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775E" w:rsidRDefault="0086775E" w:rsidP="00FB67B5">
      <w:pPr>
        <w:pStyle w:val="1"/>
      </w:pPr>
      <w:bookmarkStart w:id="0" w:name="_Toc497394742"/>
      <w:bookmarkStart w:id="1" w:name="_Toc497394628"/>
      <w:r>
        <w:rPr>
          <w:rFonts w:hint="eastAsia"/>
        </w:rPr>
        <w:t>第一部分</w:t>
      </w:r>
      <w:r>
        <w:rPr>
          <w:rFonts w:hint="eastAsia"/>
        </w:rPr>
        <w:t xml:space="preserve"> </w:t>
      </w:r>
      <w:r>
        <w:rPr>
          <w:rFonts w:hint="eastAsia"/>
        </w:rPr>
        <w:t>并行编程</w:t>
      </w:r>
    </w:p>
    <w:p w:rsidR="000D718C" w:rsidRDefault="000D718C" w:rsidP="000D718C"/>
    <w:p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rsidR="00D82387" w:rsidRDefault="00D82387" w:rsidP="000D718C"/>
    <w:p w:rsidR="00553305" w:rsidRDefault="00553305" w:rsidP="000D718C">
      <w:r>
        <w:rPr>
          <w:rFonts w:hint="eastAsia"/>
        </w:rPr>
        <w:t>线程并行</w:t>
      </w:r>
    </w:p>
    <w:p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rsidR="00553305" w:rsidRDefault="00553305" w:rsidP="000D718C"/>
    <w:p w:rsidR="007943C0" w:rsidRDefault="007943C0" w:rsidP="000D718C">
      <w:r>
        <w:rPr>
          <w:rFonts w:hint="eastAsia"/>
        </w:rPr>
        <w:t>向量并行</w:t>
      </w:r>
    </w:p>
    <w:p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rsidR="00553305" w:rsidRDefault="00553305" w:rsidP="000D718C"/>
    <w:p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rsidR="00641936" w:rsidRDefault="00B11B77" w:rsidP="00B11B77">
      <w:pPr>
        <w:tabs>
          <w:tab w:val="left" w:pos="2565"/>
        </w:tabs>
      </w:pPr>
      <w:r>
        <w:tab/>
      </w:r>
    </w:p>
    <w:p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rsidR="00942FE5" w:rsidRDefault="00A059B4" w:rsidP="00942FE5">
      <w:r>
        <w:t>All these factors can</w:t>
      </w:r>
      <w:r>
        <w:rPr>
          <w:rFonts w:hint="eastAsia"/>
        </w:rPr>
        <w:t xml:space="preserve"> </w:t>
      </w:r>
      <w:r w:rsidR="00942FE5">
        <w:t>also lead to greater power efficiency.</w:t>
      </w:r>
    </w:p>
    <w:p w:rsidR="00942FE5" w:rsidRDefault="00942FE5" w:rsidP="000D718C"/>
    <w:p w:rsidR="008E70B8" w:rsidRDefault="00B12281" w:rsidP="00B12281">
      <w:r>
        <w:t xml:space="preserve">Thread parallelism can easily emulate vector parallelism—just apply one thread per lane. </w:t>
      </w:r>
    </w:p>
    <w:p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rsidR="00B12281" w:rsidRDefault="00B12281" w:rsidP="000D718C"/>
    <w:p w:rsidR="00740761" w:rsidRDefault="00B962AF" w:rsidP="00B962AF">
      <w:r>
        <w:t xml:space="preserve">SIMT processors may appear to have thousands of threads, </w:t>
      </w:r>
    </w:p>
    <w:p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rsidR="00B962AF" w:rsidRDefault="00B962AF" w:rsidP="000D718C"/>
    <w:p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rsidR="005673E2" w:rsidRDefault="00551913" w:rsidP="000D718C">
      <w:r>
        <w:t>//</w:t>
      </w:r>
      <w:r>
        <w:rPr>
          <w:rFonts w:hint="eastAsia"/>
        </w:rPr>
        <w:t>Warp</w:t>
      </w:r>
      <w:r>
        <w:t xml:space="preserve"> 32 </w:t>
      </w:r>
      <w:r>
        <w:rPr>
          <w:rFonts w:hint="eastAsia"/>
        </w:rPr>
        <w:t>Thread</w:t>
      </w:r>
      <w:r>
        <w:t xml:space="preserve"> </w:t>
      </w:r>
    </w:p>
    <w:p w:rsidR="00217104" w:rsidRDefault="00551913" w:rsidP="000D718C">
      <w:r>
        <w:t>//</w:t>
      </w:r>
      <w:r>
        <w:rPr>
          <w:rFonts w:hint="eastAsia"/>
        </w:rPr>
        <w:t>Bank</w:t>
      </w:r>
      <w:r>
        <w:t xml:space="preserve"> 32</w:t>
      </w:r>
    </w:p>
    <w:p w:rsidR="00217104" w:rsidRDefault="00217104" w:rsidP="000D718C">
      <w:r>
        <w:t>//</w:t>
      </w:r>
      <w:r w:rsidR="00A130C3">
        <w:t>1</w:t>
      </w:r>
      <w:r>
        <w:t xml:space="preserve"> </w:t>
      </w:r>
      <w:r w:rsidR="00A130C3">
        <w:t>Word</w:t>
      </w:r>
      <w:r>
        <w:rPr>
          <w:rFonts w:hint="eastAsia"/>
        </w:rPr>
        <w:t xml:space="preserve"> &lt;-&gt; 32 Bit</w:t>
      </w:r>
    </w:p>
    <w:p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rsidR="00BA0130" w:rsidRDefault="0016261D" w:rsidP="000D718C">
      <w:r>
        <w:t>//</w:t>
      </w:r>
      <w:r>
        <w:rPr>
          <w:rFonts w:hint="eastAsia"/>
        </w:rPr>
        <w:t>Addr[LocalID.x]</w:t>
      </w:r>
      <w:r w:rsidR="00054AFE">
        <w:t xml:space="preserve"> -&gt; </w:t>
      </w:r>
      <w:r w:rsidR="00054AFE">
        <w:rPr>
          <w:rFonts w:hint="eastAsia"/>
        </w:rPr>
        <w:t>最佳</w:t>
      </w:r>
    </w:p>
    <w:p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rsidR="00551913" w:rsidRDefault="00551913" w:rsidP="000D718C"/>
    <w:p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rsidR="00C64282" w:rsidRDefault="00C64282" w:rsidP="00CD1F5C"/>
    <w:p w:rsidR="009E7F93" w:rsidRDefault="009E7F93" w:rsidP="00CD1F5C">
      <w:r>
        <w:t>Threads</w:t>
      </w:r>
      <w:r>
        <w:rPr>
          <w:rFonts w:hint="eastAsia"/>
        </w:rPr>
        <w:t xml:space="preserve"> </w:t>
      </w:r>
      <w:r w:rsidR="00CD1F5C">
        <w:t xml:space="preserve">also have different memory behavior than vector operations. </w:t>
      </w:r>
    </w:p>
    <w:p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rsidR="00CD1F5C" w:rsidRDefault="00D63CE2" w:rsidP="00D63CE2">
      <w:r>
        <w:t>each chunk</w:t>
      </w:r>
    </w:p>
    <w:p w:rsidR="00D63CE2" w:rsidRDefault="00D63CE2" w:rsidP="000D718C"/>
    <w:p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rsidR="00567F4B" w:rsidRDefault="00567F4B" w:rsidP="000D718C">
      <w:r w:rsidRPr="00567F4B">
        <w:t>https://www.threadingbuildingblocks.org/docs/help/tbb_userguide/Design_Patterns/Lazy_Initialization.html</w:t>
      </w:r>
    </w:p>
    <w:p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rsidR="005C4F1A" w:rsidRDefault="005C4F1A" w:rsidP="000D718C"/>
    <w:p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rsidR="009E7F93" w:rsidRDefault="009E7F93" w:rsidP="000D718C"/>
    <w:p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rsidR="00F876A5" w:rsidRPr="000D718C" w:rsidRDefault="00F876A5" w:rsidP="000D718C"/>
    <w:p w:rsidR="00AD27F9" w:rsidRDefault="00AD27F9" w:rsidP="00CA04AF">
      <w:pPr>
        <w:pStyle w:val="1"/>
      </w:pPr>
      <w:r>
        <w:rPr>
          <w:rFonts w:hint="eastAsia"/>
        </w:rPr>
        <w:t>Intel</w:t>
      </w:r>
      <w:r>
        <w:t xml:space="preserve"> </w:t>
      </w:r>
      <w:r>
        <w:rPr>
          <w:rFonts w:hint="eastAsia"/>
        </w:rPr>
        <w:t>TBB</w:t>
      </w:r>
      <w:bookmarkEnd w:id="0"/>
    </w:p>
    <w:p w:rsidR="001140A7" w:rsidRDefault="001140A7" w:rsidP="00AD27F9"/>
    <w:p w:rsidR="00E00AFB" w:rsidRDefault="00E00AFB" w:rsidP="00E00AFB">
      <w:r w:rsidRPr="000D0A49">
        <w:t>Yannis Minadakis</w:t>
      </w:r>
      <w:r>
        <w:t>.</w:t>
      </w:r>
      <w:r w:rsidRPr="000D0A49">
        <w:t xml:space="preserve"> </w:t>
      </w:r>
      <w:r>
        <w:t>"</w:t>
      </w:r>
      <w:r w:rsidRPr="00D74AD8">
        <w:t>Using Tasking to Scale Game Engine Systems</w:t>
      </w:r>
      <w:r>
        <w:t>". GDC 2011.</w:t>
      </w:r>
    </w:p>
    <w:p w:rsidR="00E00AFB" w:rsidRDefault="00F40295" w:rsidP="00E00AFB">
      <w:hyperlink r:id="rId8" w:history="1">
        <w:r w:rsidR="00E00AFB" w:rsidRPr="00464A5B">
          <w:rPr>
            <w:rStyle w:val="a5"/>
          </w:rPr>
          <w:t>http://software.intel.com/en-us/articles/using-tasking-to-scale-game-engine-systems</w:t>
        </w:r>
      </w:hyperlink>
    </w:p>
    <w:p w:rsidR="005F6142" w:rsidRDefault="005F6142" w:rsidP="00AD27F9"/>
    <w:p w:rsidR="005F6142" w:rsidRDefault="005F6142" w:rsidP="005F6142">
      <w:r w:rsidRPr="004C04B6">
        <w:t>Designing the Framework of a Parallel Game Engine</w:t>
      </w:r>
    </w:p>
    <w:p w:rsidR="005F6142" w:rsidRDefault="00F40295" w:rsidP="005F6142">
      <w:hyperlink r:id="rId9" w:history="1">
        <w:r w:rsidR="005F6142" w:rsidRPr="00F62D59">
          <w:rPr>
            <w:rStyle w:val="a5"/>
          </w:rPr>
          <w:t>https://software.intel.com/en-us/articles/designing-the-framework-of-a-parallel-game-engine</w:t>
        </w:r>
      </w:hyperlink>
    </w:p>
    <w:p w:rsidR="005F6142" w:rsidRDefault="005F6142" w:rsidP="00AD27F9"/>
    <w:p w:rsidR="005F6142" w:rsidRDefault="005F6142" w:rsidP="00AD27F9"/>
    <w:p w:rsidR="0011198C" w:rsidRDefault="0011198C" w:rsidP="00013F42">
      <w:pPr>
        <w:tabs>
          <w:tab w:val="left" w:pos="2370"/>
        </w:tabs>
      </w:pPr>
      <w:r>
        <w:rPr>
          <w:rFonts w:hint="eastAsia"/>
        </w:rPr>
        <w:t>重新排序（</w:t>
      </w:r>
      <w:r>
        <w:t>r</w:t>
      </w:r>
      <w:r w:rsidRPr="0011198C">
        <w:t>eorder</w:t>
      </w:r>
      <w:r>
        <w:t>）</w:t>
      </w:r>
      <w:r w:rsidR="00013F42">
        <w:tab/>
      </w:r>
    </w:p>
    <w:p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rsidR="009E332E" w:rsidRDefault="009E332E" w:rsidP="00AD27F9"/>
    <w:p w:rsidR="00BE7148" w:rsidRDefault="00BE7148" w:rsidP="00AD27F9">
      <w:r>
        <w:rPr>
          <w:rFonts w:hint="eastAsia"/>
        </w:rPr>
        <w:t>//</w:t>
      </w:r>
      <w:r>
        <w:rPr>
          <w:rFonts w:hint="eastAsia"/>
        </w:rPr>
        <w:t>编译器无法感知多线程</w:t>
      </w:r>
    </w:p>
    <w:p w:rsidR="00BE7148" w:rsidRDefault="00BE7148" w:rsidP="00AD27F9"/>
    <w:p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rsidR="0011198C" w:rsidRDefault="0011198C" w:rsidP="00AD27F9"/>
    <w:p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rsidR="00BC19F7" w:rsidRPr="0079450D" w:rsidRDefault="00BC19F7" w:rsidP="00AD27F9"/>
    <w:p w:rsidR="004B524F" w:rsidRDefault="004B524F" w:rsidP="004B524F">
      <w:pPr>
        <w:pStyle w:val="3"/>
      </w:pPr>
      <w:bookmarkStart w:id="2" w:name="_Toc497394744"/>
      <w:bookmarkStart w:id="3" w:name="_Toc497394743"/>
      <w:r>
        <w:rPr>
          <w:rFonts w:hint="eastAsia"/>
        </w:rPr>
        <w:t>内存分配器</w:t>
      </w:r>
      <w:bookmarkEnd w:id="2"/>
    </w:p>
    <w:p w:rsidR="004B524F" w:rsidRDefault="004B524F" w:rsidP="004B524F">
      <w:r>
        <w:t>Richard L. Hudson, Bratin Saha, Ali-Reza Adl-Tabatabai, Benjamin C. Hertzberg. "McRT-Malloc: a scalable transactional memory allocator". Proceedings of the 5th international symposium on Memory management ACM 2006.</w:t>
      </w:r>
    </w:p>
    <w:p w:rsidR="004B524F" w:rsidRDefault="004B524F" w:rsidP="004B524F">
      <w:r>
        <w:t>Alexey Kukanov, Michael J.Voss. "The Foundations for Scalable Multi-core Software in Intel Threading Building Blocks." Intel Technology Journal, Volume11, Issue 4 2007.</w:t>
      </w:r>
    </w:p>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AD27F9" w:rsidRDefault="00AD27F9" w:rsidP="00FA44D3">
      <w:pPr>
        <w:pStyle w:val="3"/>
      </w:pPr>
      <w:r>
        <w:rPr>
          <w:rFonts w:hint="eastAsia"/>
        </w:rPr>
        <w:t>任务调度器</w:t>
      </w:r>
      <w:bookmarkEnd w:id="3"/>
    </w:p>
    <w:p w:rsidR="004B524F" w:rsidRDefault="004B524F" w:rsidP="004B524F"/>
    <w:p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rsidR="004B524F" w:rsidRDefault="004B524F" w:rsidP="004B524F"/>
    <w:p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rsidR="004B524F" w:rsidRDefault="00F40295" w:rsidP="004B524F">
      <w:hyperlink r:id="rId10" w:history="1">
        <w:r w:rsidR="004B524F" w:rsidRPr="00F62D59">
          <w:rPr>
            <w:rStyle w:val="a5"/>
          </w:rPr>
          <w:t>https://software.intel.com/en-us/blogs/2011/04/09/tbb-initialization-termination-and-resource-management-details-juicy-and-gory</w:t>
        </w:r>
      </w:hyperlink>
    </w:p>
    <w:p w:rsidR="00AD27F9" w:rsidRDefault="00AD27F9" w:rsidP="00AD27F9"/>
    <w:p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rsidR="005A68E4" w:rsidRDefault="005A68E4" w:rsidP="00AD27F9"/>
    <w:p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rsidR="00E66B52" w:rsidRDefault="00E66B52" w:rsidP="007154B7"/>
    <w:p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rsidR="003B5F4D" w:rsidRDefault="003B5F4D" w:rsidP="003B5F4D"/>
    <w:p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rsidR="003B5F4D" w:rsidRDefault="003B5F4D" w:rsidP="003B5F4D">
      <w:r>
        <w:t>2.</w:t>
      </w:r>
      <w:r>
        <w:rPr>
          <w:rFonts w:hint="eastAsia"/>
        </w:rPr>
        <w:t xml:space="preserve">The Shared </w:t>
      </w:r>
      <w:r>
        <w:t>Deq</w:t>
      </w:r>
      <w:r>
        <w:rPr>
          <w:rFonts w:hint="eastAsia"/>
        </w:rPr>
        <w:t>ue //Enqueued Task</w:t>
      </w:r>
    </w:p>
    <w:p w:rsidR="003B5F4D" w:rsidRDefault="003B5F4D" w:rsidP="003B5F4D"/>
    <w:p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rsidR="003B5F4D" w:rsidRDefault="003B5F4D" w:rsidP="003B5F4D"/>
    <w:p w:rsidR="003B5F4D" w:rsidRDefault="003B5F4D" w:rsidP="003B5F4D">
      <w:r>
        <w:rPr>
          <w:rFonts w:hint="eastAsia"/>
        </w:rPr>
        <w:t>//</w:t>
      </w:r>
      <w:r>
        <w:rPr>
          <w:rFonts w:hint="eastAsia"/>
        </w:rPr>
        <w:t>调度算法</w:t>
      </w:r>
    </w:p>
    <w:p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rsidR="003B5F4D" w:rsidRDefault="003B5F4D" w:rsidP="003B5F4D">
      <w:r>
        <w:t>2. Task</w:t>
      </w:r>
      <w:r>
        <w:rPr>
          <w:rFonts w:hint="eastAsia"/>
        </w:rPr>
        <w:t>的前驱（当前</w:t>
      </w:r>
      <w:r>
        <w:rPr>
          <w:rFonts w:hint="eastAsia"/>
        </w:rPr>
        <w:t>Task</w:t>
      </w:r>
      <w:r>
        <w:rPr>
          <w:rFonts w:hint="eastAsia"/>
        </w:rPr>
        <w:t>是最后一个后继（实现中体现为引用计数））</w:t>
      </w:r>
    </w:p>
    <w:p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rsidR="003B5F4D" w:rsidRDefault="003B5F4D" w:rsidP="003B5F4D"/>
    <w:p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rsidR="003B5F4D" w:rsidRDefault="003B5F4D" w:rsidP="003B5F4D"/>
    <w:p w:rsidR="003B5F4D" w:rsidRDefault="003B5F4D" w:rsidP="003B5F4D">
      <w:r>
        <w:t>//</w:t>
      </w:r>
      <w:r>
        <w:rPr>
          <w:rFonts w:hint="eastAsia"/>
        </w:rPr>
        <w:t>语义</w:t>
      </w:r>
    </w:p>
    <w:p w:rsidR="003B5F4D" w:rsidRDefault="003B5F4D" w:rsidP="003B5F4D">
      <w:r>
        <w:t>S</w:t>
      </w:r>
      <w:r>
        <w:rPr>
          <w:rFonts w:hint="eastAsia"/>
        </w:rPr>
        <w:t>pawn</w:t>
      </w:r>
      <w:r>
        <w:rPr>
          <w:rFonts w:hint="eastAsia"/>
        </w:rPr>
        <w:t>强调局部性（</w:t>
      </w:r>
      <w:r>
        <w:rPr>
          <w:rFonts w:hint="eastAsia"/>
        </w:rPr>
        <w:t>Cache</w:t>
      </w:r>
      <w:r>
        <w:rPr>
          <w:rFonts w:hint="eastAsia"/>
        </w:rPr>
        <w:t>命中）</w:t>
      </w:r>
    </w:p>
    <w:p w:rsidR="003B5F4D" w:rsidRDefault="003B5F4D" w:rsidP="003B5F4D">
      <w:r>
        <w:rPr>
          <w:rFonts w:hint="eastAsia"/>
        </w:rPr>
        <w:t>Enqueue</w:t>
      </w:r>
      <w:r>
        <w:rPr>
          <w:rFonts w:hint="eastAsia"/>
        </w:rPr>
        <w:t>强调公平</w:t>
      </w:r>
    </w:p>
    <w:p w:rsidR="003B5F4D" w:rsidRDefault="003B5F4D" w:rsidP="003B5F4D"/>
    <w:p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rsidR="003B5F4D" w:rsidRDefault="003B5F4D" w:rsidP="003B5F4D"/>
    <w:p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rsidR="003B5F4D" w:rsidRDefault="003B5F4D" w:rsidP="003B5F4D"/>
    <w:p w:rsidR="003B5F4D" w:rsidRDefault="003B5F4D" w:rsidP="003B5F4D">
      <w:r>
        <w:rPr>
          <w:rFonts w:hint="eastAsia"/>
        </w:rPr>
        <w:t>//Recycle</w:t>
      </w:r>
    </w:p>
    <w:p w:rsidR="003B5F4D" w:rsidRDefault="003B5F4D" w:rsidP="003B5F4D">
      <w:r>
        <w:rPr>
          <w:rFonts w:hint="eastAsia"/>
        </w:rPr>
        <w:t>custom_scheduler&lt;&gt;::local_wait_for_all</w:t>
      </w:r>
      <w:r>
        <w:t xml:space="preserve"> //custom_scheduler.h</w:t>
      </w:r>
    </w:p>
    <w:p w:rsidR="003B5F4D" w:rsidRDefault="003B5F4D" w:rsidP="003B5F4D">
      <w:r>
        <w:t>//Row 527 switch(t-&gt;state()) ...</w:t>
      </w:r>
    </w:p>
    <w:p w:rsidR="003B5F4D" w:rsidRDefault="003B5F4D" w:rsidP="003B5F4D"/>
    <w:p w:rsidR="003B5F4D" w:rsidRDefault="003B5F4D" w:rsidP="003B5F4D"/>
    <w:p w:rsidR="003B5F4D" w:rsidRDefault="003B5F4D" w:rsidP="003B5F4D"/>
    <w:p w:rsidR="003B5F4D" w:rsidRDefault="003B5F4D" w:rsidP="003B5F4D">
      <w:r>
        <w:rPr>
          <w:rFonts w:hint="eastAsia"/>
        </w:rPr>
        <w:t>Task -&gt; Work</w:t>
      </w:r>
    </w:p>
    <w:p w:rsidR="003B5F4D" w:rsidRDefault="003B5F4D" w:rsidP="003B5F4D">
      <w:r>
        <w:rPr>
          <w:rFonts w:hint="eastAsia"/>
        </w:rPr>
        <w:t>Thread</w:t>
      </w:r>
      <w:r>
        <w:t xml:space="preserve"> -&gt; Worker </w:t>
      </w:r>
    </w:p>
    <w:p w:rsidR="003B5F4D" w:rsidRDefault="003B5F4D" w:rsidP="003B5F4D"/>
    <w:p w:rsidR="003B5F4D" w:rsidRDefault="003B5F4D" w:rsidP="003B5F4D">
      <w:r>
        <w:t xml:space="preserve">Worker 1-1 Deque (Task/Work) </w:t>
      </w:r>
    </w:p>
    <w:p w:rsidR="003B5F4D" w:rsidRDefault="003B5F4D" w:rsidP="003B5F4D"/>
    <w:p w:rsidR="003B5F4D" w:rsidRDefault="003B5F4D" w:rsidP="003B5F4D">
      <w:r>
        <w:t>1</w:t>
      </w:r>
      <w:r>
        <w:t>、</w:t>
      </w:r>
      <w:r>
        <w:t>Task Spawn -&gt; Push Task/Work To Top Of Own Deque</w:t>
      </w:r>
    </w:p>
    <w:p w:rsidR="003B5F4D" w:rsidRDefault="003B5F4D" w:rsidP="003B5F4D"/>
    <w:p w:rsidR="003B5F4D" w:rsidRDefault="003B5F4D" w:rsidP="003B5F4D">
      <w:r>
        <w:rPr>
          <w:rFonts w:hint="eastAsia"/>
        </w:rPr>
        <w:t>//Space Guarantee</w:t>
      </w:r>
    </w:p>
    <w:p w:rsidR="003B5F4D" w:rsidRDefault="003B5F4D" w:rsidP="003B5F4D"/>
    <w:p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rsidR="003B5F4D" w:rsidRDefault="003B5F4D" w:rsidP="003B5F4D">
      <w:r>
        <w:rPr>
          <w:rFonts w:hint="eastAsia"/>
        </w:rPr>
        <w:t>Execute Order Same</w:t>
      </w:r>
      <w:r>
        <w:t xml:space="preserve"> As Serial</w:t>
      </w:r>
    </w:p>
    <w:p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rsidR="003B5F4D" w:rsidRDefault="003B5F4D" w:rsidP="003B5F4D"/>
    <w:p w:rsidR="003B5F4D" w:rsidRDefault="003B5F4D" w:rsidP="003B5F4D">
      <w:r>
        <w:t>1-2</w:t>
      </w:r>
      <w:r>
        <w:t>、</w:t>
      </w:r>
      <w:r>
        <w:t>TBB -- Steal-Child</w:t>
      </w:r>
      <w:r>
        <w:rPr>
          <w:rFonts w:hint="eastAsia"/>
        </w:rPr>
        <w:t xml:space="preserve"> --</w:t>
      </w:r>
      <w:r>
        <w:t xml:space="preserve"> task_group::run –&gt; Spawn All Child Before Steal</w:t>
      </w:r>
    </w:p>
    <w:p w:rsidR="003B5F4D" w:rsidRDefault="003B5F4D" w:rsidP="003B5F4D">
      <w:r>
        <w:rPr>
          <w:rFonts w:hint="eastAsia"/>
        </w:rPr>
        <w:t>Execute Order Reverse Of Serial</w:t>
      </w:r>
    </w:p>
    <w:p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rsidR="003B5F4D" w:rsidRDefault="003B5F4D" w:rsidP="003B5F4D"/>
    <w:p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rsidR="003B5F4D" w:rsidRDefault="003B5F4D" w:rsidP="003B5F4D"/>
    <w:p w:rsidR="003B5F4D" w:rsidRDefault="003B5F4D" w:rsidP="003B5F4D">
      <w:r>
        <w:rPr>
          <w:rFonts w:hint="eastAsia"/>
        </w:rPr>
        <w:t>//Time Guarantee</w:t>
      </w:r>
    </w:p>
    <w:p w:rsidR="003B5F4D" w:rsidRDefault="003B5F4D" w:rsidP="003B5F4D"/>
    <w:p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rsidR="003B5F4D" w:rsidRDefault="003B5F4D" w:rsidP="003B5F4D">
      <w:r>
        <w:rPr>
          <w:rFonts w:hint="eastAsia"/>
        </w:rPr>
        <w:t>In Map Pattern</w:t>
      </w:r>
      <w:r>
        <w:t>, In Most Cases, Worker Rearch The clik_sync Earlier Has Finshed The Work And Worker Will Not Wait At clik_sync</w:t>
      </w:r>
    </w:p>
    <w:p w:rsidR="003B5F4D" w:rsidRDefault="003B5F4D" w:rsidP="003B5F4D">
      <w:r>
        <w:t>Cilk Plus</w:t>
      </w:r>
      <w:r>
        <w:rPr>
          <w:rFonts w:hint="eastAsia"/>
        </w:rPr>
        <w:t xml:space="preserve"> Scheduling</w:t>
      </w:r>
      <w:r>
        <w:t xml:space="preserve"> May Be Greedy As Long As Plenty of Parallel Slack</w:t>
      </w:r>
    </w:p>
    <w:p w:rsidR="003B5F4D" w:rsidRDefault="003B5F4D" w:rsidP="003B5F4D"/>
    <w:p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r>
        <w:rPr>
          <w:rFonts w:hint="eastAsia"/>
        </w:rPr>
        <w:t>//Cache-Oblivious Programming //</w:t>
      </w:r>
      <w:r>
        <w:rPr>
          <w:rFonts w:hint="eastAsia"/>
        </w:rPr>
        <w:t>缓存无视编程</w:t>
      </w:r>
    </w:p>
    <w:p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rsidR="003B5F4D" w:rsidRDefault="003B5F4D" w:rsidP="003B5F4D"/>
    <w:p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rsidR="003B5F4D" w:rsidRDefault="003B5F4D" w:rsidP="003B5F4D">
      <w:r>
        <w:rPr>
          <w:rFonts w:hint="eastAsia"/>
        </w:rPr>
        <w:t>if(</w:t>
      </w:r>
      <w:r>
        <w:t>Sequence Is Short</w:t>
      </w:r>
      <w:r>
        <w:rPr>
          <w:rFonts w:hint="eastAsia"/>
        </w:rPr>
        <w:t>)</w:t>
      </w:r>
      <w:r w:rsidRPr="00090655">
        <w:t xml:space="preserve"> </w:t>
      </w:r>
      <w:r>
        <w:t>//Base Case</w:t>
      </w:r>
    </w:p>
    <w:p w:rsidR="003B5F4D" w:rsidRDefault="003B5F4D" w:rsidP="003B5F4D">
      <w:r>
        <w:rPr>
          <w:rFonts w:hint="eastAsia"/>
        </w:rPr>
        <w:t>{</w:t>
      </w:r>
    </w:p>
    <w:p w:rsidR="003B5F4D" w:rsidRDefault="003B5F4D" w:rsidP="003B5F4D">
      <w:r>
        <w:tab/>
        <w:t>Use A Sort Optimized For Short Sequences</w:t>
      </w:r>
    </w:p>
    <w:p w:rsidR="003B5F4D" w:rsidRDefault="003B5F4D" w:rsidP="003B5F4D">
      <w:r>
        <w:rPr>
          <w:rFonts w:hint="eastAsia"/>
        </w:rPr>
        <w:t>}</w:t>
      </w:r>
    </w:p>
    <w:p w:rsidR="003B5F4D" w:rsidRDefault="003B5F4D" w:rsidP="003B5F4D">
      <w:r>
        <w:rPr>
          <w:rFonts w:hint="eastAsia"/>
        </w:rPr>
        <w:t>else</w:t>
      </w:r>
    </w:p>
    <w:p w:rsidR="003B5F4D" w:rsidRDefault="003B5F4D" w:rsidP="003B5F4D">
      <w:r>
        <w:rPr>
          <w:rFonts w:hint="eastAsia"/>
        </w:rPr>
        <w:t>{</w:t>
      </w:r>
    </w:p>
    <w:p w:rsidR="003B5F4D" w:rsidRDefault="003B5F4D" w:rsidP="003B5F4D">
      <w:r>
        <w:tab/>
        <w:t xml:space="preserve">//Divide //Serial QuickSort_Helper </w:t>
      </w:r>
    </w:p>
    <w:p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rsidR="003B5F4D" w:rsidRDefault="003B5F4D" w:rsidP="003B5F4D">
      <w:pPr>
        <w:ind w:firstLine="420"/>
      </w:pPr>
      <w:r>
        <w:rPr>
          <w:rFonts w:hint="eastAsia"/>
        </w:rPr>
        <w:t>2.Keys to the Right of K</w:t>
      </w:r>
      <w:r>
        <w:t xml:space="preserve"> are greater than K</w:t>
      </w:r>
    </w:p>
    <w:p w:rsidR="003B5F4D" w:rsidRDefault="003B5F4D" w:rsidP="003B5F4D">
      <w:pPr>
        <w:ind w:firstLine="420"/>
      </w:pPr>
      <w:r>
        <w:t>//Conquer</w:t>
      </w:r>
    </w:p>
    <w:p w:rsidR="003B5F4D" w:rsidRDefault="003B5F4D" w:rsidP="003B5F4D">
      <w:pPr>
        <w:ind w:firstLine="420"/>
      </w:pPr>
      <w:r>
        <w:t>Recursively Sort the Subsequence to the Left of K //Parallel 1 //Smaller -&gt; Child</w:t>
      </w:r>
    </w:p>
    <w:p w:rsidR="003B5F4D" w:rsidRDefault="003B5F4D" w:rsidP="003B5F4D">
      <w:pPr>
        <w:ind w:firstLine="420"/>
      </w:pPr>
      <w:r>
        <w:t>Recursively Sort the Subsequence to the Right of K //Parallel 2 //Longer -&gt;Continuation</w:t>
      </w:r>
    </w:p>
    <w:p w:rsidR="003B5F4D" w:rsidRDefault="003B5F4D" w:rsidP="003B5F4D">
      <w:r>
        <w:rPr>
          <w:rFonts w:hint="eastAsia"/>
        </w:rPr>
        <w:t>}</w:t>
      </w:r>
    </w:p>
    <w:p w:rsidR="003B5F4D" w:rsidRDefault="003B5F4D" w:rsidP="003B5F4D"/>
    <w:p w:rsidR="003B5F4D" w:rsidRDefault="003B5F4D" w:rsidP="003B5F4D">
      <w:r>
        <w:rPr>
          <w:rFonts w:hint="eastAsia"/>
        </w:rPr>
        <w:t>//Cilk Plus</w:t>
      </w:r>
    </w:p>
    <w:p w:rsidR="003B5F4D" w:rsidRDefault="003B5F4D" w:rsidP="003B5F4D">
      <w:r>
        <w:rPr>
          <w:rFonts w:hint="eastAsia"/>
        </w:rPr>
        <w:t>QuickSort_Parallel T *first T *last</w:t>
      </w:r>
    </w:p>
    <w:p w:rsidR="003B5F4D" w:rsidRDefault="003B5F4D" w:rsidP="003B5F4D"/>
    <w:p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rsidR="003B5F4D" w:rsidRDefault="003B5F4D" w:rsidP="003B5F4D">
      <w:r>
        <w:t>{</w:t>
      </w:r>
    </w:p>
    <w:p w:rsidR="003B5F4D" w:rsidRDefault="003B5F4D" w:rsidP="003B5F4D">
      <w:r>
        <w:tab/>
        <w:t>//Divide</w:t>
      </w:r>
    </w:p>
    <w:p w:rsidR="003B5F4D" w:rsidRDefault="003B5F4D" w:rsidP="003B5F4D">
      <w:r>
        <w:tab/>
        <w:t>T *middle = Helper_Divide(first,last); //std::partition</w:t>
      </w:r>
    </w:p>
    <w:p w:rsidR="003B5F4D" w:rsidRDefault="003B5F4D" w:rsidP="003B5F4D">
      <w:pPr>
        <w:tabs>
          <w:tab w:val="left" w:pos="420"/>
          <w:tab w:val="left" w:pos="992"/>
        </w:tabs>
      </w:pPr>
      <w:r>
        <w:tab/>
        <w:t>//Conquer</w:t>
      </w:r>
    </w:p>
    <w:p w:rsidR="003B5F4D" w:rsidRDefault="003B5F4D" w:rsidP="003B5F4D">
      <w:pPr>
        <w:tabs>
          <w:tab w:val="left" w:pos="420"/>
          <w:tab w:val="left" w:pos="992"/>
        </w:tabs>
      </w:pPr>
      <w:r>
        <w:tab/>
        <w:t>if( (middle - first) &lt;= (last - (middle+1)) )</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rsidR="003B5F4D" w:rsidRDefault="003B5F4D" w:rsidP="003B5F4D">
      <w:pPr>
        <w:tabs>
          <w:tab w:val="left" w:pos="420"/>
          <w:tab w:val="left" w:pos="992"/>
        </w:tabs>
      </w:pPr>
      <w:r>
        <w:tab/>
      </w:r>
      <w:r>
        <w:tab/>
        <w:t>first = middle + 1; //Longer -&gt;Continuation</w:t>
      </w:r>
    </w:p>
    <w:p w:rsidR="003B5F4D" w:rsidRDefault="003B5F4D" w:rsidP="003B5F4D">
      <w:pPr>
        <w:tabs>
          <w:tab w:val="left" w:pos="420"/>
          <w:tab w:val="left" w:pos="992"/>
        </w:tabs>
      </w:pPr>
      <w:r>
        <w:tab/>
        <w:t>}</w:t>
      </w:r>
    </w:p>
    <w:p w:rsidR="003B5F4D" w:rsidRDefault="003B5F4D" w:rsidP="003B5F4D">
      <w:pPr>
        <w:tabs>
          <w:tab w:val="left" w:pos="420"/>
          <w:tab w:val="left" w:pos="992"/>
        </w:tabs>
      </w:pPr>
      <w:r>
        <w:tab/>
        <w:t>else</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rsidR="003B5F4D" w:rsidRDefault="003B5F4D" w:rsidP="003B5F4D">
      <w:pPr>
        <w:tabs>
          <w:tab w:val="left" w:pos="420"/>
          <w:tab w:val="left" w:pos="992"/>
        </w:tabs>
      </w:pPr>
      <w:r>
        <w:tab/>
      </w:r>
      <w:r>
        <w:tab/>
        <w:t>last = middle; //Longer -&gt;Continuation</w:t>
      </w:r>
    </w:p>
    <w:p w:rsidR="003B5F4D" w:rsidRDefault="003B5F4D" w:rsidP="003B5F4D">
      <w:pPr>
        <w:tabs>
          <w:tab w:val="left" w:pos="420"/>
          <w:tab w:val="left" w:pos="992"/>
        </w:tabs>
      </w:pPr>
      <w:r>
        <w:tab/>
        <w:t>}</w:t>
      </w:r>
    </w:p>
    <w:p w:rsidR="003B5F4D" w:rsidRDefault="003B5F4D" w:rsidP="003B5F4D">
      <w:r>
        <w:t>}</w:t>
      </w:r>
    </w:p>
    <w:p w:rsidR="003B5F4D" w:rsidRDefault="003B5F4D" w:rsidP="003B5F4D">
      <w:r>
        <w:t>//</w:t>
      </w:r>
      <w:r>
        <w:rPr>
          <w:rFonts w:hint="eastAsia"/>
        </w:rPr>
        <w:t>Base</w:t>
      </w:r>
      <w:r>
        <w:t xml:space="preserve"> Case</w:t>
      </w:r>
    </w:p>
    <w:p w:rsidR="003B5F4D" w:rsidRDefault="003B5F4D" w:rsidP="003B5F4D">
      <w:r>
        <w:t xml:space="preserve">Helper_Sort(first, last) </w:t>
      </w:r>
      <w:r>
        <w:rPr>
          <w:rFonts w:hint="eastAsia"/>
        </w:rPr>
        <w:t>//</w:t>
      </w:r>
      <w:r>
        <w:t>std::sort</w:t>
      </w:r>
    </w:p>
    <w:p w:rsidR="003B5F4D" w:rsidRDefault="003B5F4D" w:rsidP="003B5F4D"/>
    <w:p w:rsidR="003B5F4D" w:rsidRDefault="003B5F4D" w:rsidP="003B5F4D">
      <w:r>
        <w:rPr>
          <w:rFonts w:hint="eastAsia"/>
        </w:rPr>
        <w:t>//</w:t>
      </w:r>
    </w:p>
    <w:p w:rsidR="003B5F4D" w:rsidRDefault="003B5F4D" w:rsidP="003B5F4D"/>
    <w:p w:rsidR="003B5F4D" w:rsidRDefault="003B5F4D" w:rsidP="003B5F4D"/>
    <w:p w:rsidR="003B5F4D" w:rsidRDefault="003B5F4D" w:rsidP="003B5F4D"/>
    <w:p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rsidR="003B5F4D" w:rsidRDefault="003B5F4D" w:rsidP="003B5F4D"/>
    <w:p w:rsidR="003B5F4D" w:rsidRDefault="003B5F4D" w:rsidP="003B5F4D">
      <w:r>
        <w:t>Map_Recursive lower upper</w:t>
      </w:r>
    </w:p>
    <w:p w:rsidR="003B5F4D" w:rsidRDefault="003B5F4D" w:rsidP="003B5F4D"/>
    <w:p w:rsidR="003B5F4D" w:rsidRDefault="003B5F4D" w:rsidP="003B5F4D">
      <w:r>
        <w:rPr>
          <w:rFonts w:hint="eastAsia"/>
        </w:rPr>
        <w:t>while(</w:t>
      </w:r>
      <w:r>
        <w:t xml:space="preserve"> (upper - lower) &gt; GRAIN_SIZE ) //</w:t>
      </w:r>
    </w:p>
    <w:p w:rsidR="003B5F4D" w:rsidRDefault="003B5F4D" w:rsidP="003B5F4D">
      <w:r>
        <w:t>{</w:t>
      </w:r>
    </w:p>
    <w:p w:rsidR="003B5F4D" w:rsidRDefault="003B5F4D" w:rsidP="003B5F4D">
      <w:r>
        <w:tab/>
        <w:t>//Divide</w:t>
      </w:r>
    </w:p>
    <w:p w:rsidR="003B5F4D" w:rsidRDefault="003B5F4D" w:rsidP="003B5F4D">
      <w:r>
        <w:tab/>
        <w:t>unsigned m = lower + (upper - lower)/2;</w:t>
      </w:r>
    </w:p>
    <w:p w:rsidR="003B5F4D" w:rsidRDefault="003B5F4D" w:rsidP="003B5F4D">
      <w:r>
        <w:tab/>
        <w:t>//Conquer</w:t>
      </w:r>
    </w:p>
    <w:p w:rsidR="003B5F4D" w:rsidRDefault="003B5F4D" w:rsidP="003B5F4D">
      <w:pPr>
        <w:ind w:firstLine="420"/>
      </w:pPr>
      <w:r>
        <w:t>cilk_spawn Map_Recursive(lower); //Child</w:t>
      </w:r>
    </w:p>
    <w:p w:rsidR="003B5F4D" w:rsidRDefault="003B5F4D" w:rsidP="003B5F4D">
      <w:pPr>
        <w:ind w:firstLine="420"/>
      </w:pPr>
      <w:r>
        <w:t>lower = m;</w:t>
      </w:r>
      <w:r w:rsidRPr="00B043E3">
        <w:rPr>
          <w:rFonts w:hint="eastAsia"/>
        </w:rPr>
        <w:t xml:space="preserve"> </w:t>
      </w:r>
      <w:r>
        <w:rPr>
          <w:rFonts w:hint="eastAsia"/>
        </w:rPr>
        <w:t>//</w:t>
      </w:r>
      <w:r>
        <w:t>Continuation</w:t>
      </w:r>
    </w:p>
    <w:p w:rsidR="003B5F4D" w:rsidRDefault="003B5F4D" w:rsidP="003B5F4D">
      <w:r>
        <w:t>}</w:t>
      </w:r>
    </w:p>
    <w:p w:rsidR="003B5F4D" w:rsidRDefault="003B5F4D" w:rsidP="003B5F4D">
      <w:r>
        <w:rPr>
          <w:rFonts w:hint="eastAsia"/>
        </w:rPr>
        <w:t>//Base Case</w:t>
      </w:r>
    </w:p>
    <w:p w:rsidR="003B5F4D" w:rsidRDefault="003B5F4D" w:rsidP="003B5F4D">
      <w:r>
        <w:t>for(size_t i = lower ; i &lt; upper; ++i)</w:t>
      </w:r>
    </w:p>
    <w:p w:rsidR="003B5F4D" w:rsidRDefault="003B5F4D" w:rsidP="003B5F4D">
      <w:r>
        <w:t>{</w:t>
      </w:r>
    </w:p>
    <w:p w:rsidR="003B5F4D" w:rsidRDefault="003B5F4D" w:rsidP="003B5F4D">
      <w:r>
        <w:tab/>
        <w:t>functor(</w:t>
      </w:r>
      <w:r>
        <w:rPr>
          <w:rFonts w:hint="eastAsia"/>
        </w:rPr>
        <w:t>i</w:t>
      </w:r>
      <w:r>
        <w:t>);</w:t>
      </w:r>
    </w:p>
    <w:p w:rsidR="003B5F4D" w:rsidRDefault="003B5F4D" w:rsidP="003B5F4D">
      <w:r>
        <w:t>}</w:t>
      </w:r>
    </w:p>
    <w:p w:rsidR="003B5F4D" w:rsidRDefault="003B5F4D" w:rsidP="003B5F4D">
      <w:r>
        <w:rPr>
          <w:rFonts w:hint="eastAsia"/>
        </w:rPr>
        <w:t>//cilk_sync</w:t>
      </w:r>
    </w:p>
    <w:p w:rsidR="003B5F4D" w:rsidRDefault="003B5F4D" w:rsidP="003B5F4D"/>
    <w:p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rsidR="003B5F4D" w:rsidRDefault="003B5F4D" w:rsidP="003B5F4D"/>
    <w:p w:rsidR="003B5F4D" w:rsidRDefault="003B5F4D" w:rsidP="003B5F4D">
      <w:r>
        <w:rPr>
          <w:rFonts w:hint="eastAsia"/>
        </w:rPr>
        <w:t>Reduce</w:t>
      </w:r>
      <w:r>
        <w:t>_Recursive lower upper</w:t>
      </w:r>
    </w:p>
    <w:p w:rsidR="003B5F4D" w:rsidRDefault="003B5F4D" w:rsidP="003B5F4D"/>
    <w:p w:rsidR="003B5F4D" w:rsidRDefault="003B5F4D" w:rsidP="003B5F4D">
      <w:r>
        <w:rPr>
          <w:rFonts w:hint="eastAsia"/>
        </w:rPr>
        <w:t>//Divide</w:t>
      </w:r>
    </w:p>
    <w:p w:rsidR="003B5F4D" w:rsidRDefault="003B5F4D" w:rsidP="003B5F4D">
      <w:r>
        <w:t>u</w:t>
      </w:r>
      <w:r>
        <w:rPr>
          <w:rFonts w:hint="eastAsia"/>
        </w:rPr>
        <w:t xml:space="preserve">nsigned </w:t>
      </w:r>
      <w:r>
        <w:t>m = lower + (upper – lower)/2;</w:t>
      </w:r>
    </w:p>
    <w:p w:rsidR="003B5F4D" w:rsidRDefault="003B5F4D" w:rsidP="003B5F4D">
      <w:r>
        <w:rPr>
          <w:rFonts w:hint="eastAsia"/>
        </w:rPr>
        <w:t>//Conquer</w:t>
      </w:r>
    </w:p>
    <w:p w:rsidR="003B5F4D" w:rsidRDefault="003B5F4D" w:rsidP="003B5F4D"/>
    <w:p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5A68E4" w:rsidRDefault="00512D8C" w:rsidP="005A68E4">
      <w:pPr>
        <w:pStyle w:val="4"/>
      </w:pPr>
      <w:r>
        <w:rPr>
          <w:rFonts w:hint="eastAsia"/>
        </w:rPr>
        <w:t>延续传递风格</w:t>
      </w:r>
      <w:r w:rsidR="00902BCD">
        <w:rPr>
          <w:rFonts w:hint="eastAsia"/>
        </w:rPr>
        <w:t>（</w:t>
      </w:r>
      <w:r w:rsidR="000D75F0">
        <w:rPr>
          <w:rFonts w:hint="eastAsia"/>
        </w:rPr>
        <w:t>Continuation Passing Style</w:t>
      </w:r>
      <w:r w:rsidR="00902BCD">
        <w:rPr>
          <w:rFonts w:hint="eastAsia"/>
        </w:rPr>
        <w:t>）</w:t>
      </w:r>
    </w:p>
    <w:p w:rsidR="005A68E4" w:rsidRDefault="005A68E4" w:rsidP="00AD27F9"/>
    <w:p w:rsidR="00CC169C" w:rsidRDefault="00902BCD" w:rsidP="00AD27F9">
      <w:r>
        <w:rPr>
          <w:rFonts w:hint="eastAsia"/>
        </w:rPr>
        <w:t>//</w:t>
      </w:r>
      <w:r w:rsidR="007C40A3">
        <w:rPr>
          <w:rFonts w:hint="eastAsia"/>
        </w:rPr>
        <w:t>源于函数式编程</w:t>
      </w:r>
    </w:p>
    <w:p w:rsidR="001A01D8" w:rsidRDefault="001A01D8" w:rsidP="00AD27F9"/>
    <w:p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rsidR="002E362A" w:rsidRDefault="002E362A" w:rsidP="00AD27F9"/>
    <w:p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rsidR="0056417D" w:rsidRDefault="0056417D" w:rsidP="00AD27F9"/>
    <w:p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rsidR="001A01D8" w:rsidRDefault="001A01D8" w:rsidP="00AD27F9"/>
    <w:p w:rsidR="00747D8E" w:rsidRDefault="00747D8E" w:rsidP="00AD27F9">
      <w:r>
        <w:rPr>
          <w:rFonts w:hint="eastAsia"/>
        </w:rPr>
        <w:t>在</w:t>
      </w:r>
      <w:r>
        <w:rPr>
          <w:rFonts w:hint="eastAsia"/>
        </w:rPr>
        <w:t>tbb</w:t>
      </w:r>
      <w:r>
        <w:rPr>
          <w:rFonts w:hint="eastAsia"/>
        </w:rPr>
        <w:t>中</w:t>
      </w:r>
    </w:p>
    <w:p w:rsidR="00B71FDB" w:rsidRDefault="00FB1A0F" w:rsidP="00AD27F9">
      <w:r>
        <w:rPr>
          <w:rFonts w:hint="eastAsia"/>
        </w:rPr>
        <w:t>t</w:t>
      </w:r>
      <w:r>
        <w:t>bb::</w:t>
      </w:r>
      <w:r w:rsidR="00B71FDB">
        <w:rPr>
          <w:rFonts w:hint="eastAsia"/>
        </w:rPr>
        <w:t>task</w:t>
      </w:r>
      <w:r w:rsidR="00B71FDB">
        <w:t>::execute</w:t>
      </w:r>
    </w:p>
    <w:p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rsidR="000F5D8D" w:rsidRDefault="000F5D8D" w:rsidP="00AD27F9"/>
    <w:p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rsidR="00620DCE" w:rsidRDefault="00620DCE" w:rsidP="00AD27F9"/>
    <w:p w:rsidR="001978B8" w:rsidRDefault="002773FD" w:rsidP="00AD27F9">
      <w:r>
        <w:rPr>
          <w:rFonts w:hint="eastAsia"/>
        </w:rPr>
        <w:t>Spawn Continuation</w:t>
      </w:r>
    </w:p>
    <w:p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rsidR="003613FE" w:rsidRDefault="00F742B6" w:rsidP="00AD27F9">
      <w:r>
        <w:rPr>
          <w:rFonts w:hint="eastAsia"/>
        </w:rPr>
        <w:t xml:space="preserve">return </w:t>
      </w:r>
      <w:r>
        <w:t>this</w:t>
      </w:r>
      <w:r w:rsidR="00557689">
        <w:t xml:space="preserve"> //</w:t>
      </w:r>
      <w:r w:rsidR="00557689">
        <w:rPr>
          <w:rFonts w:hint="eastAsia"/>
        </w:rPr>
        <w:t>回收</w:t>
      </w:r>
    </w:p>
    <w:p w:rsidR="003613FE" w:rsidRDefault="003613FE" w:rsidP="00AD27F9"/>
    <w:p w:rsidR="00B15017" w:rsidRDefault="00B15017" w:rsidP="00AD27F9">
      <w:r>
        <w:rPr>
          <w:rFonts w:hint="eastAsia"/>
        </w:rPr>
        <w:t>//</w:t>
      </w:r>
    </w:p>
    <w:p w:rsidR="00B15017" w:rsidRDefault="00B15017" w:rsidP="00AD27F9"/>
    <w:p w:rsidR="004E2247" w:rsidRDefault="004E2247" w:rsidP="004E2247">
      <w:r>
        <w:rPr>
          <w:rFonts w:hint="eastAsia"/>
        </w:rPr>
        <w:t>//</w:t>
      </w:r>
      <w:r>
        <w:t>Implement Steal-Continuation Semantics In TBB</w:t>
      </w:r>
    </w:p>
    <w:p w:rsidR="004E2247" w:rsidRDefault="004E2247" w:rsidP="00AD27F9"/>
    <w:p w:rsidR="003A2DD9" w:rsidRDefault="00471711" w:rsidP="00AD27F9">
      <w:r>
        <w:rPr>
          <w:rFonts w:hint="eastAsia"/>
        </w:rPr>
        <w:t>t</w:t>
      </w:r>
      <w:r>
        <w:t>bb::task_group</w:t>
      </w:r>
      <w:r w:rsidR="00B5680C">
        <w:t xml:space="preserve"> </w:t>
      </w:r>
      <w:r w:rsidR="004F3075">
        <w:t>-&gt;</w:t>
      </w:r>
      <w:r w:rsidR="006E1AC9">
        <w:t xml:space="preserve"> </w:t>
      </w:r>
      <w:r w:rsidR="00CA09C4">
        <w:t>Steal-Child</w:t>
      </w:r>
    </w:p>
    <w:p w:rsidR="00BA4E0C" w:rsidRDefault="00BA4E0C" w:rsidP="00AD27F9"/>
    <w:p w:rsidR="003A2DD9" w:rsidRDefault="003B3D25" w:rsidP="00AD27F9">
      <w:r>
        <w:rPr>
          <w:rFonts w:hint="eastAsia"/>
        </w:rPr>
        <w:t>tbb::task</w:t>
      </w:r>
      <w:r>
        <w:t xml:space="preserve"> </w:t>
      </w:r>
      <w:r>
        <w:rPr>
          <w:rFonts w:hint="eastAsia"/>
        </w:rPr>
        <w:t xml:space="preserve">-&gt; </w:t>
      </w:r>
      <w:r>
        <w:t>Steal-Continuation</w:t>
      </w:r>
    </w:p>
    <w:p w:rsidR="00CA09C4" w:rsidRDefault="00CA09C4" w:rsidP="00AD27F9"/>
    <w:p w:rsidR="003B5F4D" w:rsidRDefault="003B5F4D" w:rsidP="00AD27F9"/>
    <w:p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rsidR="003B5F4D" w:rsidRDefault="0025472C" w:rsidP="00AD27F9">
      <w:r w:rsidRPr="0025472C">
        <w:t>James Reinders,Arch Robison,Michael McCool. "Recursive Implementation Of Map". Structured Parallel Programming: Patterns for Efficient Computation, Chapter 8.3, 2012.</w:t>
      </w:r>
    </w:p>
    <w:p w:rsidR="00FE014A" w:rsidRDefault="00FE014A" w:rsidP="00AD27F9"/>
    <w:p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rsidR="003B5F4D" w:rsidRDefault="0022595A" w:rsidP="00AD27F9">
      <w:r w:rsidRPr="0022595A">
        <w:t>James Reinders,Arch Robison,Michael McCool. "Reductions And HypeObjects". Structured Parallel Programming: Patterns for Efficient Computation, Chapter 8.10, 2012.</w:t>
      </w:r>
    </w:p>
    <w:p w:rsidR="00FE014A" w:rsidRDefault="00FE014A" w:rsidP="00AD27F9"/>
    <w:p w:rsidR="003B5F4D" w:rsidRDefault="00411978" w:rsidP="00411978">
      <w:pPr>
        <w:pStyle w:val="4"/>
      </w:pPr>
      <w:r>
        <w:t>Flow Graph</w:t>
      </w:r>
    </w:p>
    <w:p w:rsidR="00411978" w:rsidRDefault="00411978" w:rsidP="00411978">
      <w:r w:rsidRPr="00503D96">
        <w:t>Wavefront</w:t>
      </w:r>
    </w:p>
    <w:p w:rsidR="00411978" w:rsidRDefault="00F40295" w:rsidP="00411978">
      <w:hyperlink r:id="rId11" w:history="1">
        <w:r w:rsidR="00411978" w:rsidRPr="00AF0AD2">
          <w:rPr>
            <w:rStyle w:val="a5"/>
          </w:rPr>
          <w:t>https://software.intel.com/en-us/node/506116</w:t>
        </w:r>
      </w:hyperlink>
    </w:p>
    <w:p w:rsidR="00411978" w:rsidRDefault="00411978" w:rsidP="00411978">
      <w:r>
        <w:rPr>
          <w:rFonts w:hint="eastAsia"/>
        </w:rPr>
        <w:t>拓扑排序的并行变体</w:t>
      </w:r>
    </w:p>
    <w:p w:rsidR="00411978" w:rsidRDefault="00411978" w:rsidP="00AD27F9"/>
    <w:p w:rsidR="00411978" w:rsidRDefault="00411978" w:rsidP="00AD27F9"/>
    <w:p w:rsidR="00AD27F9" w:rsidRDefault="00DF6C8A" w:rsidP="00FA44D3">
      <w:pPr>
        <w:pStyle w:val="2"/>
      </w:pPr>
      <w:r>
        <w:rPr>
          <w:rFonts w:hint="eastAsia"/>
        </w:rPr>
        <w:t>//</w:t>
      </w:r>
      <w:r w:rsidR="00AD27F9">
        <w:rPr>
          <w:rFonts w:hint="eastAsia"/>
        </w:rPr>
        <w:t>函数式编程</w:t>
      </w:r>
    </w:p>
    <w:p w:rsidR="00AD27F9" w:rsidRDefault="00AD27F9" w:rsidP="00AD27F9"/>
    <w:p w:rsidR="00AF4A72" w:rsidRDefault="00AF4A72" w:rsidP="00AD27F9"/>
    <w:p w:rsidR="00FE3994" w:rsidRDefault="00FE3994" w:rsidP="00AD27F9"/>
    <w:p w:rsidR="00027BF9" w:rsidRDefault="00027BF9" w:rsidP="00AD27F9"/>
    <w:p w:rsidR="00027BF9" w:rsidRDefault="00027BF9" w:rsidP="00AD27F9"/>
    <w:p w:rsidR="00027BF9" w:rsidRDefault="00027BF9" w:rsidP="00AD27F9"/>
    <w:p w:rsidR="00027BF9" w:rsidRDefault="00027BF9" w:rsidP="00AD27F9"/>
    <w:p w:rsidR="00027BF9" w:rsidRDefault="00027BF9" w:rsidP="00AD27F9"/>
    <w:p w:rsidR="00FE3994" w:rsidRDefault="00FE3994" w:rsidP="00AD27F9"/>
    <w:p w:rsidR="0078112B" w:rsidRDefault="007F41E3" w:rsidP="00CA1987">
      <w:pPr>
        <w:pStyle w:val="2"/>
      </w:pPr>
      <w:r>
        <w:t>GPGPU</w:t>
      </w:r>
    </w:p>
    <w:p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rsidTr="00532F53">
        <w:trPr>
          <w:trHeight w:val="416"/>
          <w:jc w:val="center"/>
        </w:trPr>
        <w:tc>
          <w:tcPr>
            <w:tcW w:w="1838" w:type="dxa"/>
          </w:tcPr>
          <w:p w:rsidR="00C85901" w:rsidRDefault="00C85901" w:rsidP="007C7CC8">
            <w:pPr>
              <w:jc w:val="center"/>
            </w:pPr>
            <w:r>
              <w:rPr>
                <w:rFonts w:hint="eastAsia"/>
              </w:rPr>
              <w:t>平台</w:t>
            </w:r>
            <w:r>
              <w:rPr>
                <w:rFonts w:hint="eastAsia"/>
              </w:rPr>
              <w:t>\API</w:t>
            </w:r>
          </w:p>
        </w:tc>
        <w:tc>
          <w:tcPr>
            <w:tcW w:w="2693" w:type="dxa"/>
          </w:tcPr>
          <w:p w:rsidR="00C85901" w:rsidRDefault="00C85901" w:rsidP="007C7CC8">
            <w:pPr>
              <w:jc w:val="center"/>
            </w:pPr>
            <w:r>
              <w:rPr>
                <w:rFonts w:hint="eastAsia"/>
              </w:rPr>
              <w:t>CUDA</w:t>
            </w:r>
          </w:p>
        </w:tc>
        <w:tc>
          <w:tcPr>
            <w:tcW w:w="1985" w:type="dxa"/>
          </w:tcPr>
          <w:p w:rsidR="00C85901" w:rsidRDefault="00C85901" w:rsidP="007C7CC8">
            <w:pPr>
              <w:jc w:val="center"/>
            </w:pPr>
            <w:r>
              <w:rPr>
                <w:rFonts w:hint="eastAsia"/>
              </w:rPr>
              <w:t>Open</w:t>
            </w:r>
            <w:r>
              <w:t>CL</w:t>
            </w:r>
          </w:p>
        </w:tc>
        <w:tc>
          <w:tcPr>
            <w:tcW w:w="1276" w:type="dxa"/>
          </w:tcPr>
          <w:p w:rsidR="00C85901" w:rsidRDefault="00C85901" w:rsidP="007C7CC8">
            <w:pPr>
              <w:jc w:val="center"/>
            </w:pPr>
            <w:r>
              <w:rPr>
                <w:rFonts w:hint="eastAsia"/>
              </w:rPr>
              <w:t>Direct3D12</w:t>
            </w:r>
          </w:p>
        </w:tc>
        <w:tc>
          <w:tcPr>
            <w:tcW w:w="2693" w:type="dxa"/>
          </w:tcPr>
          <w:p w:rsidR="00C85901" w:rsidRDefault="00C85901" w:rsidP="007C7CC8">
            <w:pPr>
              <w:jc w:val="center"/>
            </w:pPr>
            <w:r>
              <w:rPr>
                <w:rFonts w:hint="eastAsia"/>
              </w:rPr>
              <w:t>Vulkan</w:t>
            </w:r>
          </w:p>
        </w:tc>
      </w:tr>
      <w:tr w:rsidR="00C85901" w:rsidTr="00532F53">
        <w:trPr>
          <w:jc w:val="center"/>
        </w:trPr>
        <w:tc>
          <w:tcPr>
            <w:tcW w:w="1838" w:type="dxa"/>
          </w:tcPr>
          <w:p w:rsidR="00C85901" w:rsidRDefault="00C85901" w:rsidP="007C7CC8">
            <w:pPr>
              <w:jc w:val="center"/>
            </w:pPr>
            <w:r>
              <w:rPr>
                <w:rFonts w:hint="eastAsia"/>
              </w:rPr>
              <w:t>Windows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Linux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OS X</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rsidTr="00532F53">
        <w:trPr>
          <w:jc w:val="center"/>
        </w:trPr>
        <w:tc>
          <w:tcPr>
            <w:tcW w:w="1838" w:type="dxa"/>
          </w:tcPr>
          <w:p w:rsidR="00C85901" w:rsidRDefault="00C85901" w:rsidP="007C7CC8">
            <w:pPr>
              <w:jc w:val="center"/>
            </w:pPr>
            <w:r>
              <w:rPr>
                <w:rFonts w:hint="eastAsia"/>
              </w:rPr>
              <w:t>Windows</w:t>
            </w:r>
            <w:r>
              <w:t>Runtime</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rsidTr="00532F53">
        <w:trPr>
          <w:jc w:val="center"/>
        </w:trPr>
        <w:tc>
          <w:tcPr>
            <w:tcW w:w="1838" w:type="dxa"/>
          </w:tcPr>
          <w:p w:rsidR="00C85901" w:rsidRDefault="00C85901" w:rsidP="007C7CC8">
            <w:pPr>
              <w:jc w:val="center"/>
            </w:pPr>
            <w:r>
              <w:rPr>
                <w:rFonts w:hint="eastAsia"/>
              </w:rPr>
              <w:t>LinuxAndroid</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7C7CC8">
            <w:pPr>
              <w:jc w:val="center"/>
            </w:pPr>
            <w:r w:rsidRPr="00A43912">
              <w:rPr>
                <w:rFonts w:hint="eastAsia"/>
              </w:rPr>
              <w:t>√</w:t>
            </w:r>
            <w:r>
              <w:rPr>
                <w:rFonts w:hint="eastAsia"/>
              </w:rPr>
              <w:t>（官方）</w:t>
            </w:r>
          </w:p>
        </w:tc>
      </w:tr>
      <w:tr w:rsidR="00C85901" w:rsidTr="00532F53">
        <w:trPr>
          <w:jc w:val="center"/>
        </w:trPr>
        <w:tc>
          <w:tcPr>
            <w:tcW w:w="1838" w:type="dxa"/>
          </w:tcPr>
          <w:p w:rsidR="00C85901" w:rsidRDefault="00C85901" w:rsidP="007C7CC8">
            <w:pPr>
              <w:jc w:val="center"/>
            </w:pPr>
            <w:r>
              <w:rPr>
                <w:rFonts w:hint="eastAsia"/>
              </w:rPr>
              <w:t>IOS</w:t>
            </w:r>
          </w:p>
        </w:tc>
        <w:tc>
          <w:tcPr>
            <w:tcW w:w="2693" w:type="dxa"/>
          </w:tcPr>
          <w:p w:rsidR="00C85901" w:rsidRDefault="00C85901" w:rsidP="007C7CC8">
            <w:pPr>
              <w:jc w:val="center"/>
            </w:pPr>
            <w:r w:rsidRPr="002B304B">
              <w:rPr>
                <w:rFonts w:hint="eastAsia"/>
              </w:rPr>
              <w:t>×</w:t>
            </w:r>
          </w:p>
        </w:tc>
        <w:tc>
          <w:tcPr>
            <w:tcW w:w="1985" w:type="dxa"/>
          </w:tcPr>
          <w:p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rsidR="00C85901" w:rsidRDefault="00C85901" w:rsidP="00427E77"/>
    <w:p w:rsidR="00E96BA8" w:rsidRDefault="00E96BA8" w:rsidP="00427E77"/>
    <w:p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rsidTr="00820B02">
        <w:tc>
          <w:tcPr>
            <w:tcW w:w="2405" w:type="dxa"/>
          </w:tcPr>
          <w:p w:rsidR="0063066B" w:rsidRDefault="0063066B" w:rsidP="00AD27F9">
            <w:r>
              <w:rPr>
                <w:rFonts w:hint="eastAsia"/>
              </w:rPr>
              <w:t>CUDA</w:t>
            </w:r>
            <w:r w:rsidR="00AB0D76">
              <w:t xml:space="preserve"> </w:t>
            </w:r>
            <w:r w:rsidR="00AB0D76">
              <w:rPr>
                <w:rFonts w:hint="eastAsia"/>
              </w:rPr>
              <w:t>C</w:t>
            </w:r>
          </w:p>
        </w:tc>
        <w:tc>
          <w:tcPr>
            <w:tcW w:w="2693" w:type="dxa"/>
          </w:tcPr>
          <w:p w:rsidR="0063066B" w:rsidRDefault="00651007" w:rsidP="00AD27F9">
            <w:r>
              <w:t>OpenCL</w:t>
            </w:r>
            <w:r w:rsidR="002012D0">
              <w:t xml:space="preserve"> C</w:t>
            </w:r>
          </w:p>
        </w:tc>
        <w:tc>
          <w:tcPr>
            <w:tcW w:w="2694" w:type="dxa"/>
          </w:tcPr>
          <w:p w:rsidR="0063066B" w:rsidRDefault="0063066B" w:rsidP="00AD27F9">
            <w:r>
              <w:rPr>
                <w:rFonts w:hint="eastAsia"/>
              </w:rPr>
              <w:t>HLSL</w:t>
            </w:r>
          </w:p>
        </w:tc>
        <w:tc>
          <w:tcPr>
            <w:tcW w:w="2664" w:type="dxa"/>
          </w:tcPr>
          <w:p w:rsidR="0063066B" w:rsidRDefault="0063066B" w:rsidP="00AD27F9">
            <w:r>
              <w:rPr>
                <w:rFonts w:hint="eastAsia"/>
              </w:rPr>
              <w:t>GLSL</w:t>
            </w:r>
          </w:p>
        </w:tc>
      </w:tr>
      <w:tr w:rsidR="009C3B85" w:rsidTr="00820B02">
        <w:tc>
          <w:tcPr>
            <w:tcW w:w="2405" w:type="dxa"/>
          </w:tcPr>
          <w:p w:rsidR="009C3B85" w:rsidRDefault="009C3B85" w:rsidP="00AD27F9">
            <w:r w:rsidRPr="007F41E3">
              <w:t>threadIdx</w:t>
            </w:r>
          </w:p>
        </w:tc>
        <w:tc>
          <w:tcPr>
            <w:tcW w:w="2693" w:type="dxa"/>
          </w:tcPr>
          <w:p w:rsidR="009C3B85" w:rsidRDefault="009C3B85" w:rsidP="005611CC">
            <w:r w:rsidRPr="005A2055">
              <w:t>get_local_id</w:t>
            </w:r>
          </w:p>
        </w:tc>
        <w:tc>
          <w:tcPr>
            <w:tcW w:w="2694" w:type="dxa"/>
          </w:tcPr>
          <w:p w:rsidR="009C3B85" w:rsidRDefault="00C427EF" w:rsidP="00AD27F9">
            <w:r w:rsidRPr="007F41E3">
              <w:t>SV_GroupThreadID</w:t>
            </w:r>
          </w:p>
        </w:tc>
        <w:tc>
          <w:tcPr>
            <w:tcW w:w="2664" w:type="dxa"/>
          </w:tcPr>
          <w:p w:rsidR="009C3B85" w:rsidRDefault="00C427EF" w:rsidP="00AD27F9">
            <w:r w:rsidRPr="00D43A80">
              <w:t>gl_LocalInvocationID</w:t>
            </w:r>
          </w:p>
        </w:tc>
      </w:tr>
      <w:tr w:rsidR="009C3B85" w:rsidTr="00820B02">
        <w:tc>
          <w:tcPr>
            <w:tcW w:w="2405" w:type="dxa"/>
          </w:tcPr>
          <w:p w:rsidR="009C3B85" w:rsidRDefault="00092E3C" w:rsidP="00AD27F9">
            <w:r w:rsidRPr="00171BEA">
              <w:t>blockDim</w:t>
            </w:r>
          </w:p>
        </w:tc>
        <w:tc>
          <w:tcPr>
            <w:tcW w:w="2693" w:type="dxa"/>
          </w:tcPr>
          <w:p w:rsidR="009C3B85" w:rsidRDefault="00092E3C" w:rsidP="005611CC">
            <w:r w:rsidRPr="00651307">
              <w:t>get_local_size</w:t>
            </w:r>
          </w:p>
        </w:tc>
        <w:tc>
          <w:tcPr>
            <w:tcW w:w="2694" w:type="dxa"/>
          </w:tcPr>
          <w:p w:rsidR="009C3B85" w:rsidRDefault="00092E3C" w:rsidP="00AD27F9">
            <w:r>
              <w:t>N/A</w:t>
            </w:r>
          </w:p>
        </w:tc>
        <w:tc>
          <w:tcPr>
            <w:tcW w:w="2664" w:type="dxa"/>
          </w:tcPr>
          <w:p w:rsidR="009C3B85" w:rsidRDefault="00092E3C" w:rsidP="00AD27F9">
            <w:r w:rsidRPr="00171BEA">
              <w:t>gl_WorkGroupSize</w:t>
            </w:r>
          </w:p>
        </w:tc>
      </w:tr>
      <w:tr w:rsidR="009C3B85" w:rsidTr="00820B02">
        <w:tc>
          <w:tcPr>
            <w:tcW w:w="2405" w:type="dxa"/>
          </w:tcPr>
          <w:p w:rsidR="009C3B85" w:rsidRDefault="00092E3C" w:rsidP="00AD27F9">
            <w:r w:rsidRPr="00F539AC">
              <w:t>blockIdx</w:t>
            </w:r>
          </w:p>
        </w:tc>
        <w:tc>
          <w:tcPr>
            <w:tcW w:w="2693" w:type="dxa"/>
          </w:tcPr>
          <w:p w:rsidR="009C3B85" w:rsidRDefault="00092E3C" w:rsidP="005611CC">
            <w:r w:rsidRPr="004C715D">
              <w:t>get_group_id</w:t>
            </w:r>
          </w:p>
        </w:tc>
        <w:tc>
          <w:tcPr>
            <w:tcW w:w="2694" w:type="dxa"/>
          </w:tcPr>
          <w:p w:rsidR="009C3B85" w:rsidRDefault="00092E3C" w:rsidP="00AD27F9">
            <w:r w:rsidRPr="00AE173F">
              <w:t>SV_GroupID</w:t>
            </w:r>
          </w:p>
        </w:tc>
        <w:tc>
          <w:tcPr>
            <w:tcW w:w="2664" w:type="dxa"/>
          </w:tcPr>
          <w:p w:rsidR="009C3B85" w:rsidRDefault="00092E3C" w:rsidP="00AD27F9">
            <w:r>
              <w:t>gl_WorkGroupID</w:t>
            </w:r>
          </w:p>
        </w:tc>
      </w:tr>
      <w:tr w:rsidR="009C3B85" w:rsidTr="00820B02">
        <w:tc>
          <w:tcPr>
            <w:tcW w:w="2405" w:type="dxa"/>
          </w:tcPr>
          <w:p w:rsidR="009C3B85" w:rsidRDefault="004A4CE5" w:rsidP="00AD27F9">
            <w:r w:rsidRPr="004A4CE5">
              <w:t>gridDim</w:t>
            </w:r>
          </w:p>
        </w:tc>
        <w:tc>
          <w:tcPr>
            <w:tcW w:w="2693" w:type="dxa"/>
          </w:tcPr>
          <w:p w:rsidR="009C3B85" w:rsidRDefault="00092E3C" w:rsidP="005611CC">
            <w:r w:rsidRPr="00092E3C">
              <w:t>get_num_groups</w:t>
            </w:r>
          </w:p>
        </w:tc>
        <w:tc>
          <w:tcPr>
            <w:tcW w:w="2694" w:type="dxa"/>
          </w:tcPr>
          <w:p w:rsidR="009C3B85" w:rsidRDefault="00FF2C27" w:rsidP="00AD27F9">
            <w:r>
              <w:t>N/A</w:t>
            </w:r>
          </w:p>
        </w:tc>
        <w:tc>
          <w:tcPr>
            <w:tcW w:w="2664" w:type="dxa"/>
          </w:tcPr>
          <w:p w:rsidR="009C3B85" w:rsidRDefault="00D94130" w:rsidP="00AD27F9">
            <w:r>
              <w:t>gl_Num</w:t>
            </w:r>
            <w:r w:rsidR="00EE7F95">
              <w:rPr>
                <w:rFonts w:hint="eastAsia"/>
              </w:rPr>
              <w:t>WorkGroups</w:t>
            </w:r>
          </w:p>
        </w:tc>
      </w:tr>
      <w:tr w:rsidR="00092E3C" w:rsidTr="00820B02">
        <w:tc>
          <w:tcPr>
            <w:tcW w:w="2405" w:type="dxa"/>
          </w:tcPr>
          <w:p w:rsidR="00092E3C" w:rsidRDefault="00092E3C" w:rsidP="00AD27F9">
            <w:r>
              <w:rPr>
                <w:rFonts w:hint="eastAsia"/>
              </w:rPr>
              <w:t>N/A</w:t>
            </w:r>
          </w:p>
        </w:tc>
        <w:tc>
          <w:tcPr>
            <w:tcW w:w="2693" w:type="dxa"/>
          </w:tcPr>
          <w:p w:rsidR="00092E3C" w:rsidRPr="00DD2BBC" w:rsidRDefault="00092E3C" w:rsidP="005611CC">
            <w:r w:rsidRPr="00DD2BBC">
              <w:t>get_global_id</w:t>
            </w:r>
          </w:p>
        </w:tc>
        <w:tc>
          <w:tcPr>
            <w:tcW w:w="2694" w:type="dxa"/>
          </w:tcPr>
          <w:p w:rsidR="00092E3C" w:rsidRPr="001A71CC" w:rsidRDefault="00FF2C27" w:rsidP="00AD27F9">
            <w:r w:rsidRPr="001A71CC">
              <w:t>SV_DispatchThreadID</w:t>
            </w:r>
          </w:p>
        </w:tc>
        <w:tc>
          <w:tcPr>
            <w:tcW w:w="2664" w:type="dxa"/>
          </w:tcPr>
          <w:p w:rsidR="00092E3C" w:rsidRPr="001A71CC" w:rsidRDefault="00FF2C27" w:rsidP="00AD27F9">
            <w:r w:rsidRPr="001A71CC">
              <w:t>gl_GlobalInvocationID</w:t>
            </w:r>
          </w:p>
        </w:tc>
      </w:tr>
      <w:tr w:rsidR="009C3B85" w:rsidTr="00820B02">
        <w:tc>
          <w:tcPr>
            <w:tcW w:w="2405" w:type="dxa"/>
          </w:tcPr>
          <w:p w:rsidR="009C3B85" w:rsidRDefault="00BF2B70" w:rsidP="00AD27F9">
            <w:r>
              <w:t>N/</w:t>
            </w:r>
            <w:r>
              <w:rPr>
                <w:rFonts w:hint="eastAsia"/>
              </w:rPr>
              <w:t>A</w:t>
            </w:r>
          </w:p>
        </w:tc>
        <w:tc>
          <w:tcPr>
            <w:tcW w:w="2693" w:type="dxa"/>
          </w:tcPr>
          <w:p w:rsidR="009C3B85" w:rsidRDefault="00BF5902" w:rsidP="005611CC">
            <w:r w:rsidRPr="00BE0534">
              <w:t>get_global_offset</w:t>
            </w:r>
          </w:p>
        </w:tc>
        <w:tc>
          <w:tcPr>
            <w:tcW w:w="2694" w:type="dxa"/>
          </w:tcPr>
          <w:p w:rsidR="009C3B85" w:rsidRDefault="00850F77" w:rsidP="00AD27F9">
            <w:r>
              <w:t>N/A</w:t>
            </w:r>
          </w:p>
        </w:tc>
        <w:tc>
          <w:tcPr>
            <w:tcW w:w="2664" w:type="dxa"/>
          </w:tcPr>
          <w:p w:rsidR="009C3B85" w:rsidRDefault="00850F77" w:rsidP="00AD27F9">
            <w:r>
              <w:t>N/A</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rsidRPr="00997D13">
              <w:t>get_work_dim</w:t>
            </w:r>
          </w:p>
        </w:tc>
        <w:tc>
          <w:tcPr>
            <w:tcW w:w="2694" w:type="dxa"/>
          </w:tcPr>
          <w:p w:rsidR="00816972" w:rsidRDefault="00816972" w:rsidP="00816972">
            <w:r>
              <w:t>N/A</w:t>
            </w:r>
          </w:p>
        </w:tc>
        <w:tc>
          <w:tcPr>
            <w:tcW w:w="2664" w:type="dxa"/>
          </w:tcPr>
          <w:p w:rsidR="00816972" w:rsidRDefault="00816972" w:rsidP="00816972">
            <w:r>
              <w:t>N/A</w:t>
            </w:r>
          </w:p>
        </w:tc>
      </w:tr>
      <w:tr w:rsidR="00816972" w:rsidTr="00820B02">
        <w:tc>
          <w:tcPr>
            <w:tcW w:w="2405" w:type="dxa"/>
          </w:tcPr>
          <w:p w:rsidR="00816972" w:rsidRDefault="00816972" w:rsidP="00816972"/>
        </w:tc>
        <w:tc>
          <w:tcPr>
            <w:tcW w:w="2693" w:type="dxa"/>
          </w:tcPr>
          <w:p w:rsidR="00816972" w:rsidRDefault="00816972" w:rsidP="00816972"/>
        </w:tc>
        <w:tc>
          <w:tcPr>
            <w:tcW w:w="2694" w:type="dxa"/>
          </w:tcPr>
          <w:p w:rsidR="00816972" w:rsidRDefault="00816972" w:rsidP="00816972"/>
        </w:tc>
        <w:tc>
          <w:tcPr>
            <w:tcW w:w="2664" w:type="dxa"/>
          </w:tcPr>
          <w:p w:rsidR="00816972" w:rsidRDefault="00816972" w:rsidP="00816972"/>
        </w:tc>
      </w:tr>
      <w:tr w:rsidR="00777AC7" w:rsidTr="00820B02">
        <w:tc>
          <w:tcPr>
            <w:tcW w:w="2405" w:type="dxa"/>
          </w:tcPr>
          <w:p w:rsidR="00777AC7" w:rsidRDefault="00662BD8" w:rsidP="00816972">
            <w:r w:rsidRPr="00662BD8">
              <w:t>__shared__</w:t>
            </w:r>
          </w:p>
        </w:tc>
        <w:tc>
          <w:tcPr>
            <w:tcW w:w="2693" w:type="dxa"/>
          </w:tcPr>
          <w:p w:rsidR="00777AC7" w:rsidRDefault="00D65BF6" w:rsidP="00816972">
            <w:r w:rsidRPr="00D65BF6">
              <w:t>__local</w:t>
            </w:r>
          </w:p>
        </w:tc>
        <w:tc>
          <w:tcPr>
            <w:tcW w:w="2694" w:type="dxa"/>
          </w:tcPr>
          <w:p w:rsidR="00777AC7" w:rsidRDefault="00777AC7" w:rsidP="00816972">
            <w:r w:rsidRPr="00777AC7">
              <w:t>groupshared</w:t>
            </w:r>
          </w:p>
        </w:tc>
        <w:tc>
          <w:tcPr>
            <w:tcW w:w="2664" w:type="dxa"/>
          </w:tcPr>
          <w:p w:rsidR="00777AC7" w:rsidRDefault="00777AC7" w:rsidP="00816972">
            <w:r w:rsidRPr="00777AC7">
              <w:t>shared</w:t>
            </w:r>
          </w:p>
        </w:tc>
      </w:tr>
      <w:tr w:rsidR="00777AC7" w:rsidTr="00820B02">
        <w:tc>
          <w:tcPr>
            <w:tcW w:w="2405" w:type="dxa"/>
          </w:tcPr>
          <w:p w:rsidR="00777AC7" w:rsidRDefault="00777AC7" w:rsidP="00816972"/>
        </w:tc>
        <w:tc>
          <w:tcPr>
            <w:tcW w:w="2693" w:type="dxa"/>
          </w:tcPr>
          <w:p w:rsidR="00777AC7" w:rsidRDefault="00777AC7" w:rsidP="00816972"/>
        </w:tc>
        <w:tc>
          <w:tcPr>
            <w:tcW w:w="2694" w:type="dxa"/>
          </w:tcPr>
          <w:p w:rsidR="00777AC7" w:rsidRDefault="00777AC7" w:rsidP="00816972"/>
        </w:tc>
        <w:tc>
          <w:tcPr>
            <w:tcW w:w="2664" w:type="dxa"/>
          </w:tcPr>
          <w:p w:rsidR="00777AC7" w:rsidRDefault="00777AC7" w:rsidP="00816972"/>
        </w:tc>
      </w:tr>
      <w:tr w:rsidR="00816972" w:rsidTr="00820B02">
        <w:tc>
          <w:tcPr>
            <w:tcW w:w="2405" w:type="dxa"/>
          </w:tcPr>
          <w:p w:rsidR="00816972" w:rsidRDefault="00BF2B70" w:rsidP="00816972">
            <w:r w:rsidRPr="00BF2B70">
              <w:t>__syncthreads</w:t>
            </w:r>
          </w:p>
        </w:tc>
        <w:tc>
          <w:tcPr>
            <w:tcW w:w="2693" w:type="dxa"/>
          </w:tcPr>
          <w:p w:rsidR="00816972" w:rsidRDefault="00816972" w:rsidP="00816972">
            <w:r>
              <w:t>b</w:t>
            </w:r>
            <w:r w:rsidRPr="007C36D7">
              <w:t>arrier</w:t>
            </w:r>
            <w:r>
              <w:t>(</w:t>
            </w:r>
            <w:r w:rsidRPr="007C36D7">
              <w:t>CLK_LOCAL_MEM_FENCE</w:t>
            </w:r>
            <w:r>
              <w:t>)</w:t>
            </w:r>
          </w:p>
        </w:tc>
        <w:tc>
          <w:tcPr>
            <w:tcW w:w="2694" w:type="dxa"/>
          </w:tcPr>
          <w:p w:rsidR="00816972" w:rsidRDefault="00816972" w:rsidP="00816972">
            <w:r>
              <w:t>GroupMemoryBarrierWithGroupSync</w:t>
            </w:r>
          </w:p>
        </w:tc>
        <w:tc>
          <w:tcPr>
            <w:tcW w:w="2664" w:type="dxa"/>
          </w:tcPr>
          <w:p w:rsidR="00816972" w:rsidRDefault="00816972" w:rsidP="00816972">
            <w:r>
              <w:t>memoryBarrierShared+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GroupMemoryBarrier</w:t>
            </w:r>
          </w:p>
        </w:tc>
        <w:tc>
          <w:tcPr>
            <w:tcW w:w="2664" w:type="dxa"/>
          </w:tcPr>
          <w:p w:rsidR="00816972" w:rsidRDefault="00816972" w:rsidP="00816972">
            <w:r>
              <w:t>memoryBarrierShared</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b</w:t>
            </w:r>
            <w:r w:rsidRPr="007C36D7">
              <w:t>arrier</w:t>
            </w:r>
            <w:r>
              <w:t>(</w:t>
            </w:r>
            <w:r w:rsidRPr="007C36D7">
              <w:t>CLK_</w:t>
            </w:r>
            <w:r>
              <w:t>G</w:t>
            </w:r>
            <w:r w:rsidRPr="007C36D7">
              <w:t>LOCAL_MEM_FENCE</w:t>
            </w:r>
            <w:r>
              <w:t>)</w:t>
            </w:r>
          </w:p>
        </w:tc>
        <w:tc>
          <w:tcPr>
            <w:tcW w:w="2694" w:type="dxa"/>
          </w:tcPr>
          <w:p w:rsidR="00816972" w:rsidRDefault="00816972" w:rsidP="00816972">
            <w:r>
              <w:t>DeviceMemoryBarrierWithGroupSync</w:t>
            </w:r>
          </w:p>
        </w:tc>
        <w:tc>
          <w:tcPr>
            <w:tcW w:w="2664" w:type="dxa"/>
          </w:tcPr>
          <w:p w:rsidR="00816972" w:rsidRDefault="00816972" w:rsidP="00816972">
            <w:r>
              <w:t>memoryBarrier+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DeviceMemoryBarrier</w:t>
            </w:r>
          </w:p>
        </w:tc>
        <w:tc>
          <w:tcPr>
            <w:tcW w:w="2664" w:type="dxa"/>
          </w:tcPr>
          <w:p w:rsidR="00816972" w:rsidRDefault="00816972" w:rsidP="00816972">
            <w:r>
              <w:t>memory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AtomicCount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Buff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A</w:t>
            </w:r>
          </w:p>
        </w:tc>
        <w:tc>
          <w:tcPr>
            <w:tcW w:w="2664" w:type="dxa"/>
          </w:tcPr>
          <w:p w:rsidR="00816972" w:rsidRDefault="00816972" w:rsidP="00816972">
            <w:r>
              <w:t>memoryBarrierImage</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ithGroupSync</w:t>
            </w:r>
          </w:p>
        </w:tc>
        <w:tc>
          <w:tcPr>
            <w:tcW w:w="2664" w:type="dxa"/>
          </w:tcPr>
          <w:p w:rsidR="00816972" w:rsidRDefault="00816972" w:rsidP="00816972">
            <w:r>
              <w:t>groupMemoryBarrier+barrier</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t>
            </w:r>
          </w:p>
        </w:tc>
        <w:tc>
          <w:tcPr>
            <w:tcW w:w="2664" w:type="dxa"/>
          </w:tcPr>
          <w:p w:rsidR="00816972" w:rsidRDefault="00816972" w:rsidP="00816972">
            <w:r>
              <w:t>groupMemoryBarrier</w:t>
            </w:r>
          </w:p>
        </w:tc>
      </w:tr>
    </w:tbl>
    <w:p w:rsidR="008F4B84" w:rsidRDefault="008F4B84" w:rsidP="00AD27F9"/>
    <w:p w:rsidR="008F4B84" w:rsidRDefault="008F4B84" w:rsidP="00AD27F9"/>
    <w:p w:rsidR="00DF215C" w:rsidRDefault="00DF215C" w:rsidP="00FD446A">
      <w:pPr>
        <w:pStyle w:val="3"/>
      </w:pPr>
      <w:r>
        <w:rPr>
          <w:rFonts w:hint="eastAsia"/>
        </w:rPr>
        <w:t>扫描</w:t>
      </w:r>
    </w:p>
    <w:p w:rsidR="00F61E56" w:rsidRDefault="00F61E56" w:rsidP="00F61E56">
      <w:r>
        <w:t>Mark Harris, Shubhabrata Sengupta, John D. Owens. "Parallel Prefix Sum (Scan) with CUDA." GPU Gems 3 Chapter 39 2007</w:t>
      </w:r>
    </w:p>
    <w:p w:rsidR="00DF215C" w:rsidRDefault="00F40295" w:rsidP="00F61E56">
      <w:hyperlink r:id="rId12" w:history="1">
        <w:r w:rsidR="00F61E56" w:rsidRPr="00CD0BF4">
          <w:rPr>
            <w:rStyle w:val="a5"/>
          </w:rPr>
          <w:t>https://developer.nvidia.com/gpugems/GPUGems3/gpugems3_ch39.html</w:t>
        </w:r>
      </w:hyperlink>
    </w:p>
    <w:p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rsidR="00FD446A" w:rsidRDefault="00F40295" w:rsidP="00AD27F9">
      <w:hyperlink r:id="rId13" w:history="1">
        <w:r w:rsidR="00FD446A" w:rsidRPr="00CD0BF4">
          <w:rPr>
            <w:rStyle w:val="a5"/>
          </w:rPr>
          <w:t>https://libraopen.lib.virginia.edu/public_view/kd17cs85f</w:t>
        </w:r>
      </w:hyperlink>
    </w:p>
    <w:p w:rsidR="00FD446A" w:rsidRDefault="00FD446A" w:rsidP="00AD27F9"/>
    <w:p w:rsidR="00FD446A" w:rsidRDefault="003C33C1" w:rsidP="00AD27F9">
      <w:r>
        <w:rPr>
          <w:rFonts w:hint="eastAsia"/>
        </w:rPr>
        <w:t>Bank Conflict</w:t>
      </w:r>
      <w:r w:rsidR="00D97B5D">
        <w:t xml:space="preserve"> </w:t>
      </w:r>
      <w:r w:rsidR="00860909">
        <w:t>//Local</w:t>
      </w:r>
    </w:p>
    <w:p w:rsidR="008057FC" w:rsidRDefault="008057FC" w:rsidP="00AD27F9"/>
    <w:p w:rsidR="00860909" w:rsidRDefault="00752445" w:rsidP="00AD27F9">
      <w:r>
        <w:rPr>
          <w:rFonts w:hint="eastAsia"/>
        </w:rPr>
        <w:t>Permuted-Scan</w:t>
      </w:r>
    </w:p>
    <w:p w:rsidR="00752445" w:rsidRDefault="00752445" w:rsidP="00AD27F9">
      <w:r>
        <w:t>//</w:t>
      </w:r>
      <w:r>
        <w:rPr>
          <w:rFonts w:hint="eastAsia"/>
        </w:rPr>
        <w:t>Advantage:</w:t>
      </w:r>
      <w:r w:rsidR="00F85509">
        <w:t>Conflict-Free Padding-Free</w:t>
      </w:r>
    </w:p>
    <w:p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rsidR="003C33C1" w:rsidRDefault="003C33C1" w:rsidP="00AD27F9"/>
    <w:p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rsidR="00D0358C" w:rsidRDefault="00D0358C" w:rsidP="00AD27F9"/>
    <w:p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rsidR="008057FC" w:rsidRDefault="008057FC" w:rsidP="00AD27F9"/>
    <w:p w:rsidR="001C68AA" w:rsidRDefault="008D75CD" w:rsidP="00AD27F9">
      <w:r>
        <w:t xml:space="preserve">3.4.2 </w:t>
      </w:r>
      <w:r w:rsidR="001C68AA">
        <w:rPr>
          <w:rFonts w:hint="eastAsia"/>
        </w:rPr>
        <w:t>Reduce-then-scan</w:t>
      </w:r>
    </w:p>
    <w:p w:rsidR="001C68AA" w:rsidRDefault="001C68AA" w:rsidP="00AD27F9">
      <w:r w:rsidRPr="001C68AA">
        <w:t>The intermediate values computed during the reduction kernels are not saved and must be recomputed later.</w:t>
      </w:r>
    </w:p>
    <w:p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rsidR="001C68AA" w:rsidRDefault="001C68AA" w:rsidP="00AD27F9"/>
    <w:p w:rsidR="004A2E5F" w:rsidRDefault="003D7B58" w:rsidP="00AD27F9">
      <w:r>
        <w:t xml:space="preserve">3.4.3 </w:t>
      </w:r>
      <w:r w:rsidR="004A2E5F" w:rsidRPr="004A2E5F">
        <w:t>Two-level streaming reduce-then-scan</w:t>
      </w:r>
    </w:p>
    <w:p w:rsidR="007F52A2" w:rsidRDefault="007F52A2" w:rsidP="007F52A2">
      <w:r>
        <w:t>dispatch a fixed</w:t>
      </w:r>
      <w:r>
        <w:rPr>
          <w:rFonts w:hint="eastAsia"/>
        </w:rPr>
        <w:t xml:space="preserve"> </w:t>
      </w:r>
      <w:r>
        <w:t xml:space="preserve">number C of threadblocks in which threads are “re-used”. </w:t>
      </w:r>
    </w:p>
    <w:p w:rsidR="007F52A2" w:rsidRDefault="007F52A2" w:rsidP="007F52A2">
      <w:r>
        <w:t>We choose C large enough to saturate all SMs.</w:t>
      </w:r>
    </w:p>
    <w:p w:rsidR="007F52A2" w:rsidRDefault="007F52A2" w:rsidP="00AD27F9"/>
    <w:p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rsidR="00CE7FBA" w:rsidRDefault="00AA1F60" w:rsidP="00AA1F60">
      <w:r>
        <w:t>Reduction “upsweep” threadblocks are shown in light green</w:t>
      </w:r>
      <w:r w:rsidR="00761E18">
        <w:t>, scan “downsweep” threadblocks</w:t>
      </w:r>
      <w:r w:rsidR="00761E18">
        <w:rPr>
          <w:rFonts w:hint="eastAsia"/>
        </w:rPr>
        <w:t xml:space="preserve"> </w:t>
      </w:r>
      <w:r>
        <w:t>are shown in dark green.</w:t>
      </w:r>
    </w:p>
    <w:p w:rsidR="00CE7FBA" w:rsidRDefault="00CE7FBA" w:rsidP="00AD27F9"/>
    <w:p w:rsidR="007F52A2" w:rsidRDefault="007F52A2" w:rsidP="00AD27F9"/>
    <w:p w:rsidR="001C68AA" w:rsidRDefault="001C68AA" w:rsidP="00AD27F9"/>
    <w:p w:rsidR="00A32B96" w:rsidRDefault="00A32B96" w:rsidP="00760DA9">
      <w:pPr>
        <w:pStyle w:val="3"/>
      </w:pPr>
      <w:r>
        <w:rPr>
          <w:rFonts w:hint="eastAsia"/>
        </w:rPr>
        <w:t>基数排序</w:t>
      </w:r>
    </w:p>
    <w:p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rsidR="008032AF" w:rsidRDefault="00F40295" w:rsidP="008032AF">
      <w:hyperlink r:id="rId14" w:history="1">
        <w:r w:rsidR="00D768EC" w:rsidRPr="00CD0BF4">
          <w:rPr>
            <w:rStyle w:val="a5"/>
          </w:rPr>
          <w:t>https://developer.nvidia.com/gpugems/GPUGems3/gpugems3_ch39.html</w:t>
        </w:r>
      </w:hyperlink>
    </w:p>
    <w:p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rsidR="00172DA5" w:rsidRDefault="00F40295" w:rsidP="008032AF">
      <w:hyperlink r:id="rId15" w:history="1">
        <w:r w:rsidR="00172DA5" w:rsidRPr="00CD0BF4">
          <w:rPr>
            <w:rStyle w:val="a5"/>
          </w:rPr>
          <w:t>https://www.nvidia.com/object/nvidia_research_pub_002.html</w:t>
        </w:r>
      </w:hyperlink>
    </w:p>
    <w:p w:rsidR="00C664D2" w:rsidRDefault="00C664D2" w:rsidP="00C664D2">
      <w:r w:rsidRPr="00C664D2">
        <w:t>Nadathur Satish, Mark Harris, Michael Garland</w:t>
      </w:r>
      <w:r>
        <w:t>. "</w:t>
      </w:r>
      <w:r w:rsidRPr="00C664D2">
        <w:t>Designing Efficient Sorting Algorithms for Manycore GPUs</w:t>
      </w:r>
      <w:r>
        <w:t>." IPDPS 2009.</w:t>
      </w:r>
    </w:p>
    <w:p w:rsidR="00C664D2" w:rsidRDefault="00F40295" w:rsidP="00C664D2">
      <w:hyperlink r:id="rId16" w:history="1">
        <w:r w:rsidR="00C664D2" w:rsidRPr="00CD0BF4">
          <w:rPr>
            <w:rStyle w:val="a5"/>
          </w:rPr>
          <w:t>http://research.nvidia.com/content/designing-efficient-sorting-algorithms-manycore-gpus</w:t>
        </w:r>
      </w:hyperlink>
    </w:p>
    <w:p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rsidR="004B581A" w:rsidRDefault="00F40295" w:rsidP="00AD27F9">
      <w:hyperlink r:id="rId17" w:history="1">
        <w:r w:rsidR="00266E6A" w:rsidRPr="00B721F0">
          <w:rPr>
            <w:rStyle w:val="a5"/>
          </w:rPr>
          <w:t>https://code.google.com/archive/p/back40computing/wikis/RadixSorting.wiki</w:t>
        </w:r>
      </w:hyperlink>
    </w:p>
    <w:p w:rsidR="004B581A" w:rsidRDefault="004B581A" w:rsidP="00AD27F9"/>
    <w:p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rsidR="001A04CB" w:rsidRDefault="00D33466" w:rsidP="00AD27F9">
      <w:r>
        <w:rPr>
          <w:rFonts w:hint="eastAsia"/>
        </w:rPr>
        <w:t>Split Pattern</w:t>
      </w:r>
    </w:p>
    <w:p w:rsidR="001A04CB" w:rsidRDefault="001A04CB" w:rsidP="00AD27F9"/>
    <w:p w:rsidR="001A04CB" w:rsidRDefault="001A04CB" w:rsidP="00AD27F9"/>
    <w:p w:rsidR="001A04CB" w:rsidRDefault="001A04CB" w:rsidP="00AD27F9"/>
    <w:p w:rsidR="0078112B" w:rsidRPr="00E51FFF" w:rsidRDefault="0078112B" w:rsidP="00AD27F9"/>
    <w:p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rsidR="00FD0D33" w:rsidRDefault="00FD0D33" w:rsidP="00FD0D33"/>
    <w:p w:rsidR="00FD0D33" w:rsidRDefault="00FD0D33" w:rsidP="00FD0D33"/>
    <w:p w:rsidR="00FD0D33" w:rsidRDefault="00FD0D33" w:rsidP="00FD0D33"/>
    <w:p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rsidR="00503E51" w:rsidRDefault="00503E51" w:rsidP="007F0957">
      <w:pPr>
        <w:pStyle w:val="1"/>
      </w:pPr>
      <w:r>
        <w:rPr>
          <w:rFonts w:hint="eastAsia"/>
        </w:rPr>
        <w:t>场景</w:t>
      </w:r>
      <w:bookmarkEnd w:id="1"/>
    </w:p>
    <w:p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rsidR="009D443E" w:rsidRDefault="00791384" w:rsidP="00791384">
      <w:r>
        <w:rPr>
          <w:rFonts w:hint="eastAsia"/>
        </w:rPr>
        <w:t xml:space="preserve">SceneGraph </w:t>
      </w:r>
    </w:p>
    <w:p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rsidR="007F0957" w:rsidRDefault="007F0957" w:rsidP="007F0957"/>
    <w:p w:rsidR="007B1D8E" w:rsidRDefault="007B1D8E" w:rsidP="007F0957">
      <w:r>
        <w:rPr>
          <w:rFonts w:hint="eastAsia"/>
        </w:rPr>
        <w:t>NVIDIA</w:t>
      </w:r>
      <w:r>
        <w:t xml:space="preserve"> </w:t>
      </w:r>
      <w:r>
        <w:rPr>
          <w:rFonts w:hint="eastAsia"/>
        </w:rPr>
        <w:t>SceniX</w:t>
      </w:r>
    </w:p>
    <w:p w:rsidR="00413864" w:rsidRDefault="00F40295" w:rsidP="007F0957">
      <w:hyperlink r:id="rId18" w:history="1">
        <w:r w:rsidR="00413864" w:rsidRPr="00402972">
          <w:rPr>
            <w:rStyle w:val="a5"/>
          </w:rPr>
          <w:t>https://developer.nvidia.com/scenix-download</w:t>
        </w:r>
      </w:hyperlink>
    </w:p>
    <w:p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rsidR="00BE0023" w:rsidRDefault="00F40295" w:rsidP="007F0957">
      <w:hyperlink r:id="rId19" w:history="1">
        <w:r w:rsidR="00BE0023" w:rsidRPr="00341314">
          <w:rPr>
            <w:rStyle w:val="a5"/>
          </w:rPr>
          <w:t>http://on-demand.gputechconf.com/gtc/2013/presentations/S3032-Advanced-Scenegraph-Rendering-Pipeline.pdf</w:t>
        </w:r>
      </w:hyperlink>
    </w:p>
    <w:p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rsidR="00F1728C" w:rsidRDefault="00F40295" w:rsidP="007F0957">
      <w:hyperlink r:id="rId20" w:history="1">
        <w:r w:rsidR="00E34A59" w:rsidRPr="00341314">
          <w:rPr>
            <w:rStyle w:val="a5"/>
          </w:rPr>
          <w:t>http://on-demand.gputechconf.com/gtc/2015/presentation/S5148-Markus-Tavenrath.pdf</w:t>
        </w:r>
      </w:hyperlink>
    </w:p>
    <w:p w:rsidR="00F1728C" w:rsidRDefault="00F40295" w:rsidP="007F0957">
      <w:hyperlink r:id="rId21" w:history="1">
        <w:r w:rsidR="003E30DD" w:rsidRPr="00341314">
          <w:rPr>
            <w:rStyle w:val="a5"/>
          </w:rPr>
          <w:t>https://github.com/nvpro-pipeline/pipeline</w:t>
        </w:r>
      </w:hyperlink>
    </w:p>
    <w:p w:rsidR="003E30DD" w:rsidRDefault="003E30DD" w:rsidP="007F0957"/>
    <w:p w:rsidR="00D54B95" w:rsidRDefault="00D54B95" w:rsidP="007F0957">
      <w:r>
        <w:rPr>
          <w:rFonts w:hint="eastAsia"/>
        </w:rPr>
        <w:t>Scene</w:t>
      </w:r>
      <w:r>
        <w:t xml:space="preserve"> Management Engine</w:t>
      </w:r>
    </w:p>
    <w:p w:rsidR="00D54B95" w:rsidRDefault="00D54B95" w:rsidP="007F0957">
      <w:r>
        <w:rPr>
          <w:rFonts w:hint="eastAsia"/>
        </w:rPr>
        <w:t>NVSG</w:t>
      </w:r>
      <w:r>
        <w:t>(NVIDIA Scene Graph SDK) -&gt; SceniX -&gt; NvPro-Pipeline(dp::sg)</w:t>
      </w:r>
    </w:p>
    <w:p w:rsidR="00CB2DD5" w:rsidRDefault="00CB2DD5" w:rsidP="007F0957"/>
    <w:p w:rsidR="00807EA3" w:rsidRDefault="00807EA3" w:rsidP="00807EA3">
      <w:pPr>
        <w:pStyle w:val="3"/>
      </w:pPr>
      <w:r>
        <w:rPr>
          <w:rFonts w:hint="eastAsia"/>
        </w:rPr>
        <w:t>SceneTree</w:t>
      </w:r>
      <w:r>
        <w:t xml:space="preserve"> </w:t>
      </w:r>
      <w:r>
        <w:rPr>
          <w:rFonts w:hint="eastAsia"/>
        </w:rPr>
        <w:t>Construction</w:t>
      </w:r>
    </w:p>
    <w:p w:rsidR="00BA3A04" w:rsidRDefault="006151C7" w:rsidP="007F0957">
      <w:r w:rsidRPr="006151C7">
        <w:t>SceneGraph</w:t>
      </w:r>
    </w:p>
    <w:p w:rsidR="006151C7" w:rsidRDefault="009E7315" w:rsidP="007F0957">
      <w:r>
        <w:rPr>
          <w:rFonts w:hint="eastAsia"/>
        </w:rPr>
        <w:t>一般是</w:t>
      </w:r>
      <w:r>
        <w:rPr>
          <w:rFonts w:hint="eastAsia"/>
        </w:rPr>
        <w:t>DAG</w:t>
      </w:r>
      <w:r>
        <w:rPr>
          <w:rFonts w:hint="eastAsia"/>
        </w:rPr>
        <w:t>（有向无环图）</w:t>
      </w:r>
    </w:p>
    <w:p w:rsidR="005A466C" w:rsidRDefault="005A466C" w:rsidP="007F0957"/>
    <w:p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rsidR="00CD493B" w:rsidRDefault="00CD493B" w:rsidP="007F0957"/>
    <w:p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rsidR="007C7B02" w:rsidRDefault="007C7B02" w:rsidP="007F0957"/>
    <w:p w:rsidR="00540A52" w:rsidRDefault="00EA51DE" w:rsidP="007F0957">
      <w:r>
        <w:rPr>
          <w:rFonts w:hint="eastAsia"/>
        </w:rPr>
        <w:t>调用堆栈</w:t>
      </w:r>
      <w:r w:rsidR="00633117">
        <w:rPr>
          <w:rFonts w:hint="eastAsia"/>
        </w:rPr>
        <w:t>：</w:t>
      </w:r>
    </w:p>
    <w:p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rsidR="00E830DF" w:rsidRDefault="00E67064" w:rsidP="0031364D">
      <w:pPr>
        <w:ind w:firstLine="420"/>
      </w:pPr>
      <w:r>
        <w:t xml:space="preserve">-&gt; </w:t>
      </w:r>
      <w:r w:rsidR="00E830DF" w:rsidRPr="00E830DF">
        <w:t>SceneTree::addSubTree</w:t>
      </w:r>
    </w:p>
    <w:p w:rsidR="00216926" w:rsidRDefault="00216926" w:rsidP="007F0957"/>
    <w:p w:rsidR="005A466C" w:rsidRDefault="00A43E6F" w:rsidP="007F0957">
      <w:r w:rsidRPr="00E830DF">
        <w:t>SceneTree</w:t>
      </w:r>
      <w:r>
        <w:t>::addSubTree</w:t>
      </w:r>
    </w:p>
    <w:p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rsidR="006151C7" w:rsidRDefault="006B5E0A" w:rsidP="004B5CC0">
      <w:pPr>
        <w:ind w:firstLine="210"/>
      </w:pPr>
      <w:r>
        <w:t>)</w:t>
      </w:r>
    </w:p>
    <w:p w:rsidR="004F5AAF" w:rsidRDefault="004F5AAF" w:rsidP="00023180"/>
    <w:p w:rsidR="00807EA3" w:rsidRDefault="00807EA3" w:rsidP="00023180">
      <w:r>
        <w:rPr>
          <w:rFonts w:hint="eastAsia"/>
        </w:rPr>
        <w:t>结论：</w:t>
      </w:r>
    </w:p>
    <w:p w:rsidR="00807EA3" w:rsidRDefault="00807EA3" w:rsidP="00023180"/>
    <w:p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rsidR="006151C7" w:rsidRDefault="006151C7" w:rsidP="007F0957"/>
    <w:p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rsidR="00571DA5" w:rsidRDefault="00571DA5" w:rsidP="007F0957"/>
    <w:p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rsidR="00C41FBF" w:rsidRDefault="00C41FBF" w:rsidP="007F0957"/>
    <w:p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rsidR="006F0135" w:rsidRDefault="00865BC0" w:rsidP="007F0957">
      <w:r>
        <w:rPr>
          <w:rFonts w:hint="eastAsia"/>
        </w:rPr>
        <w:t>在着色器代码中，无法确定常量缓冲的大小？？？</w:t>
      </w:r>
      <w:r w:rsidR="006F0135">
        <w:rPr>
          <w:rFonts w:hint="eastAsia"/>
        </w:rPr>
        <w:t xml:space="preserve"> </w:t>
      </w:r>
    </w:p>
    <w:p w:rsidR="00C41FBF" w:rsidRDefault="006F0135" w:rsidP="007F0957">
      <w:r>
        <w:rPr>
          <w:rFonts w:hint="eastAsia"/>
        </w:rPr>
        <w:t>着色器代码中的常量缓冲能否大于实际大小？？？</w:t>
      </w:r>
    </w:p>
    <w:p w:rsidR="006151C7" w:rsidRDefault="006151C7" w:rsidP="007F0957"/>
    <w:p w:rsidR="00B419D6" w:rsidRDefault="00B419D6" w:rsidP="00B419D6">
      <w:r>
        <w:rPr>
          <w:rFonts w:hint="eastAsia"/>
        </w:rPr>
        <w:t>Transform Tree Update On GPU</w:t>
      </w:r>
    </w:p>
    <w:p w:rsidR="00B419D6" w:rsidRDefault="00B419D6" w:rsidP="00B419D6">
      <w:r>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rsidR="00B419D6" w:rsidRDefault="00B419D6" w:rsidP="007F0957"/>
    <w:p w:rsidR="006D5606" w:rsidRDefault="00182ED9" w:rsidP="007F0957">
      <w:r>
        <w:rPr>
          <w:rFonts w:hint="eastAsia"/>
        </w:rPr>
        <w:t>个人</w:t>
      </w:r>
      <w:r w:rsidR="006D5606">
        <w:rPr>
          <w:rFonts w:hint="eastAsia"/>
        </w:rPr>
        <w:t>不建议这么做</w:t>
      </w:r>
      <w:r>
        <w:t>！</w:t>
      </w:r>
    </w:p>
    <w:p w:rsidR="00E33E8B" w:rsidRDefault="00E33E8B" w:rsidP="007F0957"/>
    <w:p w:rsidR="00B419D6" w:rsidRDefault="00B419D6" w:rsidP="007F0957"/>
    <w:p w:rsidR="006F0135" w:rsidRDefault="00923F84" w:rsidP="00DB36EE">
      <w:pPr>
        <w:pStyle w:val="3"/>
      </w:pPr>
      <w:r>
        <w:rPr>
          <w:rFonts w:hint="eastAsia"/>
        </w:rPr>
        <w:t>Shader</w:t>
      </w:r>
      <w:r>
        <w:t xml:space="preserve"> </w:t>
      </w:r>
      <w:r>
        <w:rPr>
          <w:rFonts w:hint="eastAsia"/>
        </w:rPr>
        <w:t>Scatter</w:t>
      </w:r>
      <w:r>
        <w:t xml:space="preserve"> </w:t>
      </w:r>
      <w:r>
        <w:rPr>
          <w:rFonts w:hint="eastAsia"/>
        </w:rPr>
        <w:t>Data</w:t>
      </w:r>
    </w:p>
    <w:p w:rsidR="00C11379" w:rsidRDefault="00C11379" w:rsidP="007F0957"/>
    <w:p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rsidR="00CB2DD5" w:rsidRDefault="00CB2DD5" w:rsidP="007F0957"/>
    <w:p w:rsidR="00CB2DD5" w:rsidRDefault="00CB2DD5" w:rsidP="007F0957">
      <w:r>
        <w:rPr>
          <w:rFonts w:hint="eastAsia"/>
        </w:rPr>
        <w:t>驱动需要分配大块内存以实现</w:t>
      </w:r>
      <w:r>
        <w:rPr>
          <w:rFonts w:hint="eastAsia"/>
        </w:rPr>
        <w:t>Discard</w:t>
      </w:r>
      <w:r>
        <w:rPr>
          <w:rFonts w:hint="eastAsia"/>
        </w:rPr>
        <w:t>语义</w:t>
      </w:r>
    </w:p>
    <w:p w:rsidR="00A05101" w:rsidRDefault="00CB2DD5" w:rsidP="00A05101">
      <w:r w:rsidRPr="00CB2DD5">
        <w:t>Holger Gruen</w:t>
      </w:r>
      <w:r>
        <w:t>. "</w:t>
      </w:r>
      <w:r w:rsidR="00A05101" w:rsidRPr="00203FE9">
        <w:t>Constant Buffers without Constant Pain</w:t>
      </w:r>
      <w:r>
        <w:t>." NVIDIA GameWorks Blog 2015.</w:t>
      </w:r>
    </w:p>
    <w:p w:rsidR="00CB2DD5" w:rsidRDefault="00F40295" w:rsidP="007F0957">
      <w:pPr>
        <w:rPr>
          <w:rStyle w:val="a5"/>
        </w:rPr>
      </w:pPr>
      <w:hyperlink r:id="rId22" w:history="1">
        <w:r w:rsidR="00A05101" w:rsidRPr="001D5F74">
          <w:rPr>
            <w:rStyle w:val="a5"/>
          </w:rPr>
          <w:t>http://developer.nvidia.com/content/constant-buffers-without-constant-pain-0</w:t>
        </w:r>
      </w:hyperlink>
    </w:p>
    <w:p w:rsidR="00853049" w:rsidRDefault="00853049" w:rsidP="007F0957"/>
    <w:p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rsidR="00DB36EE" w:rsidRDefault="00DB36EE" w:rsidP="007F0957"/>
    <w:p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rsidR="00165E00" w:rsidRDefault="00165E00" w:rsidP="007F0957"/>
    <w:p w:rsidR="00EC3EA3" w:rsidRDefault="00EC3EA3" w:rsidP="00EC3EA3">
      <w:r>
        <w:rPr>
          <w:rFonts w:hint="eastAsia"/>
        </w:rPr>
        <w:t>结论：</w:t>
      </w:r>
    </w:p>
    <w:p w:rsidR="00EC3EA3" w:rsidRDefault="00EC3EA3" w:rsidP="007F0957"/>
    <w:p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rsidR="00EC3EA3" w:rsidRDefault="00EC3EA3" w:rsidP="007F0957"/>
    <w:p w:rsidR="00EC3EA3" w:rsidRDefault="00EC3EA3" w:rsidP="007F0957"/>
    <w:p w:rsidR="00C7685B" w:rsidRDefault="00C7685B" w:rsidP="00C7685B">
      <w:pPr>
        <w:pStyle w:val="3"/>
      </w:pPr>
      <w:r w:rsidRPr="00C7685B">
        <w:rPr>
          <w:rFonts w:hint="eastAsia"/>
        </w:rPr>
        <w:t>Frustum</w:t>
      </w:r>
      <w:r w:rsidRPr="00C7685B">
        <w:t xml:space="preserve"> </w:t>
      </w:r>
      <w:r w:rsidRPr="00C7685B">
        <w:rPr>
          <w:rFonts w:hint="eastAsia"/>
        </w:rPr>
        <w:t>Culling</w:t>
      </w:r>
    </w:p>
    <w:p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rsidR="00C7685B" w:rsidRPr="00C7685B" w:rsidRDefault="00631A5A" w:rsidP="00C7685B">
      <w:r>
        <w:rPr>
          <w:rFonts w:hint="eastAsia"/>
        </w:rPr>
        <w:t>作用于</w:t>
      </w:r>
      <w:r>
        <w:rPr>
          <w:rFonts w:hint="eastAsia"/>
        </w:rPr>
        <w:t>geometryInstanceVisibility</w:t>
      </w:r>
    </w:p>
    <w:p w:rsidR="00C7685B" w:rsidRDefault="00C7685B" w:rsidP="007F0957"/>
    <w:p w:rsidR="00623A91" w:rsidRDefault="00C26C3A" w:rsidP="007F0957">
      <w:r>
        <w:rPr>
          <w:rFonts w:hint="eastAsia"/>
        </w:rPr>
        <w:t>//</w:t>
      </w:r>
      <w:r w:rsidR="00623A91">
        <w:rPr>
          <w:rFonts w:hint="eastAsia"/>
        </w:rPr>
        <w:t>没有使用层次性结构</w:t>
      </w:r>
    </w:p>
    <w:p w:rsidR="00623A91" w:rsidRDefault="00623A91" w:rsidP="007F0957"/>
    <w:p w:rsidR="000850E1" w:rsidRDefault="000850E1" w:rsidP="00616445">
      <w:pPr>
        <w:pStyle w:val="3"/>
      </w:pPr>
      <w:r>
        <w:rPr>
          <w:rFonts w:hint="eastAsia"/>
        </w:rPr>
        <w:t>Occlusion</w:t>
      </w:r>
      <w:r>
        <w:t xml:space="preserve"> </w:t>
      </w:r>
      <w:r>
        <w:rPr>
          <w:rFonts w:hint="eastAsia"/>
        </w:rPr>
        <w:t>Culling</w:t>
      </w:r>
    </w:p>
    <w:p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rsidR="00D33854" w:rsidRDefault="00D33854" w:rsidP="007F0957"/>
    <w:p w:rsidR="007F0957" w:rsidRDefault="007F0957" w:rsidP="007F0957">
      <w:r>
        <w:t>Christoph Kubisch. "OpenGL Scene-Rendering Techniques</w:t>
      </w:r>
      <w:r w:rsidR="000A06BC">
        <w:t>.</w:t>
      </w:r>
      <w:r>
        <w:t>" GTC 2014.</w:t>
      </w:r>
    </w:p>
    <w:p w:rsidR="00853049" w:rsidRDefault="00F40295" w:rsidP="000A06BC">
      <w:hyperlink r:id="rId23" w:history="1">
        <w:r w:rsidR="00EE7D13" w:rsidRPr="00341314">
          <w:rPr>
            <w:rStyle w:val="a5"/>
          </w:rPr>
          <w:t>http://on-demand.gputechconf.com/siggraph/2014/presentation/SG4117-OpenGL-Scene-Rendering-Techniques.pdf</w:t>
        </w:r>
      </w:hyperlink>
    </w:p>
    <w:p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rsidR="00EE7D13" w:rsidRDefault="00F40295" w:rsidP="007F0957">
      <w:hyperlink r:id="rId24" w:history="1">
        <w:r w:rsidR="00EE7D13" w:rsidRPr="00341314">
          <w:rPr>
            <w:rStyle w:val="a5"/>
          </w:rPr>
          <w:t>http://on-demand.gputechconf.com/gtc/2014/presentations/S4379-opengl-44-scene-rendering-techniques.pdf</w:t>
        </w:r>
      </w:hyperlink>
    </w:p>
    <w:p w:rsidR="00CE09CC" w:rsidRDefault="00F40295" w:rsidP="007F0957">
      <w:hyperlink r:id="rId25" w:history="1">
        <w:r w:rsidR="00EE7D13" w:rsidRPr="00341314">
          <w:rPr>
            <w:rStyle w:val="a5"/>
          </w:rPr>
          <w:t>https://github.com/nvpro-samples/gl_cadscene_rendertechniques</w:t>
        </w:r>
      </w:hyperlink>
    </w:p>
    <w:p w:rsidR="00EE7D13" w:rsidRDefault="00F40295" w:rsidP="007F0957">
      <w:hyperlink r:id="rId26" w:history="1">
        <w:r w:rsidR="00EE7D13" w:rsidRPr="00341314">
          <w:rPr>
            <w:rStyle w:val="a5"/>
          </w:rPr>
          <w:t>https://github.com/nvpro-samples/gl_vk_threaded_cadscene</w:t>
        </w:r>
      </w:hyperlink>
    </w:p>
    <w:p w:rsidR="00EE7D13" w:rsidRDefault="00EE7D13" w:rsidP="007F0957"/>
    <w:p w:rsidR="007F0957" w:rsidRDefault="007F0957" w:rsidP="007F0957">
      <w:r>
        <w:t xml:space="preserve">Pierre Boudier, </w:t>
      </w:r>
      <w:r w:rsidRPr="00BE2758">
        <w:t>Christoph Kubisch</w:t>
      </w:r>
      <w:r>
        <w:t>. "</w:t>
      </w:r>
      <w:r w:rsidRPr="00465803">
        <w:t>GPU-D</w:t>
      </w:r>
      <w:r>
        <w:t>riven Large Scene Renderng". GTC 2015.</w:t>
      </w:r>
    </w:p>
    <w:p w:rsidR="00CE09CC" w:rsidRDefault="00F40295" w:rsidP="00791384">
      <w:hyperlink r:id="rId27" w:history="1">
        <w:r w:rsidR="00CE09CC" w:rsidRPr="00341314">
          <w:rPr>
            <w:rStyle w:val="a5"/>
          </w:rPr>
          <w:t>http://on-demand.gputechconf.com/gtc/2015/presentation/S5135-Christoph-Kubisch-Pierre-Boudier.pdf</w:t>
        </w:r>
      </w:hyperlink>
    </w:p>
    <w:p w:rsidR="00503D96" w:rsidRDefault="00F40295" w:rsidP="00791384">
      <w:hyperlink r:id="rId28" w:history="1">
        <w:r w:rsidR="00CE09CC" w:rsidRPr="00341314">
          <w:rPr>
            <w:rStyle w:val="a5"/>
          </w:rPr>
          <w:t>https://github.com/nvpro-samples/gl_occlusion_culling</w:t>
        </w:r>
      </w:hyperlink>
    </w:p>
    <w:p w:rsidR="00503D96" w:rsidRDefault="00503D96" w:rsidP="00791384"/>
    <w:p w:rsidR="00853049" w:rsidRDefault="00503D96" w:rsidP="00791384">
      <w:r w:rsidRPr="00503D96">
        <w:t>Wavefront</w:t>
      </w:r>
    </w:p>
    <w:p w:rsidR="00557010" w:rsidRDefault="00F40295" w:rsidP="00791384">
      <w:hyperlink r:id="rId29" w:history="1">
        <w:r w:rsidR="00557010" w:rsidRPr="00AF0AD2">
          <w:rPr>
            <w:rStyle w:val="a5"/>
          </w:rPr>
          <w:t>https://software.intel.com/en-us/node/506116</w:t>
        </w:r>
      </w:hyperlink>
    </w:p>
    <w:p w:rsidR="002D558B" w:rsidRDefault="002D558B" w:rsidP="00791384">
      <w:r>
        <w:rPr>
          <w:rFonts w:hint="eastAsia"/>
        </w:rPr>
        <w:t>拓扑排序的并行变体</w:t>
      </w:r>
    </w:p>
    <w:p w:rsidR="00503D96" w:rsidRDefault="002C63F5" w:rsidP="00791384">
      <w:r>
        <w:t>Flow Graph</w:t>
      </w:r>
    </w:p>
    <w:p w:rsidR="002D558B" w:rsidRDefault="002D558B" w:rsidP="00791384"/>
    <w:p w:rsidR="00503D96" w:rsidRDefault="00503D96" w:rsidP="00791384"/>
    <w:p w:rsidR="00503D96" w:rsidRDefault="00503D96" w:rsidP="00791384"/>
    <w:p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rsidR="007C13D1" w:rsidRDefault="007C13D1"/>
    <w:p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rsidR="00A74181" w:rsidRDefault="00A74181" w:rsidP="009D443E"/>
    <w:p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rsidR="00A74181" w:rsidRDefault="00A74181" w:rsidP="009D443E"/>
    <w:p w:rsidR="009D443E" w:rsidRDefault="009D443E" w:rsidP="009D443E">
      <w:r>
        <w:t>Dietrich, Andreas, Enrico Gobbetti, and Sung-Eui Yoon, “Massive-Model Rendering</w:t>
      </w:r>
    </w:p>
    <w:p w:rsidR="009D443E" w:rsidRDefault="009D443E" w:rsidP="009D443E">
      <w:r>
        <w:t>Techniques,” IEEE Computer Graphics and Applications, vol. 27, no. 6, pp.</w:t>
      </w:r>
    </w:p>
    <w:p w:rsidR="009D443E" w:rsidRDefault="009D443E" w:rsidP="009D443E">
      <w:r>
        <w:t>20–34, November/December 2007. Cited on p. 693, 695</w:t>
      </w:r>
    </w:p>
    <w:p w:rsidR="009D443E" w:rsidRDefault="009D443E" w:rsidP="009D443E"/>
    <w:p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rsidR="00413864" w:rsidRDefault="00413864" w:rsidP="00CF0DF6"/>
    <w:p w:rsidR="00D2085E" w:rsidRPr="00D2085E" w:rsidRDefault="00D2085E" w:rsidP="00D2085E"/>
    <w:p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rsidR="00C006A6" w:rsidRPr="00A33750" w:rsidRDefault="00C006A6" w:rsidP="00D7239E">
      <w:pPr>
        <w:rPr>
          <w:color w:val="FF0000"/>
        </w:rPr>
      </w:pPr>
      <w:r w:rsidRPr="00A33750">
        <w:rPr>
          <w:color w:val="FF0000"/>
        </w:rPr>
        <w:t>//</w:t>
      </w:r>
      <w:r w:rsidRPr="00A33750">
        <w:rPr>
          <w:rFonts w:hint="eastAsia"/>
          <w:color w:val="FF0000"/>
        </w:rPr>
        <w:t>层次性加速</w:t>
      </w:r>
    </w:p>
    <w:p w:rsidR="00D7239E" w:rsidRPr="00D7239E" w:rsidRDefault="00D7239E" w:rsidP="00D7239E">
      <w:r w:rsidRPr="00C42E5B">
        <w:t>When you reach a node whose bounding volume does not intersect the query, you can (X) cull the entire subtree</w:t>
      </w:r>
    </w:p>
    <w:p w:rsidR="00113821" w:rsidRDefault="00113821" w:rsidP="00113821"/>
    <w:p w:rsidR="00466059" w:rsidRDefault="00466059" w:rsidP="00113821">
      <w:r w:rsidRPr="00466059">
        <w:t>An efficient parametric algorithm for octree traversal</w:t>
      </w:r>
      <w:r w:rsidR="00165506">
        <w:rPr>
          <w:rFonts w:hint="eastAsia"/>
        </w:rPr>
        <w:t>.</w:t>
      </w:r>
    </w:p>
    <w:p w:rsidR="00165506" w:rsidRDefault="00165506" w:rsidP="00113821"/>
    <w:p w:rsidR="00466059" w:rsidRDefault="00466059" w:rsidP="00113821"/>
    <w:p w:rsidR="00D2085E" w:rsidRDefault="00D2085E" w:rsidP="00D2085E">
      <w:r>
        <w:rPr>
          <w:rFonts w:hint="eastAsia"/>
        </w:rPr>
        <w:t>向量</w:t>
      </w:r>
      <w:r>
        <w:rPr>
          <w:rFonts w:hint="eastAsia"/>
        </w:rPr>
        <w:t>(a,b,c,d)</w:t>
      </w:r>
      <w:r>
        <w:rPr>
          <w:rFonts w:hint="eastAsia"/>
        </w:rPr>
        <w:t>表示平面</w:t>
      </w:r>
      <w:r>
        <w:rPr>
          <w:rFonts w:hint="eastAsia"/>
        </w:rPr>
        <w:t>ax + by + cz + d = 0</w:t>
      </w:r>
    </w:p>
    <w:p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rsidR="00D2085E" w:rsidRDefault="00D2085E" w:rsidP="00D2085E"/>
    <w:p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rsidR="00D2085E" w:rsidRDefault="00D2085E" w:rsidP="00D2085E"/>
    <w:p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rsidR="00D2085E" w:rsidRDefault="00D2085E" w:rsidP="00D2085E"/>
    <w:p w:rsidR="00ED4317" w:rsidRPr="00CE16C1" w:rsidRDefault="00ED4317" w:rsidP="00D2085E">
      <w:pPr>
        <w:rPr>
          <w:color w:val="FF0000"/>
        </w:rPr>
      </w:pPr>
      <w:r w:rsidRPr="00CE16C1">
        <w:rPr>
          <w:rFonts w:hint="eastAsia"/>
          <w:color w:val="FF0000"/>
        </w:rPr>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rsidR="00ED4317" w:rsidRDefault="00FA1702" w:rsidP="00D2085E">
      <w:r w:rsidRPr="00FA1702">
        <w:t>Jack Ritter. "An efficient bounding sphere." Graphics Gems 1 1990.</w:t>
      </w:r>
    </w:p>
    <w:p w:rsidR="00CE16C1" w:rsidRDefault="00CE16C1" w:rsidP="00D2085E"/>
    <w:p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rsidR="00CE16C1" w:rsidRDefault="00CE16C1" w:rsidP="00D2085E"/>
    <w:p w:rsidR="00FE0110" w:rsidRDefault="00FE0110" w:rsidP="00D2085E"/>
    <w:p w:rsidR="00FE0110" w:rsidRDefault="00FE0110" w:rsidP="00D2085E"/>
    <w:p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rsidR="00FB0FC7" w:rsidRDefault="00FB0FC7" w:rsidP="00D2085E"/>
    <w:p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rsidR="00D2085E" w:rsidRDefault="00D2085E" w:rsidP="00D2085E"/>
    <w:p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rsidR="00D2085E" w:rsidRDefault="00D2085E" w:rsidP="00D2085E">
      <w:r>
        <w:rPr>
          <w:rFonts w:hint="eastAsia"/>
        </w:rPr>
        <w:t>球心在平面法线上的投影</w:t>
      </w:r>
    </w:p>
    <w:p w:rsidR="00D2085E" w:rsidRDefault="00D2085E" w:rsidP="00D2085E">
      <w:r>
        <w:rPr>
          <w:rFonts w:hint="eastAsia"/>
        </w:rPr>
        <w:t xml:space="preserve">&lt;=-r </w:t>
      </w:r>
      <w:r>
        <w:rPr>
          <w:rFonts w:hint="eastAsia"/>
        </w:rPr>
        <w:t>背面</w:t>
      </w:r>
    </w:p>
    <w:p w:rsidR="00D2085E" w:rsidRDefault="00D2085E" w:rsidP="00D2085E">
      <w:r>
        <w:rPr>
          <w:rFonts w:hint="eastAsia"/>
        </w:rPr>
        <w:t xml:space="preserve">-r&lt;  &lt;r </w:t>
      </w:r>
      <w:r>
        <w:rPr>
          <w:rFonts w:hint="eastAsia"/>
        </w:rPr>
        <w:t>相交</w:t>
      </w:r>
    </w:p>
    <w:p w:rsidR="00D2085E" w:rsidRDefault="00D2085E" w:rsidP="00D2085E">
      <w:r>
        <w:rPr>
          <w:rFonts w:hint="eastAsia"/>
        </w:rPr>
        <w:t xml:space="preserve">&gt;=r </w:t>
      </w:r>
      <w:r>
        <w:rPr>
          <w:rFonts w:hint="eastAsia"/>
        </w:rPr>
        <w:t>正面</w:t>
      </w:r>
    </w:p>
    <w:p w:rsidR="00D2085E" w:rsidRDefault="00D2085E" w:rsidP="00D2085E"/>
    <w:p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rsidR="00D2085E" w:rsidRDefault="00D2085E" w:rsidP="00D2085E"/>
    <w:p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rsidR="00D2085E" w:rsidRDefault="00D2085E" w:rsidP="00D2085E">
      <w:r>
        <w:rPr>
          <w:rFonts w:hint="eastAsia"/>
        </w:rPr>
        <w:t>AABB</w:t>
      </w:r>
    </w:p>
    <w:p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rsidR="00D2085E" w:rsidRDefault="00D2085E" w:rsidP="00D2085E"/>
    <w:p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rsidR="00D2085E" w:rsidRDefault="00D2085E" w:rsidP="00D2085E"/>
    <w:p w:rsidR="00D2085E" w:rsidRDefault="00D2085E" w:rsidP="00D2085E">
      <w:r>
        <w:rPr>
          <w:rFonts w:hint="eastAsia"/>
        </w:rPr>
        <w:t>OBB</w:t>
      </w:r>
    </w:p>
    <w:p w:rsidR="00D2085E" w:rsidRDefault="00D2085E" w:rsidP="00D2085E">
      <w:r>
        <w:rPr>
          <w:rFonts w:hint="eastAsia"/>
        </w:rPr>
        <w:t>求长方体</w:t>
      </w:r>
      <w:r>
        <w:rPr>
          <w:rFonts w:hint="eastAsia"/>
        </w:rPr>
        <w:t>8</w:t>
      </w:r>
      <w:r>
        <w:rPr>
          <w:rFonts w:hint="eastAsia"/>
        </w:rPr>
        <w:t>个半对角线在面法向量上的投影的最大值时</w:t>
      </w:r>
    </w:p>
    <w:p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rsidR="00D2085E" w:rsidRDefault="00D2085E" w:rsidP="00D2085E">
      <w:r>
        <w:rPr>
          <w:rFonts w:hint="eastAsia"/>
        </w:rPr>
        <w:t>其余过程与</w:t>
      </w:r>
      <w:r>
        <w:rPr>
          <w:rFonts w:hint="eastAsia"/>
        </w:rPr>
        <w:t>AABB</w:t>
      </w:r>
      <w:r>
        <w:rPr>
          <w:rFonts w:hint="eastAsia"/>
        </w:rPr>
        <w:t>相同</w:t>
      </w:r>
    </w:p>
    <w:p w:rsidR="00D2085E" w:rsidRDefault="00D2085E" w:rsidP="00D2085E"/>
    <w:p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rsidR="00D2085E" w:rsidRDefault="00D2085E" w:rsidP="00D2085E"/>
    <w:p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rsidR="00CB5B72" w:rsidRDefault="00CB5B72" w:rsidP="00D2085E"/>
    <w:p w:rsidR="000569F1" w:rsidRDefault="000569F1" w:rsidP="00D2085E"/>
    <w:p w:rsidR="000569F1" w:rsidRDefault="00E1528D" w:rsidP="00D2085E">
      <w:r>
        <w:t>Ray-</w:t>
      </w:r>
      <w:r w:rsidR="006656C4">
        <w:rPr>
          <w:rFonts w:hint="eastAsia"/>
        </w:rPr>
        <w:t>Triangle</w:t>
      </w:r>
      <w:r>
        <w:t xml:space="preserve"> Intersection</w:t>
      </w:r>
    </w:p>
    <w:p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rsidR="006656C4" w:rsidRDefault="006656C4" w:rsidP="00D2085E"/>
    <w:p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rsidR="000569F1" w:rsidRDefault="000569F1" w:rsidP="00D2085E"/>
    <w:p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rsidR="00446543" w:rsidRDefault="009D4004" w:rsidP="00D2085E">
      <w:r>
        <w:rPr>
          <w:rFonts w:hint="eastAsia"/>
        </w:rPr>
        <w:t>根据克拉默法则</w:t>
      </w:r>
    </w:p>
    <w:p w:rsidR="008A7CEF" w:rsidRDefault="00446543" w:rsidP="00D2085E">
      <w:r>
        <w:rPr>
          <w:rFonts w:hint="eastAsia"/>
        </w:rPr>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rsidR="009D4004" w:rsidRDefault="009D4004" w:rsidP="00D2085E"/>
    <w:p w:rsidR="00100CCF" w:rsidRDefault="002F28C4" w:rsidP="00D2085E">
      <w:r>
        <w:rPr>
          <w:rFonts w:hint="eastAsia"/>
        </w:rPr>
        <w:t>根据</w:t>
      </w:r>
      <w:r w:rsidR="00A552CA">
        <w:rPr>
          <w:rFonts w:hint="eastAsia"/>
        </w:rPr>
        <w:t>标量三重积</w:t>
      </w:r>
    </w:p>
    <w:p w:rsidR="00A552CA" w:rsidRDefault="00F40295"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rsidR="00C1553A" w:rsidRDefault="00C1553A" w:rsidP="00D2085E"/>
    <w:p w:rsidR="009A3342" w:rsidRDefault="00AB08BD" w:rsidP="00D2085E">
      <w:r>
        <w:rPr>
          <w:rFonts w:hint="eastAsia"/>
        </w:rPr>
        <w:t>在坐标系手性为右手系且三角形环绕顺序为逆时针时</w:t>
      </w:r>
    </w:p>
    <w:p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rsidR="00B569CF" w:rsidRDefault="00B569CF" w:rsidP="00D2085E"/>
    <w:p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rsidR="00B569CF" w:rsidRPr="00E72667" w:rsidRDefault="00B569CF" w:rsidP="00D2085E"/>
    <w:p w:rsidR="00CB5B72" w:rsidRDefault="00CB5B72" w:rsidP="00D2085E"/>
    <w:p w:rsidR="009B0A04" w:rsidRDefault="009B0A04" w:rsidP="000E4164">
      <w:pPr>
        <w:pStyle w:val="3"/>
      </w:pPr>
      <w:r>
        <w:rPr>
          <w:rFonts w:hint="eastAsia"/>
        </w:rPr>
        <w:t>构造（</w:t>
      </w:r>
      <w:r>
        <w:rPr>
          <w:rFonts w:hint="eastAsia"/>
        </w:rPr>
        <w:t>Construction</w:t>
      </w:r>
      <w:r>
        <w:rPr>
          <w:rFonts w:hint="eastAsia"/>
        </w:rPr>
        <w:t>）</w:t>
      </w:r>
    </w:p>
    <w:p w:rsidR="009B0A04" w:rsidRDefault="009B0A04" w:rsidP="005E4ED7"/>
    <w:p w:rsidR="00A05751" w:rsidRDefault="00A05751" w:rsidP="005E4ED7">
      <w:r>
        <w:rPr>
          <w:rFonts w:hint="eastAsia"/>
        </w:rPr>
        <w:t>参考文献</w:t>
      </w:r>
      <w:r w:rsidR="00A20EEF">
        <w:rPr>
          <w:rFonts w:hint="eastAsia"/>
        </w:rPr>
        <w:t>：</w:t>
      </w:r>
    </w:p>
    <w:p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rsidR="00BD2466" w:rsidRDefault="00F40295" w:rsidP="002E0F57">
      <w:hyperlink r:id="rId30" w:history="1">
        <w:r w:rsidR="00DC4125" w:rsidRPr="00DE71A8">
          <w:rPr>
            <w:rStyle w:val="a5"/>
          </w:rPr>
          <w:t>http://research.nvidia.com/publication/fast-bvh-construction-gpus</w:t>
        </w:r>
      </w:hyperlink>
    </w:p>
    <w:p w:rsidR="00BD2466" w:rsidRDefault="00BD2466" w:rsidP="002E0F57"/>
    <w:p w:rsidR="00B615F2" w:rsidRDefault="00B615F2" w:rsidP="002E0F57">
      <w:r w:rsidRPr="00B615F2">
        <w:t>Tero Karras</w:t>
      </w:r>
      <w:r>
        <w:t>. "</w:t>
      </w:r>
      <w:r w:rsidRPr="00B615F2">
        <w:t>Maximizing Parallelism in the Construction of BVHs, Octrees, and k-d Trees</w:t>
      </w:r>
      <w:r>
        <w:t>." HPC 2012.</w:t>
      </w:r>
    </w:p>
    <w:p w:rsidR="00C07D23" w:rsidRDefault="00F40295" w:rsidP="002E0F57">
      <w:hyperlink r:id="rId31" w:history="1">
        <w:r w:rsidR="00C07D23" w:rsidRPr="00B129E6">
          <w:rPr>
            <w:rStyle w:val="a5"/>
          </w:rPr>
          <w:t>http://research.nvidia.com/publication/maximizing-parallelism-construction-bvhs-octrees-and-k-d-trees</w:t>
        </w:r>
      </w:hyperlink>
    </w:p>
    <w:p w:rsidR="00C07D23" w:rsidRDefault="00C07D23" w:rsidP="002E0F57"/>
    <w:p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rsidR="00200206" w:rsidRDefault="00F40295" w:rsidP="002E0F57">
      <w:hyperlink r:id="rId32" w:history="1">
        <w:r w:rsidR="001C2BF9" w:rsidRPr="00F94FF0">
          <w:rPr>
            <w:rStyle w:val="a5"/>
          </w:rPr>
          <w:t>http://research.nvidia.com/publication/fast-parallel-construction-high-quality-bounding-volume-hierarchies</w:t>
        </w:r>
      </w:hyperlink>
    </w:p>
    <w:p w:rsidR="001C2BF9" w:rsidRDefault="001C2BF9" w:rsidP="002E0F57"/>
    <w:p w:rsidR="009305FF" w:rsidRDefault="009305FF" w:rsidP="009305FF">
      <w:r>
        <w:rPr>
          <w:rFonts w:hint="eastAsia"/>
        </w:rPr>
        <w:t>I</w:t>
      </w:r>
      <w:r>
        <w:t>ntel Embree</w:t>
      </w:r>
    </w:p>
    <w:p w:rsidR="009305FF" w:rsidRDefault="00F40295" w:rsidP="002E0F57">
      <w:hyperlink r:id="rId33" w:history="1">
        <w:r w:rsidR="009305FF" w:rsidRPr="00104B34">
          <w:rPr>
            <w:rStyle w:val="a5"/>
          </w:rPr>
          <w:t>https://embree.github.io/related.html</w:t>
        </w:r>
      </w:hyperlink>
      <w:r w:rsidR="009305FF">
        <w:t xml:space="preserve"> / </w:t>
      </w:r>
      <w:r w:rsidR="009305FF" w:rsidRPr="00A33EB9">
        <w:t>Embree Related Papers</w:t>
      </w:r>
    </w:p>
    <w:p w:rsidR="009305FF" w:rsidRDefault="009305FF" w:rsidP="002E0F57"/>
    <w:p w:rsidR="009305FF" w:rsidRDefault="00FD092D" w:rsidP="002E0F57">
      <w:r w:rsidRPr="00FD092D">
        <w:t>Fast Construction of SAH BVHs on the Intel Many Integrated Core (MIC) Architecture</w:t>
      </w:r>
    </w:p>
    <w:p w:rsidR="00FD092D" w:rsidRDefault="00FD092D" w:rsidP="002E0F57"/>
    <w:p w:rsidR="00A43619" w:rsidRDefault="00A43619" w:rsidP="002E0F57"/>
    <w:p w:rsidR="005574DC" w:rsidRDefault="007C5F04" w:rsidP="002E0F57">
      <w:r>
        <w:rPr>
          <w:rFonts w:hint="eastAsia"/>
        </w:rPr>
        <w:t>LongestCommonPrefix</w:t>
      </w:r>
      <w:r>
        <w:t xml:space="preserve"> </w:t>
      </w:r>
    </w:p>
    <w:p w:rsidR="007C5F04" w:rsidRDefault="007C5F04" w:rsidP="005574DC">
      <w:pPr>
        <w:ind w:firstLineChars="950" w:firstLine="1995"/>
      </w:pPr>
      <w:r>
        <w:t>= 31-</w:t>
      </w:r>
      <w:r>
        <w:rPr>
          <w:rFonts w:hint="eastAsia"/>
        </w:rPr>
        <w:t>firstbithigh</w:t>
      </w:r>
      <w:r>
        <w:t>(Key1^Key2)</w:t>
      </w:r>
    </w:p>
    <w:p w:rsidR="001C2BF9" w:rsidRDefault="005574DC" w:rsidP="002E0F57">
      <w:r>
        <w:rPr>
          <w:rFonts w:hint="eastAsia"/>
        </w:rPr>
        <w:t xml:space="preserve">                   = 31-findMSB(Key1^Key2)</w:t>
      </w:r>
    </w:p>
    <w:p w:rsidR="005574DC" w:rsidRDefault="005574DC" w:rsidP="002E0F57"/>
    <w:p w:rsidR="0037002A" w:rsidRDefault="0037002A" w:rsidP="002E0F57"/>
    <w:p w:rsidR="0037002A" w:rsidRDefault="0037002A" w:rsidP="002E0F57"/>
    <w:p w:rsidR="0037002A" w:rsidRDefault="0037002A" w:rsidP="002E0F57"/>
    <w:p w:rsidR="005574DC" w:rsidRDefault="005574DC" w:rsidP="002E0F57"/>
    <w:p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rsidR="005574DC" w:rsidRDefault="00D4485D" w:rsidP="002E0F57">
      <w:r w:rsidRPr="000B6A78">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rsidR="00D4485D" w:rsidRDefault="00D4485D" w:rsidP="002E0F57"/>
    <w:p w:rsidR="006B7B74" w:rsidRDefault="008173C1" w:rsidP="002E0F57">
      <w:r>
        <w:t>//</w:t>
      </w:r>
      <w:r>
        <w:rPr>
          <w:rFonts w:hint="eastAsia"/>
        </w:rPr>
        <w:t>计算各个桶的大小</w:t>
      </w:r>
    </w:p>
    <w:p w:rsidR="008173C1" w:rsidRDefault="00A2688F" w:rsidP="002E0F57">
      <w:r>
        <w:rPr>
          <w:rFonts w:hint="eastAsia"/>
        </w:rPr>
        <w:t>//</w:t>
      </w:r>
      <w:r>
        <w:rPr>
          <w:rFonts w:hint="eastAsia"/>
        </w:rPr>
        <w:t>以</w:t>
      </w:r>
      <w:r>
        <w:rPr>
          <w:rFonts w:hint="eastAsia"/>
        </w:rPr>
        <w:t>Radix8</w:t>
      </w:r>
      <w:r>
        <w:rPr>
          <w:rFonts w:hint="eastAsia"/>
        </w:rPr>
        <w:t>为例</w:t>
      </w:r>
    </w:p>
    <w:p w:rsidR="00A2688F" w:rsidRDefault="00A2688F" w:rsidP="002E0F57"/>
    <w:p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rsidR="00D4485D" w:rsidRDefault="00D4485D" w:rsidP="002E0F57"/>
    <w:p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rsidR="003C6646" w:rsidRDefault="005A2D19" w:rsidP="003C6646">
      <w:r>
        <w:rPr>
          <w:rFonts w:hint="eastAsia"/>
        </w:rPr>
        <w:t>可以由艺术家制作</w:t>
      </w:r>
    </w:p>
    <w:p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rsidR="00D177E3" w:rsidRDefault="00D177E3" w:rsidP="00000C7B">
      <w:r>
        <w:rPr>
          <w:rFonts w:hint="eastAsia"/>
        </w:rPr>
        <w:t>以</w:t>
      </w:r>
      <w:r>
        <w:rPr>
          <w:rFonts w:hint="eastAsia"/>
        </w:rPr>
        <w:t>D</w:t>
      </w:r>
      <w:r>
        <w:t>3DX</w:t>
      </w:r>
      <w:r>
        <w:rPr>
          <w:rFonts w:hint="eastAsia"/>
        </w:rPr>
        <w:t>库为例</w:t>
      </w:r>
    </w:p>
    <w:p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rsidR="003B0646" w:rsidRDefault="003B0646" w:rsidP="00000C7B"/>
    <w:p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rsidR="003B0646" w:rsidRDefault="00DC577A" w:rsidP="00000C7B">
      <w:r>
        <w:rPr>
          <w:rFonts w:hint="eastAsia"/>
        </w:rPr>
        <w:t>问题：基于体积变化，在锋利折叠处会有问题</w:t>
      </w:r>
    </w:p>
    <w:p w:rsidR="00DC577A" w:rsidRDefault="00DC577A" w:rsidP="00000C7B">
      <w:r>
        <w:rPr>
          <w:rFonts w:hint="eastAsia"/>
        </w:rPr>
        <w:t>解决：增加一个平面</w:t>
      </w:r>
    </w:p>
    <w:p w:rsidR="00DC577A" w:rsidRDefault="00DC577A" w:rsidP="00000C7B"/>
    <w:p w:rsidR="00143C27" w:rsidRDefault="00A26161" w:rsidP="00000C7B">
      <w:r>
        <w:rPr>
          <w:rFonts w:hint="eastAsia"/>
        </w:rPr>
        <w:t>//</w:t>
      </w:r>
      <w:r w:rsidR="00283924">
        <w:rPr>
          <w:rFonts w:hint="eastAsia"/>
        </w:rPr>
        <w:t>避免边缘交错，可以检测法向量是否</w:t>
      </w:r>
      <w:r w:rsidR="00FB2FF2">
        <w:rPr>
          <w:rFonts w:hint="eastAsia"/>
        </w:rPr>
        <w:t>翻转</w:t>
      </w:r>
    </w:p>
    <w:p w:rsidR="00DC577A" w:rsidRDefault="00DC577A" w:rsidP="00000C7B"/>
    <w:p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rsidR="00960627" w:rsidRDefault="00960627" w:rsidP="00000C7B"/>
    <w:p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rsidR="00375390" w:rsidRDefault="00375390" w:rsidP="00C45731"/>
    <w:p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rsidR="0086115D" w:rsidRDefault="0086115D" w:rsidP="00C45731"/>
    <w:p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rsidR="00EF2904" w:rsidRDefault="00EF2904" w:rsidP="00C45731"/>
    <w:p w:rsidR="004040F5" w:rsidRDefault="00683749" w:rsidP="00C45731">
      <w:r w:rsidRPr="004F19CB">
        <w:rPr>
          <w:rFonts w:hint="eastAsia"/>
          <w:color w:val="FF0000"/>
        </w:rPr>
        <w:t>估计</w:t>
      </w:r>
      <w:r w:rsidR="00651860">
        <w:rPr>
          <w:rFonts w:hint="eastAsia"/>
        </w:rPr>
        <w:t>屏幕覆盖</w:t>
      </w:r>
    </w:p>
    <w:p w:rsidR="009F549B" w:rsidRDefault="00BE5F93" w:rsidP="00C45731">
      <w:r>
        <w:rPr>
          <w:rFonts w:hint="eastAsia"/>
        </w:rPr>
        <w:t>1</w:t>
      </w:r>
      <w:r w:rsidR="00B5035E">
        <w:rPr>
          <w:rFonts w:hint="eastAsia"/>
        </w:rPr>
        <w:t>包围球</w:t>
      </w:r>
    </w:p>
    <w:p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rsidR="004F269F" w:rsidRDefault="004F269F" w:rsidP="00C45731">
      <w:r>
        <w:t xml:space="preserve">dot(SphereCenter - </w:t>
      </w:r>
      <w:r>
        <w:rPr>
          <w:rFonts w:hint="eastAsia"/>
        </w:rPr>
        <w:t>EyePosition, EyeDirection</w:t>
      </w:r>
      <w:r>
        <w:t>)</w:t>
      </w:r>
    </w:p>
    <w:p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rsidR="00D41B52" w:rsidRDefault="00634762" w:rsidP="00C45731">
      <w:r>
        <w:rPr>
          <w:rFonts w:hint="eastAsia"/>
        </w:rPr>
        <w:t>SphereRadius/</w:t>
      </w:r>
      <w:r>
        <w:t xml:space="preserve">(dot(SphereCenter - </w:t>
      </w:r>
      <w:r>
        <w:rPr>
          <w:rFonts w:hint="eastAsia"/>
        </w:rPr>
        <w:t>EyePosition, EyeDirection</w:t>
      </w:r>
      <w:r>
        <w:t>))</w:t>
      </w:r>
      <w:r w:rsidR="00DD3F88">
        <w:t>*1</w:t>
      </w:r>
    </w:p>
    <w:p w:rsidR="007340C8" w:rsidRDefault="007340C8" w:rsidP="00C45731">
      <w:r>
        <w:rPr>
          <w:rFonts w:hint="eastAsia"/>
        </w:rPr>
        <w:t>根据</w:t>
      </w:r>
      <w:r>
        <w:rPr>
          <w:rFonts w:hint="eastAsia"/>
        </w:rPr>
        <w:t>PI*</w:t>
      </w:r>
      <w:r>
        <w:rPr>
          <w:rFonts w:hint="eastAsia"/>
        </w:rPr>
        <w:t>（</w:t>
      </w:r>
      <w:r>
        <w:rPr>
          <w:rFonts w:hint="eastAsia"/>
        </w:rPr>
        <w:t>R</w:t>
      </w:r>
      <w:r>
        <w:t>^2</w:t>
      </w:r>
      <w:r>
        <w:t>）</w:t>
      </w:r>
      <w:r>
        <w:rPr>
          <w:rFonts w:hint="eastAsia"/>
        </w:rPr>
        <w:t>求出面积</w:t>
      </w:r>
    </w:p>
    <w:p w:rsidR="002C7E67" w:rsidRDefault="00BE5F93" w:rsidP="00C45731">
      <w:r>
        <w:t>2</w:t>
      </w:r>
      <w:r>
        <w:rPr>
          <w:rFonts w:hint="eastAsia"/>
        </w:rPr>
        <w:t>包围盒</w:t>
      </w:r>
    </w:p>
    <w:p w:rsidR="00964588" w:rsidRDefault="00964588" w:rsidP="00C45731"/>
    <w:p w:rsidR="00C04B4C" w:rsidRDefault="00C04B4C" w:rsidP="00C45731"/>
    <w:p w:rsidR="00BE5F93" w:rsidRDefault="00BE5F93" w:rsidP="00C45731"/>
    <w:p w:rsidR="002C7E67" w:rsidRDefault="002C7E67" w:rsidP="00C45731">
      <w:r>
        <w:rPr>
          <w:rFonts w:hint="eastAsia"/>
        </w:rPr>
        <w:t>磁滞（</w:t>
      </w:r>
      <w:r>
        <w:rPr>
          <w:rFonts w:hint="eastAsia"/>
        </w:rPr>
        <w:t>H</w:t>
      </w:r>
      <w:r w:rsidRPr="002C7E67">
        <w:t>ysteresis</w:t>
      </w:r>
      <w:r>
        <w:rPr>
          <w:rFonts w:hint="eastAsia"/>
        </w:rPr>
        <w:t>）</w:t>
      </w:r>
    </w:p>
    <w:p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rsidR="002C7E67" w:rsidRDefault="001C41DE" w:rsidP="00C45731">
      <w:r>
        <w:rPr>
          <w:rFonts w:hint="eastAsia"/>
        </w:rPr>
        <w:t>可以引入磁滞解决</w:t>
      </w:r>
    </w:p>
    <w:p w:rsidR="00B533D4" w:rsidRDefault="00B533D4" w:rsidP="00C45731">
      <w:r>
        <w:rPr>
          <w:rFonts w:hint="eastAsia"/>
        </w:rPr>
        <w:t>记录上一帧的效益函数的值</w:t>
      </w:r>
    </w:p>
    <w:p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ED6F3B" w:rsidRDefault="00ED6F3B" w:rsidP="00C45731"/>
    <w:p w:rsidR="00ED6F3B" w:rsidRPr="00C45731" w:rsidRDefault="00ED6F3B" w:rsidP="00C45731"/>
    <w:p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rsidR="00674614" w:rsidRDefault="00674614" w:rsidP="002E0F57"/>
    <w:p w:rsidR="00D35FF8" w:rsidRDefault="00D35FF8" w:rsidP="002E0F57"/>
    <w:p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rsidR="00D35FF8" w:rsidRDefault="00584BF0" w:rsidP="002E0F57">
      <w:r>
        <w:rPr>
          <w:rFonts w:hint="eastAsia"/>
        </w:rPr>
        <w:t>离散</w:t>
      </w:r>
      <w:r>
        <w:rPr>
          <w:rFonts w:hint="eastAsia"/>
        </w:rPr>
        <w:t>LOD</w:t>
      </w:r>
    </w:p>
    <w:p w:rsidR="00584BF0" w:rsidRDefault="00582AC1" w:rsidP="002E0F57">
      <w:r>
        <w:rPr>
          <w:rFonts w:hint="eastAsia"/>
        </w:rPr>
        <w:t>会产生爆音（</w:t>
      </w:r>
      <w:r>
        <w:rPr>
          <w:rFonts w:hint="eastAsia"/>
        </w:rPr>
        <w:t>Popping</w:t>
      </w:r>
      <w:r>
        <w:rPr>
          <w:rFonts w:hint="eastAsia"/>
        </w:rPr>
        <w:t>）</w:t>
      </w:r>
    </w:p>
    <w:p w:rsidR="00582AC1" w:rsidRDefault="00582AC1" w:rsidP="002E0F57"/>
    <w:p w:rsidR="00584BF0" w:rsidRDefault="00D535E8" w:rsidP="002E0F57">
      <w:r>
        <w:rPr>
          <w:rFonts w:hint="eastAsia"/>
        </w:rPr>
        <w:t>融合</w:t>
      </w:r>
      <w:r>
        <w:rPr>
          <w:rFonts w:hint="eastAsia"/>
        </w:rPr>
        <w:t>LOD</w:t>
      </w:r>
    </w:p>
    <w:p w:rsidR="00C7056E" w:rsidRDefault="00AA54A2" w:rsidP="002E0F57">
      <w:r>
        <w:rPr>
          <w:rFonts w:hint="eastAsia"/>
        </w:rPr>
        <w:t>1</w:t>
      </w:r>
      <w:r w:rsidR="00C7056E">
        <w:rPr>
          <w:rFonts w:hint="eastAsia"/>
        </w:rPr>
        <w:t>当前</w:t>
      </w:r>
      <w:r w:rsidR="00C7056E">
        <w:rPr>
          <w:rFonts w:hint="eastAsia"/>
        </w:rPr>
        <w:t>LOD</w:t>
      </w:r>
    </w:p>
    <w:p w:rsidR="00584BF0" w:rsidRDefault="00C7056E" w:rsidP="002E0F57">
      <w:r>
        <w:rPr>
          <w:rFonts w:hint="eastAsia"/>
        </w:rPr>
        <w:t>正常绘制</w:t>
      </w:r>
    </w:p>
    <w:p w:rsidR="00C7056E" w:rsidRDefault="00AA54A2" w:rsidP="002E0F57">
      <w:r>
        <w:rPr>
          <w:rFonts w:hint="eastAsia"/>
        </w:rPr>
        <w:t>2</w:t>
      </w:r>
      <w:r w:rsidR="00C7056E">
        <w:rPr>
          <w:rFonts w:hint="eastAsia"/>
        </w:rPr>
        <w:t>下一等级</w:t>
      </w:r>
      <w:r w:rsidR="00C7056E">
        <w:rPr>
          <w:rFonts w:hint="eastAsia"/>
        </w:rPr>
        <w:t>LOD</w:t>
      </w:r>
    </w:p>
    <w:p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rsidR="00D35FF8" w:rsidRDefault="00D35FF8" w:rsidP="002E0F57"/>
    <w:p w:rsidR="00582AC1" w:rsidRDefault="00582AC1" w:rsidP="002E0F57">
      <w:r>
        <w:rPr>
          <w:rFonts w:hint="eastAsia"/>
        </w:rPr>
        <w:t>AlphaLOD</w:t>
      </w:r>
    </w:p>
    <w:p w:rsidR="00582AC1" w:rsidRDefault="00582AC1" w:rsidP="002E0F57"/>
    <w:p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rsidR="00C9162A" w:rsidRDefault="00C9162A" w:rsidP="002E0F57"/>
    <w:p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rsidR="00CE5A73" w:rsidRDefault="00CE5A73" w:rsidP="002E0F57"/>
    <w:p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rsidR="005420F3" w:rsidRDefault="005420F3" w:rsidP="002E0F57"/>
    <w:p w:rsidR="009D443E" w:rsidRDefault="009D443E" w:rsidP="0007706D">
      <w:pPr>
        <w:pStyle w:val="2"/>
      </w:pPr>
      <w:bookmarkStart w:id="13" w:name="_Toc497394638"/>
      <w:r>
        <w:rPr>
          <w:rFonts w:hint="eastAsia"/>
        </w:rPr>
        <w:t>遮挡剔除（</w:t>
      </w:r>
      <w:r>
        <w:rPr>
          <w:rFonts w:hint="eastAsia"/>
        </w:rPr>
        <w:t>Occlusion Culling</w:t>
      </w:r>
      <w:r>
        <w:rPr>
          <w:rFonts w:hint="eastAsia"/>
        </w:rPr>
        <w:t>）</w:t>
      </w:r>
      <w:bookmarkEnd w:id="13"/>
    </w:p>
    <w:p w:rsidR="009D443E" w:rsidRDefault="009D443E" w:rsidP="009D443E">
      <w:r>
        <w:rPr>
          <w:rFonts w:hint="eastAsia"/>
        </w:rPr>
        <w:t>与深度缓冲的区别</w:t>
      </w:r>
      <w:r>
        <w:rPr>
          <w:rFonts w:hint="eastAsia"/>
        </w:rPr>
        <w:t xml:space="preserve"> </w:t>
      </w:r>
    </w:p>
    <w:p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rsidR="009D443E" w:rsidRDefault="009D443E" w:rsidP="009D443E"/>
    <w:p w:rsidR="009D443E" w:rsidRDefault="009D443E" w:rsidP="009D443E">
      <w:r>
        <w:rPr>
          <w:rFonts w:hint="eastAsia"/>
        </w:rPr>
        <w:t xml:space="preserve">HLSL  EarlyDepthStencil  </w:t>
      </w:r>
    </w:p>
    <w:p w:rsidR="009D443E" w:rsidRDefault="003F57C1" w:rsidP="009D443E">
      <w:r>
        <w:rPr>
          <w:rFonts w:hint="eastAsia"/>
        </w:rPr>
        <w:t>GLSL</w:t>
      </w:r>
      <w:r>
        <w:t xml:space="preserve">  layout (early_fragment_tests) in</w:t>
      </w:r>
      <w:r w:rsidR="003558A4">
        <w:t>;</w:t>
      </w:r>
    </w:p>
    <w:p w:rsidR="003F57C1" w:rsidRDefault="003F57C1" w:rsidP="009D443E"/>
    <w:p w:rsidR="001A7E7B" w:rsidRDefault="001A7E7B" w:rsidP="009D443E">
      <w:r w:rsidRPr="001A7E7B">
        <w:t>Conservative Depth</w:t>
      </w:r>
      <w:r w:rsidR="00376B6E">
        <w:t xml:space="preserve"> //To Allow EarlyZ</w:t>
      </w:r>
    </w:p>
    <w:p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rsidR="001A7E7B" w:rsidRDefault="001A7E7B" w:rsidP="009D443E"/>
    <w:p w:rsidR="00DD39F2" w:rsidRDefault="00DD39F2" w:rsidP="009D443E">
      <w:r>
        <w:rPr>
          <w:rFonts w:hint="eastAsia"/>
        </w:rPr>
        <w:t>只在完全从前往后绘制时才时</w:t>
      </w:r>
      <w:r>
        <w:rPr>
          <w:rFonts w:hint="eastAsia"/>
        </w:rPr>
        <w:t>Discard</w:t>
      </w:r>
      <w:r>
        <w:rPr>
          <w:rFonts w:hint="eastAsia"/>
        </w:rPr>
        <w:t>所有的像素着色器</w:t>
      </w:r>
    </w:p>
    <w:p w:rsidR="00DD39F2" w:rsidRDefault="00DD39F2" w:rsidP="009D443E"/>
    <w:p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rsidR="009D443E" w:rsidRDefault="009D443E" w:rsidP="009D443E"/>
    <w:p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rsidR="009D443E" w:rsidRDefault="009D443E" w:rsidP="009D443E"/>
    <w:p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rsidR="009D443E" w:rsidRDefault="009D443E" w:rsidP="009D443E">
      <w:r>
        <w:rPr>
          <w:rFonts w:hint="eastAsia"/>
        </w:rPr>
        <w:t>1.</w:t>
      </w:r>
      <w:r>
        <w:rPr>
          <w:rFonts w:hint="eastAsia"/>
        </w:rPr>
        <w:t>视锥体与入口（二维</w:t>
      </w:r>
      <w:r>
        <w:rPr>
          <w:rFonts w:hint="eastAsia"/>
        </w:rPr>
        <w:t>AABB</w:t>
      </w:r>
      <w:r>
        <w:rPr>
          <w:rFonts w:hint="eastAsia"/>
        </w:rPr>
        <w:t>）交错检测</w:t>
      </w:r>
    </w:p>
    <w:p w:rsidR="009D443E" w:rsidRDefault="009D443E" w:rsidP="009D443E">
      <w:r>
        <w:t>2.</w:t>
      </w:r>
      <w:r>
        <w:rPr>
          <w:rFonts w:hint="eastAsia"/>
        </w:rPr>
        <w:t>根据摄像机位置和入口构造视锥体，重复以上过程</w:t>
      </w:r>
    </w:p>
    <w:p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rsidR="009D443E" w:rsidRDefault="009D443E" w:rsidP="009D443E">
      <w:r>
        <w:rPr>
          <w:rFonts w:hint="eastAsia"/>
        </w:rPr>
        <w:tab/>
        <w:t>FarPlane</w:t>
      </w:r>
      <w:r>
        <w:rPr>
          <w:rFonts w:hint="eastAsia"/>
        </w:rPr>
        <w:t>保持不变</w:t>
      </w:r>
    </w:p>
    <w:p w:rsidR="009D443E" w:rsidRDefault="009D443E" w:rsidP="009D443E">
      <w:r>
        <w:rPr>
          <w:rFonts w:hint="eastAsia"/>
        </w:rPr>
        <w:tab/>
        <w:t>NearPlane=XMPlaneFromPointNormal(</w:t>
      </w:r>
    </w:p>
    <w:p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rsidR="009D443E" w:rsidRDefault="009D443E" w:rsidP="009D443E">
      <w:pPr>
        <w:ind w:left="1260" w:firstLine="420"/>
      </w:pPr>
      <w:r>
        <w:rPr>
          <w:rFonts w:hint="eastAsia"/>
        </w:rPr>
        <w:t>NearPlaneNormal//</w:t>
      </w:r>
      <w:r>
        <w:rPr>
          <w:rFonts w:hint="eastAsia"/>
        </w:rPr>
        <w:t>已经归一化，不需要再次进行</w:t>
      </w:r>
    </w:p>
    <w:p w:rsidR="009D443E" w:rsidRDefault="009D443E" w:rsidP="00F81658">
      <w:pPr>
        <w:tabs>
          <w:tab w:val="left" w:pos="3555"/>
        </w:tabs>
        <w:ind w:left="1260" w:firstLine="420"/>
      </w:pPr>
      <w:r>
        <w:rPr>
          <w:rFonts w:hint="eastAsia"/>
        </w:rPr>
        <w:t>)</w:t>
      </w:r>
      <w:r w:rsidR="00F81658">
        <w:tab/>
      </w:r>
    </w:p>
    <w:p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rsidR="009D443E" w:rsidRDefault="009D443E" w:rsidP="009D443E">
      <w:pPr>
        <w:ind w:firstLine="420"/>
      </w:pPr>
      <w:r>
        <w:rPr>
          <w:rFonts w:hint="eastAsia"/>
        </w:rPr>
        <w:t>TempPlane=</w:t>
      </w:r>
      <w:r w:rsidRPr="001C4B08">
        <w:t>XMPlaneFromPoints</w:t>
      </w:r>
      <w:r>
        <w:rPr>
          <w:rFonts w:hint="eastAsia"/>
        </w:rPr>
        <w:t>(</w:t>
      </w:r>
    </w:p>
    <w:p w:rsidR="009D443E" w:rsidRDefault="009D443E" w:rsidP="009D443E">
      <w:r>
        <w:rPr>
          <w:rFonts w:hint="eastAsia"/>
        </w:rPr>
        <w:tab/>
      </w:r>
      <w:r>
        <w:rPr>
          <w:rFonts w:hint="eastAsia"/>
        </w:rPr>
        <w:tab/>
      </w:r>
      <w:r>
        <w:rPr>
          <w:rFonts w:hint="eastAsia"/>
        </w:rPr>
        <w:tab/>
      </w:r>
      <w:r>
        <w:rPr>
          <w:rFonts w:hint="eastAsia"/>
        </w:rPr>
        <w:tab/>
        <w:t>vCameraPos,</w:t>
      </w:r>
    </w:p>
    <w:p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rsidR="009D443E" w:rsidRDefault="009D443E" w:rsidP="009D443E">
      <w:r>
        <w:rPr>
          <w:rFonts w:hint="eastAsia"/>
        </w:rPr>
        <w:tab/>
      </w:r>
      <w:r>
        <w:rPr>
          <w:rFonts w:hint="eastAsia"/>
        </w:rPr>
        <w:tab/>
      </w:r>
      <w:r>
        <w:rPr>
          <w:rFonts w:hint="eastAsia"/>
        </w:rPr>
        <w:tab/>
      </w:r>
      <w:r>
        <w:rPr>
          <w:rFonts w:hint="eastAsia"/>
        </w:rPr>
        <w:tab/>
        <w:t>Portal[]</w:t>
      </w:r>
    </w:p>
    <w:p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rsidR="009D443E" w:rsidRDefault="009D443E" w:rsidP="009D443E">
      <w:r>
        <w:rPr>
          <w:rFonts w:hint="eastAsia"/>
        </w:rPr>
        <w:tab/>
        <w:t>if(</w:t>
      </w:r>
    </w:p>
    <w:p w:rsidR="009D443E" w:rsidRDefault="009D443E" w:rsidP="009D443E">
      <w:r>
        <w:rPr>
          <w:rFonts w:hint="eastAsia"/>
        </w:rPr>
        <w:tab/>
        <w:t>XMVector3Less(</w:t>
      </w:r>
    </w:p>
    <w:p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rsidR="009D443E" w:rsidRDefault="009D443E" w:rsidP="009D443E">
      <w:pPr>
        <w:ind w:left="420" w:firstLine="420"/>
      </w:pPr>
      <w:r>
        <w:rPr>
          <w:rFonts w:hint="eastAsia"/>
        </w:rPr>
        <w:t>XMVector3Dot(LeftPlaneNormal,RightNormal)</w:t>
      </w:r>
    </w:p>
    <w:p w:rsidR="009D443E" w:rsidRDefault="009D443E" w:rsidP="009D443E">
      <w:pPr>
        <w:ind w:left="420" w:firstLine="420"/>
      </w:pPr>
      <w:r>
        <w:rPr>
          <w:rFonts w:hint="eastAsia"/>
        </w:rPr>
        <w:t>)</w:t>
      </w:r>
    </w:p>
    <w:p w:rsidR="009D443E" w:rsidRDefault="009D443E" w:rsidP="009D443E">
      <w:r>
        <w:rPr>
          <w:rFonts w:hint="eastAsia"/>
        </w:rPr>
        <w:tab/>
        <w:t>{</w:t>
      </w:r>
    </w:p>
    <w:p w:rsidR="009D443E" w:rsidRDefault="009D443E" w:rsidP="009D443E">
      <w:r>
        <w:rPr>
          <w:rFonts w:hint="eastAsia"/>
        </w:rPr>
        <w:tab/>
      </w:r>
      <w:r>
        <w:rPr>
          <w:rFonts w:hint="eastAsia"/>
        </w:rPr>
        <w:tab/>
        <w:t>RightPlane=TempPlane</w:t>
      </w:r>
    </w:p>
    <w:p w:rsidR="009D443E" w:rsidRDefault="009D443E" w:rsidP="009D443E">
      <w:pPr>
        <w:ind w:firstLine="420"/>
      </w:pPr>
      <w:r>
        <w:rPr>
          <w:rFonts w:hint="eastAsia"/>
        </w:rPr>
        <w:t>}</w:t>
      </w:r>
    </w:p>
    <w:p w:rsidR="009D443E" w:rsidRDefault="009D443E" w:rsidP="009D443E"/>
    <w:p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rsidR="009D443E" w:rsidRDefault="009D443E" w:rsidP="009D443E"/>
    <w:p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rsidR="009D443E" w:rsidRDefault="009D443E" w:rsidP="009D443E"/>
    <w:p w:rsidR="009D443E" w:rsidRDefault="009D443E" w:rsidP="009D443E">
      <w:r>
        <w:rPr>
          <w:rFonts w:hint="eastAsia"/>
        </w:rPr>
        <w:t>深度金字塔基于上一帧</w:t>
      </w:r>
    </w:p>
    <w:p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rsidR="009D443E" w:rsidRDefault="009D443E" w:rsidP="009D443E"/>
    <w:p w:rsidR="009D443E" w:rsidRDefault="009D443E" w:rsidP="009D443E"/>
    <w:p w:rsidR="008F53E9" w:rsidRDefault="008F53E9" w:rsidP="008F53E9">
      <w:pPr>
        <w:pStyle w:val="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rsidR="008F53E9" w:rsidRDefault="00F40295" w:rsidP="008F53E9">
      <w:hyperlink r:id="rId34" w:history="1">
        <w:r w:rsidR="008F53E9" w:rsidRPr="00EF45C3">
          <w:rPr>
            <w:rStyle w:val="a5"/>
          </w:rPr>
          <w:t>http://software.intel.com/en-us/articles/masked-software-occlusion-culling</w:t>
        </w:r>
      </w:hyperlink>
    </w:p>
    <w:p w:rsidR="008F53E9" w:rsidRDefault="008F53E9" w:rsidP="008F53E9"/>
    <w:p w:rsidR="008F53E9" w:rsidRDefault="008F53E9" w:rsidP="008F53E9"/>
    <w:p w:rsidR="008F53E9" w:rsidRDefault="008F53E9" w:rsidP="008F53E9"/>
    <w:p w:rsidR="008F53E9" w:rsidRDefault="008F53E9" w:rsidP="008F53E9"/>
    <w:p w:rsidR="008F53E9" w:rsidRDefault="008F53E9" w:rsidP="008F53E9"/>
    <w:p w:rsidR="008D097D" w:rsidRDefault="000A6D72" w:rsidP="00042798">
      <w:pPr>
        <w:pStyle w:val="2"/>
      </w:pPr>
      <w:r>
        <w:rPr>
          <w:rFonts w:hint="eastAsia"/>
        </w:rPr>
        <w:t>几何变换</w:t>
      </w:r>
      <w:bookmarkEnd w:id="17"/>
    </w:p>
    <w:p w:rsidR="00042798" w:rsidRPr="00042798" w:rsidRDefault="00042798" w:rsidP="00042798"/>
    <w:p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rsidR="00430937" w:rsidRDefault="00430937" w:rsidP="00BA19D7"/>
    <w:p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rsidR="008E4547" w:rsidRDefault="008E4547" w:rsidP="00BA19D7"/>
    <w:p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rsidR="008E4547" w:rsidRDefault="008E4547" w:rsidP="00BA19D7"/>
    <w:p w:rsidR="00F8203E" w:rsidRDefault="00F8203E" w:rsidP="00BA19D7">
      <w:r>
        <w:rPr>
          <w:rFonts w:hint="eastAsia"/>
        </w:rPr>
        <w:t>代数形式</w:t>
      </w:r>
      <w:r w:rsidR="00A77D03">
        <w:rPr>
          <w:rFonts w:hint="eastAsia"/>
        </w:rPr>
        <w:t>/</w:t>
      </w:r>
      <w:r w:rsidR="00A77D03">
        <w:rPr>
          <w:rFonts w:hint="eastAsia"/>
        </w:rPr>
        <w:t>平面直角坐标</w:t>
      </w:r>
    </w:p>
    <w:p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rsidR="00DB6414" w:rsidRDefault="00DB6414" w:rsidP="003A43FB"/>
    <w:p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rsidR="00601271" w:rsidRDefault="002F7A04" w:rsidP="00BA19D7">
      <w:r>
        <w:rPr>
          <w:rFonts w:hint="eastAsia"/>
        </w:rPr>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rsidR="00C15D1B" w:rsidRDefault="002F7A04" w:rsidP="00BA19D7">
      <w:r w:rsidRPr="0043681C">
        <w:rPr>
          <w:rFonts w:cs="Calibri"/>
        </w:rPr>
        <w:t>θ</w:t>
      </w:r>
      <w:r w:rsidR="002B0E1D">
        <w:rPr>
          <w:rFonts w:hint="eastAsia"/>
        </w:rPr>
        <w:t>辐角</w:t>
      </w:r>
      <w:r w:rsidR="00C15D1B">
        <w:rPr>
          <w:rFonts w:hint="eastAsia"/>
        </w:rPr>
        <w:t>主值</w:t>
      </w:r>
    </w:p>
    <w:p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rsidR="00C15D1B" w:rsidRDefault="00C15D1B" w:rsidP="00BA19D7"/>
    <w:p w:rsidR="002F7A04" w:rsidRDefault="002F7A04" w:rsidP="002F7A04">
      <w:r>
        <w:rPr>
          <w:rFonts w:hint="eastAsia"/>
        </w:rPr>
        <w:t>乘法</w:t>
      </w:r>
    </w:p>
    <w:p w:rsidR="00DB6414" w:rsidRDefault="00DB6414" w:rsidP="002F7A04">
      <w:r>
        <w:rPr>
          <w:rFonts w:hint="eastAsia"/>
        </w:rPr>
        <w:t>代数形式</w:t>
      </w:r>
    </w:p>
    <w:p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rsidR="002F7A04" w:rsidRDefault="002F7A04" w:rsidP="00BA19D7"/>
    <w:p w:rsidR="004114A1" w:rsidRDefault="00AF7438" w:rsidP="00BA19D7">
      <w:r>
        <w:rPr>
          <w:rFonts w:hint="eastAsia"/>
        </w:rPr>
        <w:t>三角形式</w:t>
      </w:r>
    </w:p>
    <w:p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rsidR="00EE3E52" w:rsidRDefault="00402CD5" w:rsidP="00BA19D7">
      <w:r>
        <w:rPr>
          <w:rFonts w:hint="eastAsia"/>
        </w:rPr>
        <w:t>Z1*Z2</w:t>
      </w:r>
      <w:r w:rsidR="00152EC8">
        <w:t xml:space="preserve"> </w:t>
      </w:r>
    </w:p>
    <w:p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rsidR="003A43FB" w:rsidRDefault="003A43FB" w:rsidP="00BA19D7"/>
    <w:p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rsidR="00884BA3" w:rsidRDefault="00884BA3" w:rsidP="00BA19D7"/>
    <w:p w:rsidR="00B81C86" w:rsidRDefault="00B81C86" w:rsidP="00BA19D7">
      <w:r>
        <w:rPr>
          <w:rFonts w:hint="eastAsia"/>
        </w:rPr>
        <w:t>逆</w:t>
      </w:r>
    </w:p>
    <w:p w:rsidR="002B1DC2" w:rsidRDefault="002B1DC2" w:rsidP="00BA19D7">
      <w:r>
        <w:rPr>
          <w:rFonts w:hint="eastAsia"/>
        </w:rPr>
        <w:t>代数形式</w:t>
      </w:r>
    </w:p>
    <w:p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rsidR="00FC768E" w:rsidRDefault="00FC768E" w:rsidP="00BA19D7"/>
    <w:p w:rsidR="00201328" w:rsidRDefault="00884BA3" w:rsidP="00BA19D7">
      <w:r>
        <w:rPr>
          <w:rFonts w:hint="eastAsia"/>
        </w:rPr>
        <w:t>三角形式</w:t>
      </w:r>
    </w:p>
    <w:p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rsidR="005C4587" w:rsidRDefault="004636F2" w:rsidP="00BA19D7">
      <w:r>
        <w:rPr>
          <w:rFonts w:hint="eastAsia"/>
        </w:rPr>
        <w:t>代入</w:t>
      </w:r>
      <w:r w:rsidR="001D3BFE">
        <w:rPr>
          <w:rFonts w:hint="eastAsia"/>
        </w:rPr>
        <w:t>得</w:t>
      </w:r>
    </w:p>
    <w:p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rsidR="00CF3EE5" w:rsidRDefault="00CF3EE5" w:rsidP="00BA19D7"/>
    <w:p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rsidR="006878D2" w:rsidRDefault="006878D2" w:rsidP="00BA19D7"/>
    <w:p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rsidR="002D0D93" w:rsidRDefault="002D0D93" w:rsidP="00BA19D7"/>
    <w:p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rsidR="00422907" w:rsidRDefault="00422907" w:rsidP="00BA19D7"/>
    <w:p w:rsidR="00422907" w:rsidRDefault="00422907" w:rsidP="00BA19D7"/>
    <w:p w:rsidR="006878D2" w:rsidRDefault="000A5896" w:rsidP="00BA19D7">
      <w:r>
        <w:rPr>
          <w:rFonts w:hint="eastAsia"/>
        </w:rPr>
        <w:t>矩阵形式</w:t>
      </w:r>
    </w:p>
    <w:p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rsidR="00755E9C" w:rsidRDefault="00755E9C" w:rsidP="00BA19D7">
      <w:r>
        <w:rPr>
          <w:rFonts w:hint="eastAsia"/>
        </w:rPr>
        <w:t>由于</w:t>
      </w:r>
    </w:p>
    <w:p w:rsidR="000A5896" w:rsidRDefault="00F40295"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rsidR="00755E9C" w:rsidRDefault="00F40295"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rsidR="00B166AD" w:rsidRDefault="00F40295"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rsidR="00D70FF1" w:rsidRDefault="00D70FF1" w:rsidP="00BA19D7"/>
    <w:p w:rsidR="001A4157" w:rsidRDefault="00F40295"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rsidR="001A4157" w:rsidRDefault="001A4157" w:rsidP="00BA19D7"/>
    <w:p w:rsidR="001A4157" w:rsidRDefault="001A4157" w:rsidP="00BA19D7">
      <w:r>
        <w:rPr>
          <w:rFonts w:hint="eastAsia"/>
        </w:rPr>
        <w:t>取第</w:t>
      </w:r>
      <w:r>
        <w:rPr>
          <w:rFonts w:hint="eastAsia"/>
        </w:rPr>
        <w:t>1</w:t>
      </w:r>
      <w:r>
        <w:rPr>
          <w:rFonts w:hint="eastAsia"/>
        </w:rPr>
        <w:t>列即得到矩阵和向量相乘</w:t>
      </w:r>
    </w:p>
    <w:p w:rsidR="001A4157" w:rsidRDefault="001A4157" w:rsidP="00BA19D7"/>
    <w:p w:rsidR="001A4157" w:rsidRDefault="00F40295"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rsidR="001A4157" w:rsidRDefault="001A4157" w:rsidP="00BA19D7"/>
    <w:p w:rsidR="001A4157" w:rsidRDefault="00F40295"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rsidR="001A4157" w:rsidRDefault="001A4157" w:rsidP="00BA19D7"/>
    <w:p w:rsidR="001A4157" w:rsidRDefault="001A4157" w:rsidP="00BA19D7"/>
    <w:p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rsidR="00082C41" w:rsidRDefault="00F40295"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rsidR="00082C41" w:rsidRDefault="00082C41" w:rsidP="00BA19D7"/>
    <w:p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rsidR="004F13D1" w:rsidRDefault="00F40295"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rsidR="007D48F4" w:rsidRDefault="004F13D1" w:rsidP="00BA19D7">
      <w:r>
        <w:rPr>
          <w:rFonts w:hint="eastAsia"/>
        </w:rPr>
        <w:t>根据矩阵乘法</w:t>
      </w:r>
      <w:r w:rsidR="00165BB1">
        <w:rPr>
          <w:rFonts w:hint="eastAsia"/>
        </w:rPr>
        <w:t>，即</w:t>
      </w:r>
    </w:p>
    <w:p w:rsidR="00F81A98" w:rsidRDefault="00F40295"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rsidR="00D434FC" w:rsidRPr="00787FD9" w:rsidRDefault="00D434FC" w:rsidP="00D434FC"/>
    <w:p w:rsidR="00BA7EB4" w:rsidRDefault="004C31CB" w:rsidP="007379CC">
      <w:pPr>
        <w:pStyle w:val="4"/>
      </w:pPr>
      <w:r>
        <w:rPr>
          <w:rFonts w:hint="eastAsia"/>
        </w:rPr>
        <w:t>四元数</w:t>
      </w:r>
      <w:r w:rsidR="00FC4650">
        <w:rPr>
          <w:rFonts w:hint="eastAsia"/>
        </w:rPr>
        <w:t>代数</w:t>
      </w:r>
    </w:p>
    <w:p w:rsidR="00FC4650" w:rsidRDefault="00BA7EB4" w:rsidP="00BA19D7">
      <w:r>
        <w:rPr>
          <w:rFonts w:hint="eastAsia"/>
        </w:rPr>
        <w:t>代数</w:t>
      </w:r>
      <w:r w:rsidR="00FC4650">
        <w:rPr>
          <w:rFonts w:hint="eastAsia"/>
        </w:rPr>
        <w:t>形式</w:t>
      </w:r>
    </w:p>
    <w:p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rsidR="00FC4650" w:rsidRDefault="00FC4650" w:rsidP="00BA19D7"/>
    <w:p w:rsidR="0006573D" w:rsidRDefault="003C38ED" w:rsidP="00BA19D7">
      <w:r>
        <w:t>i*i=-1 j*j=-1 k*k=-1 i*j=k j*k=i k*i=j</w:t>
      </w:r>
      <w:r w:rsidR="00460CDD">
        <w:t xml:space="preserve"> j*i=-k k*j=-i i*k=-j</w:t>
      </w:r>
    </w:p>
    <w:p w:rsidR="003C38ED" w:rsidRDefault="003C38ED" w:rsidP="00BA19D7"/>
    <w:p w:rsidR="001E006A" w:rsidRDefault="001E006A" w:rsidP="001E006A">
      <w:r>
        <w:t>(q0_x·i + q0_y·j + q0_z·k + q0_w) * (q1_x·i + q1_y·j + q1_z·k + q1_w)</w:t>
      </w:r>
    </w:p>
    <w:p w:rsidR="001E006A" w:rsidRDefault="001E006A" w:rsidP="001E006A">
      <w:r>
        <w:t xml:space="preserve">= q0_w·q1_w - q0_x·q1_x - q0_y·q1_y - q0_z·q1_z </w:t>
      </w:r>
    </w:p>
    <w:p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rsidR="001E006A" w:rsidRDefault="001E006A" w:rsidP="001E006A"/>
    <w:p w:rsidR="00FC4650" w:rsidRDefault="00FC4650" w:rsidP="00BA19D7">
      <w:r>
        <w:rPr>
          <w:rFonts w:hint="eastAsia"/>
        </w:rPr>
        <w:t>实数—三维向量</w:t>
      </w:r>
      <w:r>
        <w:rPr>
          <w:rFonts w:hint="eastAsia"/>
        </w:rPr>
        <w:t xml:space="preserve"> </w:t>
      </w:r>
      <w:r>
        <w:rPr>
          <w:rFonts w:hint="eastAsia"/>
        </w:rPr>
        <w:t>有序对</w:t>
      </w:r>
    </w:p>
    <w:p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rsidR="00F90DEF" w:rsidRDefault="00F90DEF" w:rsidP="00BA19D7"/>
    <w:p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rsidR="003C38ED" w:rsidRPr="00657E06" w:rsidRDefault="003C38ED" w:rsidP="00BA19D7"/>
    <w:p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rsidR="00135C77" w:rsidRDefault="00135C77" w:rsidP="00BA19D7"/>
    <w:p w:rsidR="0000176C" w:rsidRDefault="00B13CB8" w:rsidP="00BA19D7">
      <w:r>
        <w:rPr>
          <w:rFonts w:hint="eastAsia"/>
        </w:rPr>
        <w:t>纯四元数</w:t>
      </w:r>
    </w:p>
    <w:p w:rsidR="00B13CB8" w:rsidRDefault="00B13CB8" w:rsidP="00BA19D7">
      <w:r>
        <w:rPr>
          <w:rFonts w:hint="eastAsia"/>
        </w:rPr>
        <w:t>D=0</w:t>
      </w:r>
    </w:p>
    <w:p w:rsidR="00B13CB8" w:rsidRDefault="00B13CB8" w:rsidP="00BA19D7"/>
    <w:p w:rsidR="001A1B0C" w:rsidRDefault="00D279C3" w:rsidP="00BA19D7">
      <w:r>
        <w:rPr>
          <w:rFonts w:hint="eastAsia"/>
        </w:rPr>
        <w:t>//</w:t>
      </w:r>
      <w:r w:rsidR="001A1B0C">
        <w:rPr>
          <w:rFonts w:hint="eastAsia"/>
        </w:rPr>
        <w:t>单位四元数</w:t>
      </w:r>
    </w:p>
    <w:p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rsidR="002F17B8" w:rsidRDefault="002F17B8" w:rsidP="00BA19D7"/>
    <w:p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rsidR="001A1B0C" w:rsidRDefault="002F17B8" w:rsidP="00BA19D7">
      <w:r>
        <w:rPr>
          <w:rFonts w:hint="eastAsia"/>
        </w:rPr>
        <w:t>D^2+A^2+B^2+C^2=1</w:t>
      </w:r>
    </w:p>
    <w:p w:rsidR="002F17B8" w:rsidRDefault="002F17B8" w:rsidP="00BA19D7"/>
    <w:p w:rsidR="00ED275D" w:rsidRDefault="00B64955" w:rsidP="007379CC">
      <w:pPr>
        <w:pStyle w:val="4"/>
      </w:pPr>
      <w:r>
        <w:rPr>
          <w:rFonts w:hint="eastAsia"/>
        </w:rPr>
        <w:t>单位四元数</w:t>
      </w:r>
      <w:r>
        <w:rPr>
          <w:rFonts w:hint="eastAsia"/>
        </w:rPr>
        <w:t>-&gt;</w:t>
      </w:r>
      <w:r w:rsidR="00ED275D">
        <w:rPr>
          <w:rFonts w:hint="eastAsia"/>
        </w:rPr>
        <w:t>旋转变换</w:t>
      </w:r>
    </w:p>
    <w:p w:rsidR="00ED275D" w:rsidRDefault="00ED275D" w:rsidP="00BA19D7"/>
    <w:p w:rsidR="00791724" w:rsidRDefault="00791724" w:rsidP="00791724">
      <w:r>
        <w:rPr>
          <w:rFonts w:hint="eastAsia"/>
        </w:rPr>
        <w:t>设</w:t>
      </w:r>
    </w:p>
    <w:p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rsidR="00BB26FB" w:rsidRDefault="00BB26FB" w:rsidP="00791724"/>
    <w:p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rsidR="002651B2" w:rsidRDefault="002651B2" w:rsidP="00BA19D7"/>
    <w:p w:rsidR="00CD4937" w:rsidRDefault="00CD4937" w:rsidP="00BA19D7">
      <w:r>
        <w:t>//</w:t>
      </w:r>
      <w:r>
        <w:rPr>
          <w:rFonts w:hint="eastAsia"/>
        </w:rPr>
        <w:t>注意顺序</w:t>
      </w:r>
    </w:p>
    <w:p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rsidR="007811D6" w:rsidRDefault="007811D6" w:rsidP="00BA19D7"/>
    <w:p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rsidR="00CD4937" w:rsidRDefault="00CD4937" w:rsidP="00BA19D7"/>
    <w:p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rsidR="00B64955" w:rsidRDefault="00B64955" w:rsidP="00BA19D7"/>
    <w:p w:rsidR="00991419" w:rsidRDefault="00EB047A" w:rsidP="00BA19D7">
      <w:r>
        <w:rPr>
          <w:rFonts w:hint="eastAsia"/>
        </w:rPr>
        <w:t>几何意义</w:t>
      </w:r>
    </w:p>
    <w:p w:rsidR="001B733F" w:rsidRDefault="001B733F" w:rsidP="00BA19D7"/>
    <w:p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rsidR="00AF5114" w:rsidRDefault="00AF5114" w:rsidP="00AF5114"/>
    <w:p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rsidR="00AF5114" w:rsidRDefault="00AF5114" w:rsidP="00AF5114"/>
    <w:p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rsidR="00B63D23" w:rsidRDefault="00B63D23" w:rsidP="00AF5114"/>
    <w:p w:rsidR="00AF5114" w:rsidRDefault="00AF5114" w:rsidP="00AF5114">
      <w:r>
        <w:rPr>
          <w:rFonts w:hint="eastAsia"/>
        </w:rPr>
        <w:t>显然有</w:t>
      </w:r>
    </w:p>
    <w:p w:rsidR="00AF5114" w:rsidRDefault="00AF5114" w:rsidP="00AF5114">
      <w:r>
        <w:rPr>
          <w:rFonts w:hint="eastAsia"/>
        </w:rPr>
        <w:t>OP</w:t>
      </w:r>
      <w:r>
        <w:t xml:space="preserve"> </w:t>
      </w:r>
      <w:r>
        <w:rPr>
          <w:rFonts w:hint="eastAsia"/>
        </w:rPr>
        <w:t>=</w:t>
      </w:r>
      <w:r>
        <w:t xml:space="preserve"> ON + NP</w:t>
      </w:r>
    </w:p>
    <w:p w:rsidR="00AF5114" w:rsidRDefault="00AF5114" w:rsidP="00AF5114">
      <w:r>
        <w:rPr>
          <w:rFonts w:hint="eastAsia"/>
        </w:rPr>
        <w:t>OP</w:t>
      </w:r>
      <w:r>
        <w:t>’ = ON + NP’</w:t>
      </w:r>
    </w:p>
    <w:p w:rsidR="00AF5114" w:rsidRDefault="00AF5114" w:rsidP="00AF5114"/>
    <w:p w:rsidR="00AF5114" w:rsidRDefault="00AF5114" w:rsidP="00AF5114">
      <w:r>
        <w:rPr>
          <w:rFonts w:hint="eastAsia"/>
        </w:rPr>
        <w:t>根据向量投影</w:t>
      </w:r>
    </w:p>
    <w:p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rsidR="00AF5114" w:rsidRDefault="00AF5114" w:rsidP="00AF5114"/>
    <w:p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rsidR="00AF5114" w:rsidRDefault="00AF5114" w:rsidP="00AF5114"/>
    <w:p w:rsidR="00AF5114" w:rsidRDefault="00AF5114" w:rsidP="00AF5114">
      <w:r>
        <w:rPr>
          <w:rFonts w:hint="eastAsia"/>
        </w:rPr>
        <w:t>以下是垂直于</w:t>
      </w:r>
      <w:r>
        <w:rPr>
          <w:rFonts w:hint="eastAsia"/>
        </w:rPr>
        <w:t>NormalAxis</w:t>
      </w:r>
      <w:r>
        <w:rPr>
          <w:rFonts w:hint="eastAsia"/>
        </w:rPr>
        <w:t>的俯视图</w:t>
      </w:r>
    </w:p>
    <w:p w:rsidR="00AF5114" w:rsidRDefault="00AF5114" w:rsidP="00AF5114">
      <w:r>
        <w:rPr>
          <w:rFonts w:hint="eastAsia"/>
          <w:noProof/>
        </w:rPr>
        <w:drawing>
          <wp:inline distT="0" distB="0" distL="0" distR="0" wp14:anchorId="2678DCDD" wp14:editId="05BDC243">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rsidR="00AF5114" w:rsidRDefault="0089214B" w:rsidP="00AF5114">
      <w:r>
        <w:rPr>
          <w:rFonts w:hint="eastAsia"/>
        </w:rPr>
        <w:t>根据叉乘的定义</w:t>
      </w:r>
    </w:p>
    <w:p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rsidR="00B049E0" w:rsidRDefault="00B049E0" w:rsidP="00AF5114"/>
    <w:p w:rsidR="00AF5114" w:rsidRDefault="00AF5114" w:rsidP="00AF5114">
      <w:r>
        <w:rPr>
          <w:rFonts w:hint="eastAsia"/>
        </w:rPr>
        <w:t>显然</w:t>
      </w:r>
    </w:p>
    <w:p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rsidR="00AF5114" w:rsidRDefault="00AF5114" w:rsidP="00AF5114"/>
    <w:p w:rsidR="00A93439" w:rsidRDefault="00AF5114" w:rsidP="00AF5114">
      <w:r>
        <w:t xml:space="preserve">OP’ = ON + </w:t>
      </w:r>
      <w:r>
        <w:rPr>
          <w:rFonts w:hint="eastAsia"/>
        </w:rPr>
        <w:t>NP</w:t>
      </w:r>
      <w:r>
        <w:t xml:space="preserve">’ </w:t>
      </w:r>
    </w:p>
    <w:p w:rsidR="00AF5114" w:rsidRDefault="00AF5114" w:rsidP="00AF5114">
      <w:r>
        <w:t>= ON +NH + HP’</w:t>
      </w:r>
    </w:p>
    <w:p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rsidR="00791724" w:rsidRDefault="00791724" w:rsidP="00BA19D7"/>
    <w:p w:rsidR="009262E4" w:rsidRDefault="009262E4" w:rsidP="009262E4">
      <w:r>
        <w:rPr>
          <w:rFonts w:hint="eastAsia"/>
        </w:rPr>
        <w:t>//</w:t>
      </w:r>
      <w:r>
        <w:rPr>
          <w:rFonts w:hint="eastAsia"/>
        </w:rPr>
        <w:t>不构造矩阵的快速算法</w:t>
      </w:r>
    </w:p>
    <w:p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rsidR="009262E4" w:rsidRDefault="009262E4" w:rsidP="00BA19D7"/>
    <w:p w:rsidR="00DD0D69" w:rsidRDefault="00DD0D69" w:rsidP="007379CC">
      <w:pPr>
        <w:pStyle w:val="4"/>
      </w:pPr>
      <w:r>
        <w:rPr>
          <w:rFonts w:hint="eastAsia"/>
        </w:rPr>
        <w:t>旋转变换</w:t>
      </w:r>
      <w:r w:rsidR="006E1D62">
        <w:rPr>
          <w:rFonts w:hint="eastAsia"/>
        </w:rPr>
        <w:t>-&gt;</w:t>
      </w:r>
      <w:r w:rsidR="006E1D62">
        <w:rPr>
          <w:rFonts w:hint="eastAsia"/>
        </w:rPr>
        <w:t>单位四元数</w:t>
      </w:r>
    </w:p>
    <w:p w:rsidR="00283B47" w:rsidRDefault="00DF54CE" w:rsidP="00BA19D7">
      <w:r>
        <w:rPr>
          <w:rFonts w:hint="eastAsia"/>
        </w:rPr>
        <w:t>旋转相乘</w:t>
      </w:r>
    </w:p>
    <w:p w:rsidR="00DF54CE" w:rsidRDefault="00DF54CE" w:rsidP="00BA19D7"/>
    <w:p w:rsidR="00673B48" w:rsidRDefault="00673B48" w:rsidP="00673B48">
      <w:r>
        <w:rPr>
          <w:rFonts w:hint="eastAsia"/>
        </w:rPr>
        <w:t>兼容</w:t>
      </w:r>
      <w:r>
        <w:t>：</w:t>
      </w:r>
      <w:r>
        <w:rPr>
          <w:rFonts w:hint="eastAsia"/>
        </w:rPr>
        <w:t>欧拉角</w:t>
      </w:r>
      <w:r>
        <w:rPr>
          <w:rFonts w:hint="eastAsia"/>
        </w:rPr>
        <w:t>-&gt;</w:t>
      </w:r>
      <w:r>
        <w:rPr>
          <w:rFonts w:hint="eastAsia"/>
        </w:rPr>
        <w:t>四元数</w:t>
      </w:r>
    </w:p>
    <w:p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rsidR="00673B48" w:rsidRDefault="00673B48" w:rsidP="00673B48">
      <w:r>
        <w:rPr>
          <w:rFonts w:hint="eastAsia"/>
        </w:rPr>
        <w:t>RotationY(</w:t>
      </w:r>
      <w:r>
        <w:rPr>
          <w:rFonts w:cs="Calibri"/>
        </w:rPr>
        <w:t>θ) -&gt; [</w:t>
      </w:r>
      <w:r>
        <w:t>cos(</w:t>
      </w:r>
      <w:r>
        <w:rPr>
          <w:rFonts w:cs="Calibri"/>
        </w:rPr>
        <w:t>θ/2</w:t>
      </w:r>
      <w:r>
        <w:t>),sin(</w:t>
      </w:r>
      <w:r>
        <w:rPr>
          <w:rFonts w:cs="Calibri"/>
        </w:rPr>
        <w:t>θ/2)[0,1,0]]</w:t>
      </w:r>
    </w:p>
    <w:p w:rsidR="00673B48" w:rsidRDefault="00673B48" w:rsidP="00BA19D7">
      <w:r>
        <w:rPr>
          <w:rFonts w:hint="eastAsia"/>
        </w:rPr>
        <w:t>RotationZ(</w:t>
      </w:r>
      <w:r>
        <w:rPr>
          <w:rFonts w:cs="Calibri"/>
        </w:rPr>
        <w:t>θ) -&gt; [</w:t>
      </w:r>
      <w:r>
        <w:t>cos(</w:t>
      </w:r>
      <w:r>
        <w:rPr>
          <w:rFonts w:cs="Calibri"/>
        </w:rPr>
        <w:t>θ/2</w:t>
      </w:r>
      <w:r>
        <w:t>),sin(</w:t>
      </w:r>
      <w:r>
        <w:rPr>
          <w:rFonts w:cs="Calibri"/>
        </w:rPr>
        <w:t>θ/2)[0,0,1]]</w:t>
      </w:r>
    </w:p>
    <w:p w:rsidR="00DF54CE" w:rsidRDefault="00DF54CE" w:rsidP="00BA19D7"/>
    <w:p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rsidR="002E5DBE" w:rsidRDefault="002E5DBE" w:rsidP="00BA19D7"/>
    <w:p w:rsidR="00392510" w:rsidRDefault="00392510" w:rsidP="00BA19D7">
      <w:r>
        <w:t>1.</w:t>
      </w:r>
      <w:r>
        <w:rPr>
          <w:rFonts w:hint="eastAsia"/>
        </w:rPr>
        <w:t>列向量</w:t>
      </w:r>
    </w:p>
    <w:p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A672C5" w:rsidRDefault="00A672C5" w:rsidP="00BA19D7"/>
    <w:p w:rsidR="0022610B" w:rsidRDefault="0022610B" w:rsidP="0022610B">
      <w:r>
        <w:rPr>
          <w:rFonts w:hint="eastAsia"/>
        </w:rPr>
        <w:t>由于</w:t>
      </w:r>
    </w:p>
    <w:p w:rsidR="002B225B" w:rsidRDefault="00F40295"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rsidR="002B225B" w:rsidRDefault="00F40295"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rsidR="002B225B" w:rsidRDefault="00F40295"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rsidR="002B225B" w:rsidRDefault="00F40295"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rsidR="002B225B" w:rsidRDefault="00F40295"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rsidR="0022610B" w:rsidRDefault="00F40295"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rsidR="00B8087B" w:rsidRDefault="00B8087B" w:rsidP="0022610B"/>
    <w:p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337051" w:rsidRDefault="00337051" w:rsidP="00BA19D7"/>
    <w:p w:rsidR="00DE7D3E" w:rsidRPr="00337051" w:rsidRDefault="00F40295"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F17B8" w:rsidRDefault="00291D5A" w:rsidP="00BA19D7">
      <w:r>
        <w:rPr>
          <w:rFonts w:hint="eastAsia"/>
        </w:rPr>
        <w:t>取第</w:t>
      </w:r>
      <w:r>
        <w:rPr>
          <w:rFonts w:hint="eastAsia"/>
        </w:rPr>
        <w:t>1</w:t>
      </w:r>
      <w:r>
        <w:rPr>
          <w:rFonts w:hint="eastAsia"/>
        </w:rPr>
        <w:t>列即得到矩阵和向量相乘</w:t>
      </w:r>
    </w:p>
    <w:p w:rsidR="00291D5A" w:rsidRDefault="00F40295"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rsidR="00291D5A" w:rsidRDefault="00291D5A" w:rsidP="00BA19D7"/>
    <w:p w:rsidR="00645F7E" w:rsidRDefault="00645F7E" w:rsidP="00BA19D7">
      <w:r>
        <w:t>2.</w:t>
      </w:r>
      <w:r>
        <w:rPr>
          <w:rFonts w:hint="eastAsia"/>
        </w:rPr>
        <w:t>行向量</w:t>
      </w:r>
    </w:p>
    <w:p w:rsidR="00645F7E" w:rsidRDefault="00645F7E" w:rsidP="00645F7E">
      <w:r>
        <w:rPr>
          <w:rFonts w:hint="eastAsia"/>
        </w:rPr>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645F7E" w:rsidRDefault="00645F7E" w:rsidP="00645F7E"/>
    <w:p w:rsidR="00645F7E" w:rsidRDefault="00645F7E" w:rsidP="00645F7E">
      <w:r>
        <w:rPr>
          <w:rFonts w:hint="eastAsia"/>
        </w:rPr>
        <w:t>由于</w:t>
      </w:r>
    </w:p>
    <w:p w:rsidR="00645F7E" w:rsidRDefault="00F40295"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rsidR="00645F7E" w:rsidRDefault="00F40295"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rsidR="00645F7E" w:rsidRDefault="00F40295"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rsidR="00645F7E" w:rsidRDefault="00F40295"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rsidR="00645F7E" w:rsidRDefault="00F40295"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rsidR="00392510" w:rsidRDefault="00F40295"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rsidR="00392510" w:rsidRDefault="00392510" w:rsidP="00BA19D7"/>
    <w:p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B8087B" w:rsidRDefault="00B8087B" w:rsidP="00B8087B"/>
    <w:p w:rsidR="00B8087B" w:rsidRPr="00337051" w:rsidRDefault="00F40295"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B8087B" w:rsidRDefault="00B8087B" w:rsidP="00B8087B"/>
    <w:p w:rsidR="00BE011F" w:rsidRDefault="00BE011F" w:rsidP="00BA19D7">
      <w:r>
        <w:rPr>
          <w:rFonts w:hint="eastAsia"/>
        </w:rPr>
        <w:t>取第</w:t>
      </w:r>
      <w:r>
        <w:rPr>
          <w:rFonts w:hint="eastAsia"/>
        </w:rPr>
        <w:t>1</w:t>
      </w:r>
      <w:r>
        <w:rPr>
          <w:rFonts w:hint="eastAsia"/>
        </w:rPr>
        <w:t>行</w:t>
      </w:r>
    </w:p>
    <w:p w:rsidR="00BE011F" w:rsidRDefault="00F40295"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rsidR="0023089F" w:rsidRPr="000025E1" w:rsidRDefault="00F40295"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rsidR="000025E1" w:rsidRDefault="000025E1" w:rsidP="00BA19D7"/>
    <w:p w:rsidR="00A42362" w:rsidRDefault="00A42362" w:rsidP="00A42362">
      <w:r>
        <w:rPr>
          <w:rFonts w:hint="eastAsia"/>
        </w:rPr>
        <w:t>设</w:t>
      </w:r>
    </w:p>
    <w:p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rsidR="00D469AD" w:rsidRDefault="00D469AD" w:rsidP="00D469AD"/>
    <w:p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rsidR="00D469AD" w:rsidRPr="008F3DA7" w:rsidRDefault="00D469AD" w:rsidP="00BA19D7"/>
    <w:p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rsidR="00BC1A11" w:rsidRDefault="00A42362" w:rsidP="00BA19D7">
      <w:r>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rsidR="000954C0" w:rsidRDefault="000954C0" w:rsidP="00BA19D7"/>
    <w:p w:rsidR="00D734C9" w:rsidRDefault="00D734C9" w:rsidP="00BA19D7">
      <w:r>
        <w:rPr>
          <w:rFonts w:hint="eastAsia"/>
        </w:rPr>
        <w:t>根据运算结果可知</w:t>
      </w:r>
    </w:p>
    <w:p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rsidR="001049C7" w:rsidRDefault="00F40295"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rsidR="001049C7" w:rsidRDefault="001049C7" w:rsidP="00BA19D7"/>
    <w:p w:rsidR="00EE1C67" w:rsidRDefault="00EE1C67" w:rsidP="00BA19D7">
      <w:r>
        <w:rPr>
          <w:rFonts w:hint="eastAsia"/>
        </w:rPr>
        <w:t>矩阵</w:t>
      </w:r>
      <w:r w:rsidR="004A24BD">
        <w:rPr>
          <w:rFonts w:hint="eastAsia"/>
        </w:rPr>
        <w:t>-</w:t>
      </w:r>
      <w:r>
        <w:rPr>
          <w:rFonts w:hint="eastAsia"/>
        </w:rPr>
        <w:t>&gt;</w:t>
      </w:r>
      <w:r w:rsidR="00152053">
        <w:rPr>
          <w:rFonts w:hint="eastAsia"/>
        </w:rPr>
        <w:t>四元数</w:t>
      </w:r>
    </w:p>
    <w:p w:rsidR="00152053" w:rsidRDefault="00F40295"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rsidR="00437248" w:rsidRDefault="00437248" w:rsidP="00BA19D7"/>
    <w:p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rsidR="008F7A2A" w:rsidRDefault="008F7A2A" w:rsidP="00BA19D7"/>
    <w:p w:rsidR="00A7552C" w:rsidRDefault="00C541F6" w:rsidP="00BA19D7">
      <w:r>
        <w:rPr>
          <w:rFonts w:hint="eastAsia"/>
        </w:rPr>
        <w:t>_m00+_m11+_m22</w:t>
      </w:r>
      <w:r>
        <w:t xml:space="preserve"> </w:t>
      </w:r>
    </w:p>
    <w:p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rsidR="00DA0919" w:rsidRDefault="00DA0919" w:rsidP="00BA19D7"/>
    <w:p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rsidR="00A7552C" w:rsidRDefault="00A7552C" w:rsidP="00BA19D7"/>
    <w:p w:rsidR="00A7552C" w:rsidRDefault="0045197B" w:rsidP="00BA19D7">
      <w:r>
        <w:rPr>
          <w:rFonts w:hint="eastAsia"/>
        </w:rPr>
        <w:t>_m21</w:t>
      </w:r>
      <w:r w:rsidR="00100823">
        <w:t xml:space="preserve"> - _m12</w:t>
      </w:r>
    </w:p>
    <w:p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2F49E1" w:rsidRDefault="002F49E1" w:rsidP="00BA19D7"/>
    <w:p w:rsidR="00815BB6" w:rsidRDefault="00815BB6" w:rsidP="00BA19D7">
      <w:r>
        <w:rPr>
          <w:rFonts w:hint="eastAsia"/>
        </w:rPr>
        <w:t>同理</w:t>
      </w:r>
    </w:p>
    <w:p w:rsidR="00D36CEE" w:rsidRPr="002F49E1" w:rsidRDefault="00D36CEE" w:rsidP="00D36CEE">
      <w:r>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815BB6" w:rsidP="00BA19D7"/>
    <w:p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rsidR="00270E0B" w:rsidRDefault="00270E0B" w:rsidP="00BA19D7"/>
    <w:p w:rsidR="00B17292" w:rsidRDefault="00B17292" w:rsidP="00BA19D7"/>
    <w:p w:rsidR="00F634BD" w:rsidRDefault="00F634BD" w:rsidP="00BA19D7"/>
    <w:p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rsidR="006E3746" w:rsidRPr="006E3746" w:rsidRDefault="006E3746" w:rsidP="00BA19D7">
      <w:r w:rsidRPr="006E3746">
        <w:t>//</w:t>
      </w:r>
      <w:r w:rsidRPr="006E3746">
        <w:rPr>
          <w:rFonts w:hint="eastAsia"/>
        </w:rPr>
        <w:t>向量</w:t>
      </w:r>
    </w:p>
    <w:p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rsidR="00B36F42" w:rsidRDefault="00B36F42" w:rsidP="00BA19D7"/>
    <w:p w:rsidR="00BD767D" w:rsidRDefault="00BD767D" w:rsidP="00BA19D7"/>
    <w:p w:rsidR="00BD767D" w:rsidRDefault="00BD767D" w:rsidP="00BA19D7"/>
    <w:p w:rsidR="00B36F42" w:rsidRDefault="00B36F42" w:rsidP="00BA19D7">
      <w:r>
        <w:rPr>
          <w:rFonts w:hint="eastAsia"/>
        </w:rPr>
        <w:t>角度相对于时间线性变化</w:t>
      </w:r>
    </w:p>
    <w:p w:rsidR="00B36F42" w:rsidRPr="004A554F" w:rsidRDefault="00B36F42" w:rsidP="00BA19D7"/>
    <w:p w:rsidR="001C7A0D" w:rsidRPr="00A1480D" w:rsidRDefault="006E3746" w:rsidP="00BA19D7">
      <w:pPr>
        <w:rPr>
          <w:rFonts w:cs="Calibri"/>
        </w:rPr>
      </w:pPr>
      <w:r>
        <w:rPr>
          <w:rFonts w:cs="Calibri"/>
        </w:rPr>
        <w:t>//</w:t>
      </w:r>
      <w:r>
        <w:rPr>
          <w:rFonts w:cs="Calibri" w:hint="eastAsia"/>
        </w:rPr>
        <w:t>四元数</w:t>
      </w:r>
    </w:p>
    <w:p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rsidR="00ED5599" w:rsidRDefault="00ED5599" w:rsidP="00BA19D7"/>
    <w:p w:rsidR="00ED707E" w:rsidRDefault="00ED707E" w:rsidP="00BA19D7"/>
    <w:p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rsidR="00ED707E" w:rsidRDefault="00ED707E" w:rsidP="00BA19D7"/>
    <w:p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rsidR="00A703C9" w:rsidRDefault="00A703C9" w:rsidP="00A703C9"/>
    <w:p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rsidR="00870739" w:rsidRDefault="00870739" w:rsidP="00A703C9"/>
    <w:p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rsidR="00350AE1" w:rsidRDefault="00635DBD" w:rsidP="00350AE1">
      <w:r>
        <w:rPr>
          <w:rFonts w:hint="eastAsia"/>
        </w:rPr>
        <w:t>代数形式</w:t>
      </w:r>
    </w:p>
    <w:p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rsidR="002648B1" w:rsidRDefault="002648B1" w:rsidP="00350AE1"/>
    <w:p w:rsidR="00350AE1" w:rsidRDefault="00350AE1" w:rsidP="00350AE1">
      <w:r>
        <w:rPr>
          <w:rFonts w:hint="eastAsia"/>
        </w:rPr>
        <w:t>矩阵形式</w:t>
      </w:r>
    </w:p>
    <w:p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rsidR="004476A1" w:rsidRDefault="004476A1" w:rsidP="00A703C9"/>
    <w:p w:rsidR="00BB2370" w:rsidRDefault="00BB2370" w:rsidP="00A703C9">
      <w:r>
        <w:rPr>
          <w:rFonts w:hint="eastAsia"/>
        </w:rPr>
        <w:t>乘法</w:t>
      </w:r>
    </w:p>
    <w:p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rsidR="0009397F" w:rsidRDefault="0009397F" w:rsidP="00A703C9"/>
    <w:p w:rsidR="00A775D0" w:rsidRDefault="008B6BC5" w:rsidP="008B6BC5">
      <w:r>
        <w:rPr>
          <w:rFonts w:hint="eastAsia"/>
        </w:rPr>
        <w:t>平方根</w:t>
      </w:r>
    </w:p>
    <w:p w:rsidR="001D3333" w:rsidRDefault="00205DF4" w:rsidP="00A703C9">
      <w:r>
        <w:rPr>
          <w:rFonts w:hint="eastAsia"/>
        </w:rPr>
        <w:t>设</w:t>
      </w:r>
    </w:p>
    <w:p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rsidR="001D3333" w:rsidRDefault="00A775D0" w:rsidP="00A703C9">
      <w:r>
        <w:rPr>
          <w:rFonts w:hint="eastAsia"/>
        </w:rPr>
        <w:t>得到</w:t>
      </w:r>
    </w:p>
    <w:p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1D3333" w:rsidRDefault="006D4632" w:rsidP="00A703C9">
      <w:r>
        <w:rPr>
          <w:rFonts w:hint="eastAsia"/>
        </w:rPr>
        <w:t>因此</w:t>
      </w:r>
    </w:p>
    <w:p w:rsidR="00063733" w:rsidRDefault="00F40295"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8B6BC5" w:rsidRDefault="008B6BC5" w:rsidP="00A703C9"/>
    <w:p w:rsidR="009E5156" w:rsidRDefault="009E5156" w:rsidP="00A703C9">
      <w:r>
        <w:rPr>
          <w:rFonts w:hint="eastAsia"/>
        </w:rPr>
        <w:t>共轭</w:t>
      </w:r>
    </w:p>
    <w:p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F40295"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9E5156" w:rsidP="00A703C9"/>
    <w:p w:rsidR="00BB2370" w:rsidRDefault="0009397F" w:rsidP="00A703C9">
      <w:r>
        <w:rPr>
          <w:rFonts w:hint="eastAsia"/>
        </w:rPr>
        <w:t>逆</w:t>
      </w:r>
    </w:p>
    <w:p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rsidR="00603D38" w:rsidRDefault="00603D38" w:rsidP="00A703C9"/>
    <w:p w:rsidR="00FE0787" w:rsidRDefault="00FE0787" w:rsidP="00A703C9"/>
    <w:p w:rsidR="00FE0787" w:rsidRDefault="00FE0787" w:rsidP="00A703C9"/>
    <w:p w:rsidR="009C5690" w:rsidRDefault="009C5690" w:rsidP="00A703C9"/>
    <w:p w:rsidR="00F72E7B" w:rsidRDefault="005A7107" w:rsidP="005F6FA4">
      <w:pPr>
        <w:pStyle w:val="4"/>
      </w:pPr>
      <w:r>
        <w:rPr>
          <w:rFonts w:hint="eastAsia"/>
        </w:rPr>
        <w:t>对偶四元数代数</w:t>
      </w:r>
    </w:p>
    <w:p w:rsidR="00F72E7B" w:rsidRDefault="00F72E7B" w:rsidP="00A703C9"/>
    <w:p w:rsidR="00A703C9" w:rsidRDefault="00A703C9" w:rsidP="00A703C9">
      <w:r>
        <w:rPr>
          <w:rFonts w:hint="eastAsia"/>
        </w:rPr>
        <w:t>代数形式</w:t>
      </w:r>
    </w:p>
    <w:p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rsidR="00FB2450" w:rsidRDefault="00FB2450" w:rsidP="00FB2450">
      <w:pPr>
        <w:rPr>
          <w:rFonts w:cs="Calibri"/>
        </w:rPr>
      </w:pPr>
    </w:p>
    <w:p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rsidR="00C810B4" w:rsidRDefault="00C810B4" w:rsidP="00A703C9"/>
    <w:p w:rsidR="00A703C9" w:rsidRPr="00D1493B" w:rsidRDefault="00D1493B" w:rsidP="00A703C9">
      <w:r>
        <w:rPr>
          <w:rFonts w:hint="eastAsia"/>
        </w:rPr>
        <w:t>乘法</w:t>
      </w:r>
    </w:p>
    <w:p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rsidR="005A7107" w:rsidRDefault="005A7107" w:rsidP="00A703C9"/>
    <w:p w:rsidR="00A703C9" w:rsidRDefault="00A703C9" w:rsidP="00A703C9">
      <w:r>
        <w:rPr>
          <w:rFonts w:hint="eastAsia"/>
        </w:rPr>
        <w:t>共轭</w:t>
      </w:r>
    </w:p>
    <w:p w:rsidR="009A6EE3" w:rsidRPr="009A6EE3" w:rsidRDefault="00F40295"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rsidR="009A6EE3" w:rsidRDefault="009A6EE3" w:rsidP="00A703C9"/>
    <w:p w:rsidR="00FE0787" w:rsidRDefault="00FE0787" w:rsidP="00A703C9">
      <w:r>
        <w:rPr>
          <w:rFonts w:hint="eastAsia"/>
        </w:rPr>
        <w:t>模</w:t>
      </w:r>
    </w:p>
    <w:p w:rsidR="00FE0787" w:rsidRDefault="00FE0787" w:rsidP="00A703C9"/>
    <w:p w:rsidR="00DC67DC" w:rsidRDefault="00DC67DC" w:rsidP="00A703C9">
      <w:r>
        <w:rPr>
          <w:rFonts w:hint="eastAsia"/>
        </w:rPr>
        <w:t>模</w:t>
      </w:r>
      <w:r w:rsidR="00640AA1">
        <w:rPr>
          <w:rFonts w:hint="eastAsia"/>
        </w:rPr>
        <w:t>的平方</w:t>
      </w:r>
    </w:p>
    <w:p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rsidR="00A703C9" w:rsidRDefault="00A703C9" w:rsidP="00A703C9"/>
    <w:p w:rsidR="00590798" w:rsidRDefault="00590798" w:rsidP="00A703C9">
      <w:r>
        <w:rPr>
          <w:rFonts w:hint="eastAsia"/>
        </w:rPr>
        <w:t>平方根</w:t>
      </w:r>
    </w:p>
    <w:p w:rsidR="00C90168" w:rsidRDefault="00C90168" w:rsidP="00C90168">
      <w:pPr>
        <w:rPr>
          <w:rFonts w:cs="Calibri"/>
        </w:rPr>
      </w:pPr>
      <w:r>
        <w:rPr>
          <w:rFonts w:cs="Calibri" w:hint="eastAsia"/>
        </w:rPr>
        <w:t>由于</w:t>
      </w:r>
    </w:p>
    <w:p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rsidR="00C90168" w:rsidRDefault="00C90168" w:rsidP="00C90168">
      <w:r>
        <w:rPr>
          <w:rFonts w:hint="eastAsia"/>
        </w:rPr>
        <w:t>因此</w:t>
      </w:r>
    </w:p>
    <w:p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rsidR="00A703C9" w:rsidRDefault="00A703C9" w:rsidP="00A703C9"/>
    <w:p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rsidR="00A0209A" w:rsidRDefault="00A0209A" w:rsidP="00A703C9"/>
    <w:p w:rsidR="0007140B" w:rsidRDefault="0007140B" w:rsidP="0007140B">
      <w:r>
        <w:rPr>
          <w:rFonts w:hint="eastAsia"/>
        </w:rPr>
        <w:t>双共轭</w:t>
      </w:r>
    </w:p>
    <w:p w:rsidR="0007140B" w:rsidRDefault="00F40295"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rsidR="0007140B" w:rsidRDefault="0007140B" w:rsidP="00A703C9"/>
    <w:p w:rsidR="00A703C9" w:rsidRDefault="00A703C9" w:rsidP="00A703C9">
      <w:r>
        <w:rPr>
          <w:rFonts w:hint="eastAsia"/>
        </w:rPr>
        <w:t>逆</w:t>
      </w:r>
    </w:p>
    <w:p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rsidR="00A05AAF" w:rsidRDefault="00A05AAF" w:rsidP="00A703C9"/>
    <w:p w:rsidR="00A05AAF" w:rsidRDefault="00A05AAF" w:rsidP="00A703C9"/>
    <w:p w:rsidR="00391AFD" w:rsidRDefault="00391AFD" w:rsidP="00391AFD">
      <w:r>
        <w:rPr>
          <w:rFonts w:hint="eastAsia"/>
        </w:rPr>
        <w:t>存储</w:t>
      </w:r>
      <w:r>
        <w:rPr>
          <w:rFonts w:hint="eastAsia"/>
        </w:rPr>
        <w:t>-&gt;2</w:t>
      </w:r>
      <w:r>
        <w:rPr>
          <w:rFonts w:hint="eastAsia"/>
        </w:rPr>
        <w:t>个向量</w:t>
      </w:r>
    </w:p>
    <w:p w:rsidR="00391AFD" w:rsidRDefault="00391AFD" w:rsidP="00391AFD">
      <w:r>
        <w:rPr>
          <w:rFonts w:hint="eastAsia"/>
        </w:rPr>
        <w:t>HLSL</w:t>
      </w:r>
      <w:r>
        <w:t xml:space="preserve"> -&gt; float2x4</w:t>
      </w:r>
    </w:p>
    <w:p w:rsidR="00A703C9" w:rsidRDefault="00391AFD" w:rsidP="00A703C9">
      <w:r>
        <w:t xml:space="preserve">GLSL -&gt; </w:t>
      </w:r>
      <w:r w:rsidR="003A7F24">
        <w:rPr>
          <w:rFonts w:hint="eastAsia"/>
        </w:rPr>
        <w:t>mat4x2</w:t>
      </w:r>
    </w:p>
    <w:p w:rsidR="00C82953" w:rsidRDefault="00C82953" w:rsidP="00A703C9"/>
    <w:p w:rsidR="00C82953" w:rsidRDefault="005962ED" w:rsidP="008C623F">
      <w:pPr>
        <w:pStyle w:val="4"/>
      </w:pPr>
      <w:r>
        <w:rPr>
          <w:rFonts w:hint="eastAsia"/>
        </w:rPr>
        <w:t>平移旋转变换</w:t>
      </w:r>
      <w:r w:rsidR="00C82953">
        <w:rPr>
          <w:rFonts w:hint="eastAsia"/>
        </w:rPr>
        <w:t>-&gt;</w:t>
      </w:r>
      <w:r>
        <w:rPr>
          <w:rFonts w:hint="eastAsia"/>
        </w:rPr>
        <w:t>单位对偶四元数</w:t>
      </w:r>
    </w:p>
    <w:p w:rsidR="00F61594" w:rsidRDefault="00F61594" w:rsidP="00A703C9">
      <w:r>
        <w:rPr>
          <w:rFonts w:hint="eastAsia"/>
        </w:rPr>
        <w:t>任意平移旋转变换都能用单位对偶四元数表示</w:t>
      </w:r>
    </w:p>
    <w:p w:rsidR="00F61594" w:rsidRDefault="00F61594" w:rsidP="00A703C9"/>
    <w:p w:rsidR="00D7046E" w:rsidRDefault="00D7046E" w:rsidP="00A703C9">
      <w:r>
        <w:t>//</w:t>
      </w:r>
      <w:r>
        <w:rPr>
          <w:rFonts w:hint="eastAsia"/>
        </w:rPr>
        <w:t>单位对偶四元数</w:t>
      </w:r>
    </w:p>
    <w:p w:rsidR="00A06D14" w:rsidRDefault="00A06D14" w:rsidP="00A703C9">
      <w:r>
        <w:rPr>
          <w:rFonts w:cs="Calibri"/>
        </w:rPr>
        <w:t>//</w:t>
      </w:r>
      <w:r>
        <w:rPr>
          <w:rFonts w:cs="Calibri" w:hint="eastAsia"/>
        </w:rPr>
        <w:t>三维空间内任意一点</w:t>
      </w:r>
    </w:p>
    <w:p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rsidR="00DD5C19" w:rsidRDefault="00DD5C19" w:rsidP="00A703C9"/>
    <w:p w:rsidR="001D0A69" w:rsidRDefault="00A703C9" w:rsidP="00A703C9">
      <w:r>
        <w:t>//</w:t>
      </w:r>
      <w:r>
        <w:rPr>
          <w:rFonts w:hint="eastAsia"/>
        </w:rPr>
        <w:t>旋转</w:t>
      </w:r>
    </w:p>
    <w:p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rsidR="00A703C9" w:rsidRDefault="00F40295"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330E79" w:rsidRPr="009B06FC" w:rsidRDefault="00330E79" w:rsidP="00A703C9"/>
    <w:p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rPr>
          <w:rFonts w:hint="eastAsia"/>
        </w:rPr>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rsidR="00A703C9" w:rsidRDefault="00A703C9" w:rsidP="00A703C9"/>
    <w:p w:rsidR="00A703C9" w:rsidRDefault="00A703C9" w:rsidP="00A703C9">
      <w:r>
        <w:t>//</w:t>
      </w:r>
      <w:r>
        <w:rPr>
          <w:rFonts w:hint="eastAsia"/>
        </w:rPr>
        <w:t>平移</w:t>
      </w:r>
    </w:p>
    <w:p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rsidR="00A703C9" w:rsidRDefault="00F40295"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rsidR="00C10690" w:rsidRDefault="00C10690" w:rsidP="00A703C9"/>
    <w:p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rsidR="00950374" w:rsidRDefault="00950374" w:rsidP="00A703C9"/>
    <w:p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rsidR="001E4D8F" w:rsidRDefault="00950374" w:rsidP="00A703C9">
      <w:r>
        <w:rPr>
          <w:rFonts w:hint="eastAsia"/>
        </w:rPr>
        <w:t>^t</w:t>
      </w:r>
      <w:r>
        <w:rPr>
          <w:rFonts w:hint="eastAsia"/>
        </w:rPr>
        <w:t>×</w:t>
      </w:r>
      <w:r>
        <w:rPr>
          <w:rFonts w:hint="eastAsia"/>
        </w:rPr>
        <w:t>^r</w:t>
      </w:r>
      <w:r w:rsidR="00A703C9">
        <w:rPr>
          <w:rFonts w:hint="eastAsia"/>
        </w:rPr>
        <w:t xml:space="preserve"> </w:t>
      </w:r>
    </w:p>
    <w:p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rsidR="00CF34CE" w:rsidRDefault="00CF34CE" w:rsidP="00A703C9"/>
    <w:p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rsidR="0048662B" w:rsidRDefault="0048662B" w:rsidP="00A703C9"/>
    <w:p w:rsidR="00BE743C" w:rsidRDefault="00BE743C" w:rsidP="00BE743C">
      <w:r>
        <w:rPr>
          <w:rFonts w:hint="eastAsia"/>
        </w:rPr>
        <w:t>由于</w:t>
      </w:r>
    </w:p>
    <w:p w:rsidR="00913B4B" w:rsidRDefault="00F40295"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A762FE" w:rsidRDefault="00A762FE" w:rsidP="004C7793"/>
    <w:p w:rsidR="006F09B8" w:rsidRDefault="00F40295"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rsidR="006F09B8" w:rsidRDefault="006F09B8" w:rsidP="004C7793"/>
    <w:p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rsidR="00597F39" w:rsidRDefault="00F40295"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rsidR="000F1973" w:rsidRDefault="000F1973" w:rsidP="002C2A69">
      <w:pPr>
        <w:rPr>
          <w:rFonts w:cs="Calibri"/>
        </w:rPr>
      </w:pPr>
      <w:r>
        <w:rPr>
          <w:rFonts w:cs="Calibri"/>
        </w:rPr>
        <w:t>//----------------------------------------------------------------------------------------------------</w:t>
      </w:r>
    </w:p>
    <w:p w:rsidR="002C2A69" w:rsidRDefault="00F40295"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rsidR="00A5616F" w:rsidRPr="000F1973" w:rsidRDefault="000F1973" w:rsidP="004C7793">
      <w:pPr>
        <w:rPr>
          <w:rFonts w:cs="Calibri"/>
        </w:rPr>
      </w:pPr>
      <w:r>
        <w:rPr>
          <w:rFonts w:cs="Calibri"/>
        </w:rPr>
        <w:t>//----------------------------------------------------------------------------------------------------</w:t>
      </w:r>
    </w:p>
    <w:p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rsidR="00523364" w:rsidRDefault="00523364" w:rsidP="00A703C9"/>
    <w:p w:rsidR="00C72ACB" w:rsidRDefault="00F16283" w:rsidP="00A703C9">
      <w:r>
        <w:rPr>
          <w:rFonts w:hint="eastAsia"/>
        </w:rPr>
        <w:t>因此</w:t>
      </w:r>
    </w:p>
    <w:p w:rsidR="00913B4B" w:rsidRDefault="00F40295"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rsidR="00CF34CE" w:rsidRDefault="00CF34CE" w:rsidP="00A703C9"/>
    <w:p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rsidR="00BE743C" w:rsidRDefault="007A1EBD" w:rsidP="00A703C9">
      <w:r>
        <w:rPr>
          <w:rFonts w:cs="Calibri"/>
        </w:rPr>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Pr="00BE743C" w:rsidRDefault="00BE743C" w:rsidP="00A703C9">
      <w:r>
        <w:t xml:space="preserve">= </w:t>
      </w:r>
      <w:r>
        <w:rPr>
          <w:rFonts w:hint="eastAsia"/>
        </w:rPr>
        <w:t>|^t</w:t>
      </w:r>
      <w:r>
        <w:t>|</w:t>
      </w:r>
      <w:r>
        <w:rPr>
          <w:vertAlign w:val="superscript"/>
        </w:rPr>
        <w:t>2</w:t>
      </w:r>
    </w:p>
    <w:p w:rsidR="00BE743C" w:rsidRDefault="00BE743C" w:rsidP="007A1EBD">
      <w:r>
        <w:rPr>
          <w:rFonts w:hint="eastAsia"/>
        </w:rPr>
        <w:t>=</w:t>
      </w:r>
      <w:r>
        <w:t xml:space="preserve"> 1</w:t>
      </w:r>
    </w:p>
    <w:p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rsidR="007A1EBD" w:rsidRDefault="007A1EBD" w:rsidP="00A703C9"/>
    <w:p w:rsidR="00AB01CF" w:rsidRDefault="00AB01CF" w:rsidP="00A703C9"/>
    <w:p w:rsidR="00AB01CF" w:rsidRDefault="00AB01CF" w:rsidP="00A703C9"/>
    <w:p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rsidR="00A703C9" w:rsidRDefault="00A703C9" w:rsidP="00A703C9"/>
    <w:p w:rsidR="00A703C9" w:rsidRDefault="00A703C9" w:rsidP="00A703C9">
      <w:r>
        <w:rPr>
          <w:rFonts w:hint="eastAsia"/>
        </w:rPr>
        <w:t>任意单位对偶四元数都表示一个</w:t>
      </w:r>
      <w:r w:rsidR="007C3217">
        <w:rPr>
          <w:rFonts w:hint="eastAsia"/>
        </w:rPr>
        <w:t>平移旋转</w:t>
      </w:r>
      <w:r>
        <w:rPr>
          <w:rFonts w:hint="eastAsia"/>
        </w:rPr>
        <w:t>变换</w:t>
      </w:r>
    </w:p>
    <w:p w:rsidR="00B61AAA" w:rsidRDefault="00B61AAA" w:rsidP="00A703C9"/>
    <w:p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rsidR="00A703C9" w:rsidRDefault="00A703C9" w:rsidP="00A703C9">
      <w:pPr>
        <w:rPr>
          <w:rFonts w:cs="Calibri"/>
        </w:rPr>
      </w:pPr>
    </w:p>
    <w:p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rsidR="004F65EA" w:rsidRDefault="004F65EA" w:rsidP="00A703C9"/>
    <w:p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rsidR="004F65EA" w:rsidRPr="0077645A" w:rsidRDefault="004F65EA" w:rsidP="00A703C9"/>
    <w:p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rsidR="0077645A" w:rsidRDefault="0077645A" w:rsidP="00A703C9">
      <w:pPr>
        <w:rPr>
          <w:vertAlign w:val="subscript"/>
        </w:rPr>
      </w:pPr>
    </w:p>
    <w:p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Default="004F65EA" w:rsidP="00A703C9">
      <w:pPr>
        <w:rPr>
          <w:rFonts w:cs="Calibri"/>
        </w:rPr>
      </w:pPr>
      <w:r>
        <w:rPr>
          <w:rFonts w:cs="Calibri" w:hint="eastAsia"/>
        </w:rPr>
        <w:t>左边</w:t>
      </w:r>
    </w:p>
    <w:p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rsidR="004F65EA" w:rsidRDefault="004F65EA" w:rsidP="00A703C9">
      <w:r>
        <w:rPr>
          <w:rFonts w:hint="eastAsia"/>
        </w:rPr>
        <w:t>右边</w:t>
      </w:r>
    </w:p>
    <w:p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rsidR="00A703C9" w:rsidRDefault="00A703C9" w:rsidP="00A703C9"/>
    <w:p w:rsidR="00A7007C" w:rsidRDefault="00A7007C" w:rsidP="00A7007C">
      <w:r>
        <w:rPr>
          <w:rFonts w:hint="eastAsia"/>
        </w:rPr>
        <w:t>设</w:t>
      </w:r>
    </w:p>
    <w:p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rsidR="00A7007C" w:rsidRDefault="00A7007C" w:rsidP="00A703C9"/>
    <w:p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rsidR="00A7007C" w:rsidRDefault="00A7007C" w:rsidP="00A703C9">
      <w:pPr>
        <w:rPr>
          <w:rFonts w:cs="Calibri"/>
        </w:rPr>
      </w:pPr>
      <w:r>
        <w:rPr>
          <w:rFonts w:cs="Calibri" w:hint="eastAsia"/>
        </w:rPr>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rsidR="00A7007C" w:rsidRDefault="00A7007C" w:rsidP="00A703C9">
      <w:pPr>
        <w:rPr>
          <w:rFonts w:cs="Calibri"/>
        </w:rPr>
      </w:pPr>
    </w:p>
    <w:p w:rsidR="00A703C9" w:rsidRDefault="00A703C9" w:rsidP="00A703C9">
      <w:pPr>
        <w:rPr>
          <w:rFonts w:cs="Calibri"/>
        </w:rPr>
      </w:pPr>
    </w:p>
    <w:p w:rsidR="00A703C9" w:rsidRDefault="00A703C9" w:rsidP="00A703C9">
      <w:pPr>
        <w:rPr>
          <w:rFonts w:cs="Calibri"/>
        </w:rPr>
      </w:pPr>
      <w:r>
        <w:rPr>
          <w:rFonts w:cs="Calibri" w:hint="eastAsia"/>
        </w:rPr>
        <w:t>由于</w:t>
      </w:r>
    </w:p>
    <w:p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rsidR="00A703C9" w:rsidRDefault="00A703C9" w:rsidP="00A703C9">
      <w:pPr>
        <w:rPr>
          <w:rFonts w:cs="Calibri"/>
        </w:rPr>
      </w:pPr>
    </w:p>
    <w:p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rsidR="00A703C9" w:rsidRDefault="00A703C9" w:rsidP="00A703C9"/>
    <w:p w:rsidR="0015536D" w:rsidRDefault="0015536D" w:rsidP="0015536D">
      <w:r>
        <w:rPr>
          <w:rFonts w:hint="eastAsia"/>
        </w:rPr>
        <w:t>参考文献：</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rsidR="0015536D" w:rsidRDefault="00F40295" w:rsidP="0015536D">
      <w:hyperlink r:id="rId36" w:history="1">
        <w:r w:rsidR="0015536D" w:rsidRPr="00D747DC">
          <w:rPr>
            <w:rStyle w:val="a5"/>
          </w:rPr>
          <w:t>http://www.cs.utah.edu/~ladislav/kavan07skinning/kavan07skinning</w:t>
        </w:r>
      </w:hyperlink>
      <w:r w:rsidR="0015536D" w:rsidRPr="00243DB2">
        <w:rPr>
          <w:rStyle w:val="a5"/>
        </w:rPr>
        <w:t>.html</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rsidR="0015536D" w:rsidRDefault="00F40295" w:rsidP="0015536D">
      <w:hyperlink r:id="rId37" w:history="1">
        <w:r w:rsidR="0015536D" w:rsidRPr="00D747DC">
          <w:rPr>
            <w:rStyle w:val="a5"/>
          </w:rPr>
          <w:t>http://www.cs.utah.edu/~ladislav/kavan08geometric/kavan08geometric</w:t>
        </w:r>
      </w:hyperlink>
      <w:r w:rsidR="0015536D" w:rsidRPr="00243DB2">
        <w:rPr>
          <w:rStyle w:val="a5"/>
        </w:rPr>
        <w:t>.html</w:t>
      </w:r>
    </w:p>
    <w:p w:rsidR="0015536D" w:rsidRDefault="0015536D" w:rsidP="0015536D"/>
    <w:p w:rsidR="0015536D" w:rsidRDefault="0015536D" w:rsidP="0015536D">
      <w:r w:rsidRPr="00A475E6">
        <w:t>NVIDIA Direct3D SDK 10</w:t>
      </w:r>
      <w:r>
        <w:t>.5</w:t>
      </w:r>
      <w:r w:rsidRPr="00A475E6">
        <w:t xml:space="preserve"> Code Samples</w:t>
      </w:r>
      <w:r>
        <w:t xml:space="preserve"> / </w:t>
      </w:r>
      <w:r w:rsidRPr="00575AC0">
        <w:t>Skinning with Dual Quaternions</w:t>
      </w:r>
    </w:p>
    <w:p w:rsidR="00A703C9" w:rsidRDefault="00F40295" w:rsidP="00A703C9">
      <w:hyperlink r:id="rId38" w:anchor="QuaternionSkinning" w:history="1">
        <w:r w:rsidR="0015536D" w:rsidRPr="00D87936">
          <w:rPr>
            <w:rStyle w:val="a5"/>
          </w:rPr>
          <w:t>https://developer.download.nvidia.com/SDK/10.5/direct3d/samples.html#QuaternionSkinning</w:t>
        </w:r>
      </w:hyperlink>
    </w:p>
    <w:p w:rsidR="00A703C9" w:rsidRDefault="00A703C9" w:rsidP="00A703C9"/>
    <w:p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rsidR="00F6707F" w:rsidRDefault="00F6707F" w:rsidP="00F6707F"/>
    <w:p w:rsidR="00F6707F" w:rsidRDefault="00F6707F" w:rsidP="00F6707F">
      <w:r>
        <w:rPr>
          <w:rFonts w:hint="eastAsia"/>
        </w:rPr>
        <w:t>为了近似表示曲面，法向量并不一定垂直至于</w:t>
      </w:r>
      <w:r>
        <w:rPr>
          <w:rFonts w:hint="eastAsia"/>
        </w:rPr>
        <w:t>Mesh</w:t>
      </w:r>
      <w:r>
        <w:rPr>
          <w:rFonts w:hint="eastAsia"/>
        </w:rPr>
        <w:t>中的三角形</w:t>
      </w:r>
    </w:p>
    <w:p w:rsidR="00F6707F" w:rsidRDefault="00F6707F" w:rsidP="00F6707F"/>
    <w:p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w:t>
      </w:r>
      <w:r>
        <w:t>B-A</w:t>
      </w:r>
    </w:p>
    <w:p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rsidR="00F6707F" w:rsidRDefault="00F6707F" w:rsidP="00F6707F"/>
    <w:p w:rsidR="00F6707F" w:rsidRDefault="00F6707F" w:rsidP="00F6707F">
      <w:r>
        <w:rPr>
          <w:rFonts w:hint="eastAsia"/>
        </w:rPr>
        <w:t>法线（</w:t>
      </w:r>
      <w:r>
        <w:rPr>
          <w:rFonts w:hint="eastAsia"/>
        </w:rPr>
        <w:t>Normal</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rsidR="00F6707F" w:rsidRDefault="00F6707F" w:rsidP="00F6707F"/>
    <w:p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rsidR="00F6707F" w:rsidRDefault="00F6707F" w:rsidP="00F6707F"/>
    <w:p w:rsidR="00F6707F" w:rsidRDefault="00F6707F" w:rsidP="00F6707F">
      <w:r>
        <w:rPr>
          <w:rFonts w:hint="eastAsia"/>
        </w:rPr>
        <w:t>接下来推导的都是坐标变换，可以基于以上方式推导出相应的法线变换</w:t>
      </w:r>
    </w:p>
    <w:p w:rsidR="00F6707F" w:rsidRDefault="00F6707F" w:rsidP="00F6707F"/>
    <w:p w:rsidR="001B7508" w:rsidRDefault="001B7508" w:rsidP="001B7508">
      <w:pPr>
        <w:pStyle w:val="3"/>
      </w:pPr>
      <w:r>
        <w:rPr>
          <w:rFonts w:hint="eastAsia"/>
        </w:rPr>
        <w:t>手性（</w:t>
      </w:r>
      <w:r>
        <w:rPr>
          <w:rFonts w:hint="eastAsia"/>
        </w:rPr>
        <w:t>C</w:t>
      </w:r>
      <w:r w:rsidRPr="001B7508">
        <w:t>hirality</w:t>
      </w:r>
      <w:r>
        <w:rPr>
          <w:rFonts w:hint="eastAsia"/>
        </w:rPr>
        <w:t>）</w:t>
      </w:r>
    </w:p>
    <w:p w:rsidR="00F44B9B" w:rsidRDefault="00F44B9B" w:rsidP="00F44B9B"/>
    <w:p w:rsidR="00F44B9B" w:rsidRDefault="00F44B9B" w:rsidP="00F44B9B"/>
    <w:p w:rsidR="00F44B9B" w:rsidRPr="00F44B9B" w:rsidRDefault="00F44B9B" w:rsidP="00F44B9B"/>
    <w:p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rsidR="00DE17E3" w:rsidRDefault="00DE17E3" w:rsidP="00DE17E3"/>
    <w:p w:rsidR="00C43D22" w:rsidRDefault="004E23A3" w:rsidP="00C43D22">
      <w:r>
        <w:rPr>
          <w:rFonts w:hint="eastAsia"/>
        </w:rPr>
        <w:t>参考文献</w:t>
      </w:r>
    </w:p>
    <w:p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rsidR="00C43D22" w:rsidRDefault="00F40295" w:rsidP="00C43D22">
      <w:hyperlink r:id="rId39" w:history="1">
        <w:r w:rsidR="00C43D22" w:rsidRPr="00D747DC">
          <w:rPr>
            <w:rStyle w:val="a5"/>
          </w:rPr>
          <w:t>http://crytek.com/cryengine/presentations/spherical-skinning-with-dual-quaternions-and-qtangents</w:t>
        </w:r>
      </w:hyperlink>
    </w:p>
    <w:p w:rsidR="00C43D22" w:rsidRDefault="00C43D22" w:rsidP="00C43D22"/>
    <w:p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rsidR="00C43D22" w:rsidRDefault="00C43D22" w:rsidP="00C43D22">
      <w:r>
        <w:rPr>
          <w:rFonts w:hint="eastAsia"/>
        </w:rPr>
        <w:t>//Quaternion</w:t>
      </w:r>
      <w:r>
        <w:rPr>
          <w:rFonts w:hint="eastAsia"/>
        </w:rPr>
        <w:t>可以定义一个参考系</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rsidR="00C43D22" w:rsidRDefault="00C43D22" w:rsidP="00C43D22"/>
    <w:p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rsidR="00C43D22" w:rsidRDefault="00C43D22" w:rsidP="00C43D22"/>
    <w:p w:rsidR="00C43D22" w:rsidRDefault="00C43D22" w:rsidP="00C43D22">
      <w:r>
        <w:t>//</w:t>
      </w:r>
      <w:r>
        <w:rPr>
          <w:rFonts w:hint="eastAsia"/>
        </w:rPr>
        <w:t xml:space="preserve"> Asset</w:t>
      </w:r>
    </w:p>
    <w:p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rsidR="00C43D22" w:rsidRDefault="00C43D22" w:rsidP="00C43D22"/>
    <w:p w:rsidR="00C43D22" w:rsidRDefault="00C43D22" w:rsidP="00C43D22">
      <w:r>
        <w:rPr>
          <w:rFonts w:hint="eastAsia"/>
        </w:rPr>
        <w:t>求出</w:t>
      </w:r>
      <w:r>
        <w:rPr>
          <w:rFonts w:hint="eastAsia"/>
        </w:rPr>
        <w:t>Quaternion</w:t>
      </w:r>
    </w:p>
    <w:p w:rsidR="00C43D22" w:rsidRDefault="00C43D22" w:rsidP="00C43D22"/>
    <w:p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rsidR="00C43D22" w:rsidRDefault="00C43D22" w:rsidP="00C43D22"/>
    <w:p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rsidR="00C43D22" w:rsidRDefault="00C43D22" w:rsidP="00C43D22"/>
    <w:p w:rsidR="00C43D22" w:rsidRDefault="00C43D22" w:rsidP="00C43D22">
      <w:r>
        <w:t>由于</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F40295"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rsidR="00C43D22" w:rsidRDefault="00C43D22" w:rsidP="00C43D22"/>
    <w:p w:rsidR="00C43D22" w:rsidRDefault="00C43D22" w:rsidP="00C43D22">
      <w:r>
        <w:rPr>
          <w:rFonts w:hint="eastAsia"/>
        </w:rPr>
        <w:t>//</w:t>
      </w:r>
      <w:r>
        <w:rPr>
          <w:rFonts w:hint="eastAsia"/>
        </w:rPr>
        <w:t>不是旋转变换？？？</w:t>
      </w:r>
      <w:r>
        <w:rPr>
          <w:rFonts w:hint="eastAsia"/>
        </w:rPr>
        <w:t xml:space="preserve"> </w:t>
      </w:r>
    </w:p>
    <w:p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rsidR="00C43D22" w:rsidRDefault="00C43D22" w:rsidP="00C43D22"/>
    <w:p w:rsidR="00C43D22" w:rsidRDefault="00C43D22" w:rsidP="00C43D22"/>
    <w:p w:rsidR="00C43D22" w:rsidRDefault="00C43D22" w:rsidP="00C43D22">
      <w:r>
        <w:rPr>
          <w:rFonts w:hint="eastAsia"/>
        </w:rPr>
        <w:t>文中的</w:t>
      </w:r>
      <w:r>
        <w:rPr>
          <w:rFonts w:hint="eastAsia"/>
        </w:rPr>
        <w:t>Reflection</w:t>
      </w:r>
      <w:r>
        <w:rPr>
          <w:rFonts w:hint="eastAsia"/>
        </w:rPr>
        <w:t>的含义未知？？？</w:t>
      </w:r>
    </w:p>
    <w:p w:rsidR="00DE17E3" w:rsidRDefault="00DE17E3" w:rsidP="00DE17E3"/>
    <w:p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rsidR="00DE17E3" w:rsidRPr="00DE17E3" w:rsidRDefault="00DE17E3" w:rsidP="00DE17E3"/>
    <w:p w:rsidR="00AC5499" w:rsidRDefault="00DE21DF" w:rsidP="0007706D">
      <w:pPr>
        <w:pStyle w:val="3"/>
      </w:pPr>
      <w:r>
        <w:rPr>
          <w:rFonts w:hint="eastAsia"/>
        </w:rPr>
        <w:t>视野</w:t>
      </w:r>
      <w:r w:rsidR="00E17B48">
        <w:rPr>
          <w:rFonts w:hint="eastAsia"/>
        </w:rPr>
        <w:t>变换</w:t>
      </w:r>
      <w:bookmarkEnd w:id="18"/>
    </w:p>
    <w:p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rsidR="00F130F1" w:rsidRPr="00F130F1" w:rsidRDefault="00F130F1" w:rsidP="00F130F1"/>
    <w:p w:rsidR="000A4E93" w:rsidRDefault="002260D1" w:rsidP="002E0F57">
      <w:r>
        <w:rPr>
          <w:rFonts w:hint="eastAsia"/>
        </w:rPr>
        <w:t>设</w:t>
      </w:r>
    </w:p>
    <w:p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rsidR="00EC5FCB" w:rsidRDefault="00EC5FCB" w:rsidP="002E0F57"/>
    <w:p w:rsidR="00DF3D49" w:rsidRDefault="00F5023F" w:rsidP="002E0F57">
      <w:r>
        <w:rPr>
          <w:rFonts w:hint="eastAsia"/>
        </w:rPr>
        <w:t>显然我们有</w:t>
      </w:r>
    </w:p>
    <w:p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rsidR="001D4E2E" w:rsidRDefault="001D4E2E" w:rsidP="002E0F57"/>
    <w:p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rsidR="009B35EC" w:rsidRDefault="009B35EC" w:rsidP="002E0F57"/>
    <w:p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rsidR="005A7D6B" w:rsidRDefault="00C97DA5" w:rsidP="00C97DA5">
      <w:pPr>
        <w:tabs>
          <w:tab w:val="left" w:pos="2760"/>
        </w:tabs>
      </w:pPr>
      <w:r>
        <w:tab/>
      </w:r>
    </w:p>
    <w:p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rsidR="005A7D6B" w:rsidRDefault="005A7D6B" w:rsidP="002E0F57"/>
    <w:p w:rsidR="00922F07" w:rsidRDefault="00466F8B" w:rsidP="002E0F57">
      <w:r>
        <w:rPr>
          <w:rFonts w:hint="eastAsia"/>
        </w:rPr>
        <w:t>Trick</w:t>
      </w:r>
    </w:p>
    <w:p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rsidR="00466F8B" w:rsidRDefault="005F3EB4" w:rsidP="002E0F57">
      <w:r>
        <w:rPr>
          <w:rFonts w:hint="eastAsia"/>
        </w:rPr>
        <w:t>传统的</w:t>
      </w:r>
    </w:p>
    <w:p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rsidR="00922F07" w:rsidRDefault="00922F07" w:rsidP="002E0F57"/>
    <w:p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rsidR="00076A96" w:rsidRDefault="0040459F" w:rsidP="002E0F57">
      <w:r>
        <w:rPr>
          <w:rFonts w:hint="eastAsia"/>
        </w:rPr>
        <w:t>而不再需要减去</w:t>
      </w:r>
      <w:r>
        <w:rPr>
          <w:rFonts w:hint="eastAsia"/>
        </w:rPr>
        <w:t>OView</w:t>
      </w:r>
      <w:r w:rsidRPr="005A782F">
        <w:rPr>
          <w:rFonts w:hint="eastAsia"/>
          <w:vertAlign w:val="subscript"/>
        </w:rPr>
        <w:t>world</w:t>
      </w:r>
    </w:p>
    <w:p w:rsidR="00076A96" w:rsidRDefault="00076A96" w:rsidP="002E0F57"/>
    <w:p w:rsidR="00C017A7" w:rsidRDefault="00C017A7" w:rsidP="0007706D">
      <w:pPr>
        <w:pStyle w:val="3"/>
      </w:pPr>
      <w:bookmarkStart w:id="20" w:name="_Toc497394645"/>
      <w:r>
        <w:rPr>
          <w:rFonts w:hint="eastAsia"/>
        </w:rPr>
        <w:t>投影变换</w:t>
      </w:r>
      <w:bookmarkEnd w:id="20"/>
    </w:p>
    <w:p w:rsidR="00C66ABB" w:rsidRDefault="00C66ABB" w:rsidP="00C66ABB">
      <w:pPr>
        <w:pStyle w:val="4"/>
      </w:pPr>
      <w:r w:rsidRPr="00C66ABB">
        <w:rPr>
          <w:rFonts w:hint="eastAsia"/>
        </w:rPr>
        <w:t>正交投影</w:t>
      </w:r>
    </w:p>
    <w:p w:rsidR="00C66ABB" w:rsidRDefault="00C66ABB" w:rsidP="00C66ABB"/>
    <w:p w:rsidR="00C66ABB" w:rsidRDefault="00C66ABB" w:rsidP="00C66ABB">
      <w:pPr>
        <w:ind w:firstLine="420"/>
      </w:pPr>
      <w:r>
        <w:rPr>
          <w:rFonts w:hint="eastAsia"/>
        </w:rPr>
        <w:t>XXXXX</w:t>
      </w:r>
    </w:p>
    <w:p w:rsidR="00C66ABB" w:rsidRDefault="00C66ABB" w:rsidP="00C66ABB"/>
    <w:p w:rsidR="00C66ABB" w:rsidRDefault="00C66ABB" w:rsidP="00C66ABB"/>
    <w:p w:rsidR="00C66ABB" w:rsidRDefault="00C66ABB" w:rsidP="00C66ABB"/>
    <w:p w:rsidR="00C66ABB" w:rsidRPr="00C66ABB" w:rsidRDefault="00C66ABB" w:rsidP="00C66ABB"/>
    <w:p w:rsidR="00A506E3" w:rsidRPr="00A506E3" w:rsidRDefault="00A506E3" w:rsidP="00A506E3">
      <w:pPr>
        <w:pStyle w:val="4"/>
      </w:pPr>
      <w:r>
        <w:rPr>
          <w:rFonts w:hint="eastAsia"/>
        </w:rPr>
        <w:t>透视投影</w:t>
      </w:r>
    </w:p>
    <w:p w:rsidR="00C017A7" w:rsidRDefault="00747415" w:rsidP="00A506E3">
      <w:pPr>
        <w:pStyle w:val="5"/>
      </w:pPr>
      <w:r>
        <w:rPr>
          <w:rFonts w:hint="eastAsia"/>
        </w:rPr>
        <w:t>Reversed</w:t>
      </w:r>
      <w:r w:rsidR="002173D6">
        <w:t>-</w:t>
      </w:r>
      <w:r>
        <w:rPr>
          <w:rFonts w:hint="eastAsia"/>
        </w:rPr>
        <w:t>Z</w:t>
      </w:r>
    </w:p>
    <w:p w:rsidR="006F75EA" w:rsidRDefault="006F75EA" w:rsidP="006F75EA"/>
    <w:p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rsidR="006F75EA" w:rsidRDefault="00F40295" w:rsidP="006F75EA">
      <w:hyperlink r:id="rId40" w:history="1">
        <w:r w:rsidR="006F75EA" w:rsidRPr="00874132">
          <w:rPr>
            <w:rStyle w:val="a5"/>
          </w:rPr>
          <w:t>https://developer.nvidia.com/content/depth-precision-visualized</w:t>
        </w:r>
      </w:hyperlink>
    </w:p>
    <w:p w:rsidR="00330173" w:rsidRDefault="00330173" w:rsidP="00C017A7"/>
    <w:p w:rsidR="00A71453" w:rsidRDefault="00A71453" w:rsidP="00C017A7"/>
    <w:p w:rsidR="00C017A7" w:rsidRDefault="00C017A7" w:rsidP="00C017A7">
      <w:r>
        <w:rPr>
          <w:rFonts w:hint="eastAsia"/>
        </w:rPr>
        <w:t>最小正浮点数</w:t>
      </w:r>
    </w:p>
    <w:p w:rsidR="00C017A7" w:rsidRDefault="00C017A7" w:rsidP="00C017A7">
      <w:r>
        <w:rPr>
          <w:rFonts w:hint="eastAsia"/>
        </w:rPr>
        <w:t>FLT_EPSILON //#include &lt;float.h&gt;</w:t>
      </w:r>
    </w:p>
    <w:p w:rsidR="00C017A7" w:rsidRDefault="00C017A7" w:rsidP="00C017A7"/>
    <w:p w:rsidR="000D7E40" w:rsidRDefault="000D7E40" w:rsidP="00C017A7">
      <w:r>
        <w:t>//</w:t>
      </w:r>
      <w:r>
        <w:rPr>
          <w:rFonts w:hint="eastAsia"/>
        </w:rPr>
        <w:t>Reversed</w:t>
      </w:r>
      <w:r>
        <w:t xml:space="preserve"> </w:t>
      </w:r>
      <w:r>
        <w:rPr>
          <w:rFonts w:hint="eastAsia"/>
        </w:rPr>
        <w:t>Z</w:t>
      </w:r>
    </w:p>
    <w:p w:rsidR="008639DE" w:rsidRDefault="002D053C" w:rsidP="00C017A7">
      <w:r>
        <w:t>//</w:t>
      </w:r>
      <w:r w:rsidR="008639DE">
        <w:rPr>
          <w:rFonts w:hint="eastAsia"/>
        </w:rPr>
        <w:t>Unity3D</w:t>
      </w:r>
      <w:r w:rsidR="008639DE">
        <w:rPr>
          <w:rFonts w:hint="eastAsia"/>
        </w:rPr>
        <w:t>中</w:t>
      </w:r>
    </w:p>
    <w:p w:rsidR="002D053C" w:rsidRDefault="002D053C" w:rsidP="00C017A7"/>
    <w:p w:rsidR="00E805B6" w:rsidRDefault="000D71C8" w:rsidP="00C017A7">
      <w:r w:rsidRPr="000D71C8">
        <w:t>#include "HLSLSupport.cginc"</w:t>
      </w:r>
    </w:p>
    <w:p w:rsidR="00E805B6" w:rsidRDefault="007A02E8" w:rsidP="00C017A7">
      <w:r>
        <w:rPr>
          <w:rFonts w:hint="eastAsia"/>
        </w:rPr>
        <w:t>//...</w:t>
      </w:r>
    </w:p>
    <w:p w:rsidR="000D7E40" w:rsidRDefault="00E805B6" w:rsidP="00C017A7">
      <w:r w:rsidRPr="00E805B6">
        <w:t>#if defined</w:t>
      </w:r>
      <w:r w:rsidR="00454AA2">
        <w:t>(</w:t>
      </w:r>
      <w:r w:rsidR="000D7E40" w:rsidRPr="000D7E40">
        <w:t>UNITY_REVERSED_Z</w:t>
      </w:r>
      <w:r w:rsidR="00454AA2">
        <w:t>)</w:t>
      </w:r>
    </w:p>
    <w:p w:rsidR="007A02E8" w:rsidRDefault="007A02E8" w:rsidP="00C017A7">
      <w:r>
        <w:rPr>
          <w:rFonts w:hint="eastAsia"/>
        </w:rPr>
        <w:t>//...</w:t>
      </w:r>
    </w:p>
    <w:p w:rsidR="007A02E8" w:rsidRDefault="007A02E8" w:rsidP="00C017A7">
      <w:r>
        <w:t>#else</w:t>
      </w:r>
    </w:p>
    <w:p w:rsidR="007A02E8" w:rsidRDefault="007A02E8" w:rsidP="00C017A7">
      <w:r>
        <w:rPr>
          <w:rFonts w:hint="eastAsia"/>
        </w:rPr>
        <w:t>//...</w:t>
      </w:r>
    </w:p>
    <w:p w:rsidR="00C017A7" w:rsidRDefault="007A02E8" w:rsidP="00C017A7">
      <w:r>
        <w:t>#endif</w:t>
      </w:r>
    </w:p>
    <w:p w:rsidR="003F44D3" w:rsidRDefault="003F44D3" w:rsidP="00C017A7"/>
    <w:p w:rsidR="00FE2F4B" w:rsidRPr="0020318A" w:rsidRDefault="00FE2F4B" w:rsidP="00FE2F4B">
      <w:pPr>
        <w:pStyle w:val="5"/>
      </w:pPr>
      <w:r>
        <w:rPr>
          <w:rFonts w:hint="eastAsia"/>
        </w:rPr>
        <w:t>透视投影的</w:t>
      </w:r>
      <w:r w:rsidRPr="0020318A">
        <w:rPr>
          <w:rFonts w:hint="eastAsia"/>
        </w:rPr>
        <w:t>透视校正插值</w:t>
      </w:r>
    </w:p>
    <w:p w:rsidR="00FE2F4B" w:rsidRDefault="00FE2F4B" w:rsidP="00FE2F4B"/>
    <w:p w:rsidR="00FE2F4B" w:rsidRPr="00AC4295" w:rsidRDefault="00FE2F4B" w:rsidP="00FE2F4B">
      <w:r w:rsidRPr="00AC4295">
        <w:t>Jim Blinn. "Hyperbolic Interpolation." IEEE 1992.</w:t>
      </w:r>
    </w:p>
    <w:p w:rsidR="00FE2F4B" w:rsidRDefault="00F40295" w:rsidP="00FE2F4B">
      <w:hyperlink r:id="rId41" w:history="1">
        <w:r w:rsidR="00FE2F4B" w:rsidRPr="002C626D">
          <w:rPr>
            <w:rStyle w:val="a5"/>
          </w:rPr>
          <w:t>https://doi.ieeecomputersociety.org/10.1109/MCG.1992.10028</w:t>
        </w:r>
      </w:hyperlink>
    </w:p>
    <w:p w:rsidR="00FE2F4B" w:rsidRDefault="00FE2F4B" w:rsidP="00FE2F4B"/>
    <w:p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rsidR="00FE2F4B" w:rsidRPr="0079087B" w:rsidRDefault="00FE2F4B" w:rsidP="00FE2F4B">
      <w:r w:rsidRPr="0079087B">
        <w:t>HLSL/Reference for HLSL/Language Syntax/Variables/Data Types/InterpolationModifier</w:t>
      </w:r>
    </w:p>
    <w:p w:rsidR="00FE2F4B" w:rsidRDefault="00F40295" w:rsidP="00FE2F4B">
      <w:hyperlink r:id="rId42" w:history="1">
        <w:r w:rsidR="00FE2F4B" w:rsidRPr="0065311F">
          <w:rPr>
            <w:rStyle w:val="a5"/>
          </w:rPr>
          <w:t>http://msdn.microsoft.com/en-us/library/windows/desktop/bb509668</w:t>
        </w:r>
      </w:hyperlink>
    </w:p>
    <w:p w:rsidR="00FE2F4B" w:rsidRPr="0079087B" w:rsidRDefault="00FE2F4B" w:rsidP="00FE2F4B">
      <w:r w:rsidRPr="0079087B">
        <w:t>GLSL Specification/Variables and Types/Interpolation Qualifiers</w:t>
      </w:r>
    </w:p>
    <w:p w:rsidR="00FE2F4B" w:rsidRDefault="00F40295" w:rsidP="00FE2F4B">
      <w:hyperlink r:id="rId43" w:history="1">
        <w:r w:rsidR="00FE2F4B" w:rsidRPr="0065311F">
          <w:rPr>
            <w:rStyle w:val="a5"/>
          </w:rPr>
          <w:t>http://www.khronos.org/registry/OpenGL/index_gl.php</w:t>
        </w:r>
      </w:hyperlink>
    </w:p>
    <w:p w:rsidR="00FE2F4B" w:rsidRPr="0079087B" w:rsidRDefault="00FE2F4B" w:rsidP="00FE2F4B"/>
    <w:p w:rsidR="00FE2F4B" w:rsidRPr="0079087B" w:rsidRDefault="00FE2F4B" w:rsidP="00FE2F4B">
      <w:r w:rsidRPr="0079087B">
        <w:t>在</w:t>
      </w:r>
      <w:r w:rsidRPr="0079087B">
        <w:t>Vulkan Specification</w:t>
      </w:r>
      <w:r w:rsidRPr="0079087B">
        <w:t>中给出了透视校正插值的公式</w:t>
      </w:r>
    </w:p>
    <w:p w:rsidR="00FE2F4B" w:rsidRPr="0079087B" w:rsidRDefault="00FE2F4B" w:rsidP="00FE2F4B">
      <w:r w:rsidRPr="0079087B">
        <w:t>直线图元</w:t>
      </w:r>
    </w:p>
    <w:p w:rsidR="00FE2F4B" w:rsidRPr="0079087B" w:rsidRDefault="00FE2F4B" w:rsidP="00FE2F4B">
      <w:r w:rsidRPr="0079087B">
        <w:t>Rasterization/Line Segments/"perspective interpolation"</w:t>
      </w:r>
    </w:p>
    <w:p w:rsidR="00FE2F4B" w:rsidRPr="0079087B" w:rsidRDefault="00FE2F4B" w:rsidP="00FE2F4B">
      <w:r w:rsidRPr="0079087B">
        <w:t>三角形图元</w:t>
      </w:r>
    </w:p>
    <w:p w:rsidR="00FE2F4B" w:rsidRPr="0079087B" w:rsidRDefault="00FE2F4B" w:rsidP="00FE2F4B">
      <w:r w:rsidRPr="0079087B">
        <w:t>Rasterization/Polygons/"perspective interpolation"</w:t>
      </w:r>
    </w:p>
    <w:p w:rsidR="00FE2F4B" w:rsidRDefault="00FE2F4B" w:rsidP="00FE2F4B"/>
    <w:p w:rsidR="00FE2F4B" w:rsidRDefault="00FE2F4B" w:rsidP="00FE2F4B"/>
    <w:p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rsidR="00FE2F4B" w:rsidRDefault="00FE2F4B" w:rsidP="00FE2F4B">
      <w:r>
        <w:rPr>
          <w:rFonts w:hint="eastAsia"/>
          <w:noProof/>
        </w:rPr>
        <w:drawing>
          <wp:inline distT="0" distB="0" distL="0" distR="0" wp14:anchorId="4B6CE87A" wp14:editId="2C1F6C55">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假定该正方形经过透视投影映射到二维空间中的梯形：</w:t>
      </w:r>
    </w:p>
    <w:p w:rsidR="00FE2F4B" w:rsidRDefault="00FE2F4B" w:rsidP="00FE2F4B">
      <w:r>
        <w:rPr>
          <w:noProof/>
        </w:rPr>
        <w:drawing>
          <wp:inline distT="0" distB="0" distL="0" distR="0" wp14:anchorId="4C8BD4D1" wp14:editId="2B702AE5">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rsidR="00FE2F4B" w:rsidRDefault="00FE2F4B" w:rsidP="00FE2F4B"/>
    <w:p w:rsidR="00FE2F4B" w:rsidRDefault="00FE2F4B" w:rsidP="00FE2F4B"/>
    <w:p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rsidR="00FE2F4B" w:rsidRDefault="00FE2F4B" w:rsidP="00FE2F4B"/>
    <w:p w:rsidR="00FE2F4B" w:rsidRPr="00F57CCF" w:rsidRDefault="00FE2F4B" w:rsidP="00FE2F4B">
      <w:r w:rsidRPr="00F57CCF">
        <w:rPr>
          <w:rFonts w:hint="eastAsia"/>
        </w:rPr>
        <w:t>Model</w:t>
      </w:r>
      <w:r w:rsidRPr="00F57CCF">
        <w:t>Space-&gt;WorldSpace-&gt;ViewSpace</w:t>
      </w:r>
    </w:p>
    <w:p w:rsidR="00FE2F4B" w:rsidRPr="00F57CCF" w:rsidRDefault="00F40295"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rsidR="00FE2F4B" w:rsidRDefault="00FE2F4B" w:rsidP="00FE2F4B"/>
    <w:p w:rsidR="00FE2F4B" w:rsidRDefault="00FE2F4B" w:rsidP="00FE2F4B">
      <w:r w:rsidRPr="00F57CCF">
        <w:t xml:space="preserve">ClipSpace -&gt; </w:t>
      </w:r>
      <w:r>
        <w:rPr>
          <w:rFonts w:hint="eastAsia"/>
        </w:rPr>
        <w:t>Normalized</w:t>
      </w:r>
      <w:r w:rsidRPr="00F57CCF">
        <w:t>DeviceSpace</w:t>
      </w:r>
    </w:p>
    <w:p w:rsidR="00FE2F4B" w:rsidRDefault="00F40295"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rsidR="00FE2F4B" w:rsidRDefault="00FE2F4B" w:rsidP="00FE2F4B"/>
    <w:p w:rsidR="00FE2F4B" w:rsidRDefault="00FE2F4B" w:rsidP="00FE2F4B">
      <w:r>
        <w:rPr>
          <w:rFonts w:hint="eastAsia"/>
          <w:noProof/>
        </w:rPr>
        <w:drawing>
          <wp:inline distT="0" distB="0" distL="0" distR="0" wp14:anchorId="092A6C49" wp14:editId="3B88DEDF">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rsidR="00FE2F4B" w:rsidRDefault="00F40295"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rsidR="00FE2F4B" w:rsidRDefault="00F40295"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p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rsidR="00FE2F4B" w:rsidRDefault="00FE2F4B" w:rsidP="00FE2F4B"/>
    <w:p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rsidR="00FE2F4B" w:rsidRDefault="00FE2F4B" w:rsidP="00FE2F4B"/>
    <w:p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rsidR="00FE2F4B" w:rsidRDefault="00FE2F4B" w:rsidP="00FE2F4B"/>
    <w:p w:rsidR="00FE2F4B" w:rsidRDefault="00FE2F4B" w:rsidP="00FE2F4B">
      <w:r>
        <w:rPr>
          <w:rFonts w:hint="eastAsia"/>
        </w:rPr>
        <w:t>可以证明：</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rsidR="00FE2F4B" w:rsidRDefault="00FE2F4B" w:rsidP="00FE2F4B">
      <m:oMath>
        <m:r>
          <m:rPr>
            <m:sty m:val="p"/>
          </m:rPr>
          <w:rPr>
            <w:rFonts w:ascii="Cambria Math" w:hAnsi="Cambria Math"/>
          </w:rPr>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rsidR="00FE2F4B" w:rsidRDefault="00FE2F4B" w:rsidP="00FE2F4B"/>
    <w:p w:rsidR="00FE2F4B" w:rsidRDefault="00FE2F4B" w:rsidP="00FE2F4B">
      <w:r>
        <w:rPr>
          <w:rFonts w:hint="eastAsia"/>
        </w:rPr>
        <w:t>证明：</w:t>
      </w:r>
    </w:p>
    <w:p w:rsidR="00FE2F4B" w:rsidRDefault="00FE2F4B" w:rsidP="00FE2F4B"/>
    <w:p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rsidR="00FE2F4B" w:rsidRDefault="00FE2F4B" w:rsidP="00FE2F4B"/>
    <w:p w:rsidR="00FE2F4B" w:rsidRDefault="00FE2F4B" w:rsidP="00FE2F4B">
      <w:r>
        <w:rPr>
          <w:rFonts w:hint="eastAsia"/>
        </w:rPr>
        <w:t>根据</w:t>
      </w:r>
      <w:r w:rsidRPr="004E280E">
        <w:t>λ</w:t>
      </w:r>
      <w:r>
        <w:t>_normdev</w:t>
      </w:r>
      <w:r>
        <w:rPr>
          <w:rFonts w:hint="eastAsia"/>
        </w:rPr>
        <w:t>的定义，我们有：</w:t>
      </w:r>
    </w:p>
    <w:p w:rsidR="00FE2F4B" w:rsidRDefault="00F40295"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r>
        <w:rPr>
          <w:rFonts w:hint="eastAsia"/>
        </w:rPr>
        <w:t>上式也可以看作三维空间中的坐标：</w:t>
      </w:r>
    </w:p>
    <w:p w:rsidR="00FE2F4B" w:rsidRDefault="00F40295"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rsidR="00FE2F4B" w:rsidRDefault="00FE2F4B" w:rsidP="00FE2F4B">
      <w:r>
        <w:rPr>
          <w:rFonts w:hint="eastAsia"/>
        </w:rPr>
        <w:t>即：</w:t>
      </w:r>
    </w:p>
    <w:p w:rsidR="00FE2F4B" w:rsidRDefault="00F40295"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rsidR="00FE2F4B" w:rsidRDefault="00FE2F4B" w:rsidP="00FE2F4B">
      <w:r>
        <w:rPr>
          <w:rFonts w:hint="eastAsia"/>
        </w:rPr>
        <w:t>即：</w:t>
      </w:r>
    </w:p>
    <w:p w:rsidR="00FE2F4B" w:rsidRDefault="00F40295"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rsidR="00FE2F4B" w:rsidRDefault="00FE2F4B" w:rsidP="00FE2F4B"/>
    <w:p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rsidR="00FE2F4B" w:rsidRDefault="00FE2F4B" w:rsidP="00FE2F4B"/>
    <w:p w:rsidR="00FE2F4B" w:rsidRDefault="00FE2F4B" w:rsidP="00FE2F4B">
      <w:r>
        <w:rPr>
          <w:rFonts w:hint="eastAsia"/>
        </w:rPr>
        <w:t>由于唯一性，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rsidR="00FE2F4B" w:rsidRDefault="00FE2F4B" w:rsidP="00FE2F4B"/>
    <w:p w:rsidR="00FE2F4B" w:rsidRDefault="00FE2F4B" w:rsidP="00FE2F4B">
      <w:r>
        <w:rPr>
          <w:rFonts w:hint="eastAsia"/>
        </w:rPr>
        <w:t>由于</w:t>
      </w:r>
      <w:r w:rsidRPr="009424A5">
        <w:rPr>
          <w:rFonts w:hint="eastAsia"/>
        </w:rPr>
        <w:t>w</w:t>
      </w:r>
      <w:r w:rsidRPr="009424A5">
        <w:t>_clip = z_view</w:t>
      </w:r>
      <w:r>
        <w:t>，</w:t>
      </w:r>
      <w:r>
        <w:rPr>
          <w:rFonts w:hint="eastAsia"/>
        </w:rPr>
        <w:t>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rsidR="00FE2F4B" w:rsidRDefault="00FE2F4B" w:rsidP="00FE2F4B"/>
    <w:p w:rsidR="00FE2F4B" w:rsidRDefault="00FE2F4B" w:rsidP="00FE2F4B"/>
    <w:p w:rsidR="00FE2F4B" w:rsidRDefault="00FE2F4B" w:rsidP="00FE2F4B"/>
    <w:p w:rsidR="001E2E37" w:rsidRDefault="00FA37B9" w:rsidP="00580581">
      <w:pPr>
        <w:pStyle w:val="4"/>
      </w:pPr>
      <w:r>
        <w:rPr>
          <w:rFonts w:hint="eastAsia"/>
        </w:rPr>
        <w:t>双</w:t>
      </w:r>
      <w:r w:rsidR="00A506E3">
        <w:rPr>
          <w:rFonts w:hint="eastAsia"/>
        </w:rPr>
        <w:t>抛物面</w:t>
      </w:r>
      <w:r w:rsidR="00A40408">
        <w:rPr>
          <w:rFonts w:hint="eastAsia"/>
        </w:rPr>
        <w:t>投影</w:t>
      </w:r>
    </w:p>
    <w:p w:rsidR="00A506E3" w:rsidRDefault="00A506E3" w:rsidP="00C017A7"/>
    <w:p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rsidR="008C761F" w:rsidRDefault="008C761F" w:rsidP="00C017A7"/>
    <w:p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953B6A" w:rsidRDefault="00F40295" w:rsidP="00953B6A">
      <w:hyperlink r:id="rId47" w:history="1">
        <w:r w:rsidR="008E19C7" w:rsidRPr="002C626D">
          <w:rPr>
            <w:rStyle w:val="a5"/>
          </w:rPr>
          <w:t>https://vccimaging.org/Publications/Heidrich1998VEM/Heidrich1998VEM.pdf</w:t>
        </w:r>
      </w:hyperlink>
    </w:p>
    <w:p w:rsidR="008E19C7" w:rsidRDefault="008E19C7" w:rsidP="00953B6A"/>
    <w:p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953B6A" w:rsidRDefault="00F40295" w:rsidP="00C017A7">
      <w:hyperlink r:id="rId48" w:history="1">
        <w:r w:rsidR="008E19C7" w:rsidRPr="002C626D">
          <w:rPr>
            <w:rStyle w:val="a5"/>
          </w:rPr>
          <w:t>https://github.com/powervr-graphics/Native_SDK/tree/4.3/Documentation/Whitepapers</w:t>
        </w:r>
      </w:hyperlink>
    </w:p>
    <w:p w:rsidR="008E19C7" w:rsidRDefault="008E19C7" w:rsidP="00C017A7"/>
    <w:p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rsidR="00035637" w:rsidRDefault="00035637" w:rsidP="00C017A7"/>
    <w:p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rsidR="00842BCF" w:rsidRDefault="00842BCF" w:rsidP="00C017A7"/>
    <w:p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rsidR="009A4F5A" w:rsidRDefault="009A4F5A" w:rsidP="00C017A7"/>
    <w:p w:rsidR="00D014B9" w:rsidRDefault="004B3155" w:rsidP="00C017A7">
      <w:r>
        <w:rPr>
          <w:noProof/>
        </w:rPr>
        <w:drawing>
          <wp:inline distT="0" distB="0" distL="0" distR="0">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rsidR="00DB6323" w:rsidRDefault="00DB6323" w:rsidP="00C017A7"/>
    <w:p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rsidR="0009378F" w:rsidRDefault="0009378F" w:rsidP="00C017A7"/>
    <w:p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rsidR="006B5B94" w:rsidRDefault="006B5B94" w:rsidP="00C017A7"/>
    <w:p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rsidR="00811EA1" w:rsidRDefault="00811EA1" w:rsidP="00C017A7"/>
    <w:p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rsidR="00B6574B" w:rsidRDefault="00B6574B" w:rsidP="00C017A7"/>
    <w:p w:rsidR="00DA283C" w:rsidRDefault="00DA283C" w:rsidP="00C017A7"/>
    <w:p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rsidR="009A7569" w:rsidRDefault="009A7569" w:rsidP="00C017A7"/>
    <w:p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rsidR="00DA283C" w:rsidRDefault="00DA283C" w:rsidP="00C017A7"/>
    <w:p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rsidR="00E43D06" w:rsidRDefault="00E43D06" w:rsidP="00C017A7"/>
    <w:p w:rsidR="005B739B" w:rsidRDefault="005B739B" w:rsidP="00C017A7"/>
    <w:p w:rsidR="0034737B" w:rsidRDefault="00035F46" w:rsidP="00C017A7">
      <w:r>
        <w:rPr>
          <w:rFonts w:hint="eastAsia"/>
        </w:rPr>
        <w:t>用</w:t>
      </w:r>
      <w:r w:rsidR="0027657E">
        <w:rPr>
          <w:rFonts w:hint="eastAsia"/>
        </w:rPr>
        <w:t>双</w:t>
      </w:r>
      <w:r>
        <w:rPr>
          <w:rFonts w:hint="eastAsia"/>
        </w:rPr>
        <w:t>抛物面映射读取图像</w:t>
      </w:r>
    </w:p>
    <w:p w:rsidR="00CE4469" w:rsidRDefault="00CE4469" w:rsidP="00C017A7"/>
    <w:p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rsidR="00E2793E" w:rsidRDefault="00E2793E" w:rsidP="00C017A7"/>
    <w:p w:rsidR="004B4427" w:rsidRDefault="004B4427" w:rsidP="00C017A7"/>
    <w:p w:rsidR="00500ABE" w:rsidRDefault="00500ABE" w:rsidP="00500ABE">
      <w:r>
        <w:rPr>
          <w:rFonts w:hint="eastAsia"/>
        </w:rPr>
        <w:t>用</w:t>
      </w:r>
      <w:r w:rsidR="0027657E">
        <w:rPr>
          <w:rFonts w:hint="eastAsia"/>
        </w:rPr>
        <w:t>双</w:t>
      </w:r>
      <w:r>
        <w:rPr>
          <w:rFonts w:hint="eastAsia"/>
        </w:rPr>
        <w:t>抛物面映射生成图像</w:t>
      </w:r>
    </w:p>
    <w:p w:rsidR="004B4427" w:rsidRDefault="004B4427" w:rsidP="00C017A7"/>
    <w:p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rsidR="00500ABE" w:rsidRDefault="00500ABE" w:rsidP="00C017A7"/>
    <w:p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rsidR="007239BF" w:rsidRDefault="007239BF" w:rsidP="00C017A7"/>
    <w:p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rsidR="00685B58" w:rsidRDefault="00685B58" w:rsidP="00C017A7"/>
    <w:p w:rsidR="00B0470D" w:rsidRDefault="00B0470D" w:rsidP="00C017A7"/>
    <w:p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rsidR="00E33326" w:rsidRDefault="00E33326" w:rsidP="00FC55CF"/>
    <w:p w:rsidR="00933CCC" w:rsidRDefault="00933CCC" w:rsidP="00FC55CF">
      <w:r>
        <w:rPr>
          <w:rFonts w:hint="eastAsia"/>
        </w:rPr>
        <w:t>本人原创</w:t>
      </w:r>
    </w:p>
    <w:p w:rsidR="007B3919" w:rsidRDefault="007B3919" w:rsidP="00FC55CF"/>
    <w:p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rsidR="00C23F4E" w:rsidRDefault="00C23F4E" w:rsidP="00FD2575"/>
    <w:p w:rsidR="00FD2575" w:rsidRPr="00F57CCF" w:rsidRDefault="00FD2575" w:rsidP="00FD2575">
      <w:r w:rsidRPr="00F57CCF">
        <w:rPr>
          <w:rFonts w:hint="eastAsia"/>
        </w:rPr>
        <w:t>Model</w:t>
      </w:r>
      <w:r w:rsidRPr="00F57CCF">
        <w:t>Space-&gt;WorldSpace-&gt;ViewSpace</w:t>
      </w:r>
    </w:p>
    <w:p w:rsidR="00E33326" w:rsidRPr="00C672DE" w:rsidRDefault="00F40295"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rsidR="00C23F4E" w:rsidRPr="00C672DE" w:rsidRDefault="00C23F4E" w:rsidP="00FD2575"/>
    <w:p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rsidR="00C23F4E" w:rsidRDefault="00F40295"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rsidR="00FB2D3E" w:rsidRDefault="00FB2D3E" w:rsidP="00FC55CF"/>
    <w:p w:rsidR="00FB2D3E" w:rsidRDefault="00FB2D3E" w:rsidP="00FC55CF">
      <w:r>
        <w:rPr>
          <w:rFonts w:hint="eastAsia"/>
        </w:rPr>
        <w:t>SphericalFunctionDomain-&gt;</w:t>
      </w:r>
      <w:r>
        <w:t>ClipSpace</w:t>
      </w:r>
    </w:p>
    <w:p w:rsidR="00F86863" w:rsidRDefault="00F40295"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rsidR="00F86863" w:rsidRDefault="00F86863" w:rsidP="00FC55CF"/>
    <w:p w:rsidR="00F12E0A" w:rsidRDefault="00F12E0A" w:rsidP="00F12E0A">
      <w:r w:rsidRPr="00F57CCF">
        <w:t xml:space="preserve">ClipSpace -&gt; </w:t>
      </w:r>
      <w:r>
        <w:rPr>
          <w:rFonts w:hint="eastAsia"/>
        </w:rPr>
        <w:t>Normalized</w:t>
      </w:r>
      <w:r w:rsidRPr="00F57CCF">
        <w:t>DeviceSpace</w:t>
      </w:r>
    </w:p>
    <w:p w:rsidR="001E070B" w:rsidRDefault="00F40295"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rsidR="001E070B" w:rsidRDefault="001E070B" w:rsidP="00F12E0A"/>
    <w:p w:rsidR="003C21CA" w:rsidRDefault="003C21CA" w:rsidP="004C43EE"/>
    <w:p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rsidR="005E067B" w:rsidRDefault="005E067B" w:rsidP="004C43EE"/>
    <w:p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rsidR="005064DC" w:rsidRDefault="005064DC" w:rsidP="00F12E0A"/>
    <w:p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rsidR="002D5E05" w:rsidRDefault="002D5E05" w:rsidP="00F12E0A"/>
    <w:p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rsidR="008B09E6" w:rsidRDefault="008B09E6" w:rsidP="008B09E6"/>
    <w:p w:rsidR="00C72644" w:rsidRDefault="00C72644" w:rsidP="008B09E6"/>
    <w:p w:rsidR="00C72644" w:rsidRDefault="00C72644" w:rsidP="008B09E6">
      <w:r>
        <w:rPr>
          <w:rFonts w:hint="eastAsia"/>
          <w:noProof/>
        </w:rPr>
        <w:drawing>
          <wp:inline distT="0" distB="0" distL="0" distR="0">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rsidR="00C72644" w:rsidRDefault="00C72644" w:rsidP="008B09E6"/>
    <w:p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rsidR="00F217FC" w:rsidRDefault="00F217FC" w:rsidP="00637DFF"/>
    <w:p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rsidR="000F0268" w:rsidRDefault="000F0268" w:rsidP="00F12E0A"/>
    <w:p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rsidR="005C1EE1" w:rsidRDefault="005C1EE1" w:rsidP="002B35E1"/>
    <w:p w:rsidR="00BA73B0" w:rsidRDefault="00DD18D1" w:rsidP="00DD18D1">
      <w:r>
        <w:rPr>
          <w:rFonts w:hint="eastAsia"/>
        </w:rPr>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rsidR="00DD18D1" w:rsidRDefault="00DD18D1" w:rsidP="002B35E1"/>
    <w:p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rsidR="00B77F7F" w:rsidRDefault="00B77F7F" w:rsidP="002B35E1"/>
    <w:p w:rsidR="0054761A" w:rsidRDefault="00B77F7F" w:rsidP="002B35E1">
      <w:r>
        <w:rPr>
          <w:rFonts w:hint="eastAsia"/>
        </w:rPr>
        <w:t>由于唯一性，我们有</w:t>
      </w:r>
      <w:r w:rsidR="00A32C5C">
        <w:rPr>
          <w:rFonts w:hint="eastAsia"/>
        </w:rPr>
        <w:t>：</w:t>
      </w:r>
    </w:p>
    <w:p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rsidR="0084285F" w:rsidRDefault="00F40295"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rsidR="0028621E" w:rsidRDefault="0028621E" w:rsidP="002B35E1">
      <w:pPr>
        <w:rPr>
          <w:rFonts w:ascii="Cambria Math" w:hAnsi="Cambria Math" w:hint="eastAsia"/>
        </w:rPr>
      </w:pPr>
    </w:p>
    <w:p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rsidR="004E6D86" w:rsidRDefault="004E6D86" w:rsidP="002B35E1">
      <w:pPr>
        <w:rPr>
          <w:rFonts w:ascii="Cambria Math" w:hAnsi="Cambria Math" w:hint="eastAsia"/>
        </w:rPr>
      </w:pPr>
    </w:p>
    <w:p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rsidR="00881806" w:rsidRDefault="00881806" w:rsidP="002B35E1"/>
    <w:p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rsidR="00914B90" w:rsidRDefault="00914B90" w:rsidP="002B35E1"/>
    <w:p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rsidR="00CF3D4E" w:rsidRPr="00CF3D4E" w:rsidRDefault="00CF3D4E" w:rsidP="00C017A7">
      <w:pPr>
        <w:rPr>
          <w:rFonts w:ascii="Cambria Math" w:hAnsi="Cambria Math" w:hint="eastAsia"/>
          <w:color w:val="FF0000"/>
          <w:sz w:val="18"/>
          <w:szCs w:val="18"/>
        </w:rPr>
      </w:pPr>
    </w:p>
    <w:p w:rsidR="001E385D" w:rsidRPr="0020318A" w:rsidRDefault="001E385D" w:rsidP="00C017A7"/>
    <w:p w:rsidR="000A6D72" w:rsidRDefault="000A6D72" w:rsidP="000A6D72">
      <w:pPr>
        <w:pStyle w:val="1"/>
      </w:pPr>
      <w:bookmarkStart w:id="21" w:name="_Toc497394646"/>
      <w:r>
        <w:rPr>
          <w:rFonts w:hint="eastAsia"/>
        </w:rPr>
        <w:t>几何体</w:t>
      </w:r>
      <w:bookmarkEnd w:id="21"/>
    </w:p>
    <w:p w:rsidR="000A6D72" w:rsidRDefault="000A6D72" w:rsidP="000A6D72"/>
    <w:p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rsidR="000A6D72" w:rsidRPr="00582D5F" w:rsidRDefault="000A6D72" w:rsidP="000A6D72"/>
    <w:p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rsidR="000A6D72" w:rsidRDefault="000A6D72" w:rsidP="000A6D72"/>
    <w:p w:rsidR="000A6D72" w:rsidRDefault="000A6D72" w:rsidP="000A6D72">
      <w:r>
        <w:t>//</w:t>
      </w:r>
      <w:r>
        <w:rPr>
          <w:rFonts w:hint="eastAsia"/>
        </w:rPr>
        <w:t>Blend</w:t>
      </w:r>
      <w:r>
        <w:t xml:space="preserve"> </w:t>
      </w:r>
      <w:r>
        <w:rPr>
          <w:rFonts w:hint="eastAsia"/>
        </w:rPr>
        <w:t>-&gt; Stitch</w:t>
      </w:r>
      <w:r>
        <w:rPr>
          <w:rFonts w:hint="eastAsia"/>
        </w:rPr>
        <w:t>（缝合）</w:t>
      </w:r>
    </w:p>
    <w:p w:rsidR="000A6D72" w:rsidRDefault="000A6D72" w:rsidP="000A6D72"/>
    <w:p w:rsidR="000A6D72" w:rsidRDefault="000A6D72" w:rsidP="000A6D72">
      <w:r>
        <w:t xml:space="preserve">float4x4 </w:t>
      </w:r>
      <w:r w:rsidRPr="00B54A51">
        <w:t>InverseJointBind</w:t>
      </w:r>
      <w:r>
        <w:t>[256]</w:t>
      </w:r>
    </w:p>
    <w:p w:rsidR="000A6D72" w:rsidRDefault="000A6D72" w:rsidP="000A6D72">
      <w:r>
        <w:t>float4x4 JointAnimate[256]</w:t>
      </w:r>
    </w:p>
    <w:p w:rsidR="000A6D72" w:rsidRDefault="000A6D72" w:rsidP="000A6D72"/>
    <w:p w:rsidR="000A6D72" w:rsidRDefault="000A6D72" w:rsidP="000A6D72">
      <w:r>
        <w:rPr>
          <w:rFonts w:hint="eastAsia"/>
        </w:rPr>
        <w:t>float4</w:t>
      </w:r>
      <w:r>
        <w:t xml:space="preserve"> </w:t>
      </w:r>
      <w:r>
        <w:rPr>
          <w:rFonts w:hint="eastAsia"/>
        </w:rPr>
        <w:t>BlendWeight</w:t>
      </w:r>
    </w:p>
    <w:p w:rsidR="000A6D72" w:rsidRDefault="000A6D72" w:rsidP="000A6D72">
      <w:r>
        <w:rPr>
          <w:rFonts w:hint="eastAsia"/>
        </w:rPr>
        <w:t>uint4</w:t>
      </w:r>
      <w:r>
        <w:t xml:space="preserve"> </w:t>
      </w:r>
      <w:r>
        <w:rPr>
          <w:rFonts w:hint="eastAsia"/>
        </w:rPr>
        <w:t>BlendIndex</w:t>
      </w:r>
    </w:p>
    <w:p w:rsidR="000A6D72" w:rsidRDefault="000A6D72" w:rsidP="000A6D72">
      <w:r>
        <w:rPr>
          <w:rFonts w:hint="eastAsia"/>
        </w:rPr>
        <w:t>计算顶点融合</w:t>
      </w:r>
    </w:p>
    <w:p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rsidR="000A6D72" w:rsidRDefault="000A6D72" w:rsidP="000A6D72">
      <w:r>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rsidR="000A6D72" w:rsidRDefault="000A6D72" w:rsidP="000A6D72"/>
    <w:p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rsidR="005C3897" w:rsidRDefault="005C3897" w:rsidP="000A6D72"/>
    <w:p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rsidR="00D06679" w:rsidRDefault="00D06679" w:rsidP="000A6D72"/>
    <w:p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rsidR="00B26212" w:rsidRDefault="00B26212" w:rsidP="00B26212">
      <w:r w:rsidRPr="00A475E6">
        <w:t>NVIDIA Direct3D SDK 10</w:t>
      </w:r>
      <w:r>
        <w:t>.5</w:t>
      </w:r>
      <w:r w:rsidRPr="00A475E6">
        <w:t xml:space="preserve"> Code Samples</w:t>
      </w:r>
      <w:r>
        <w:t xml:space="preserve"> / </w:t>
      </w:r>
      <w:r w:rsidRPr="00575AC0">
        <w:t>Skinning with Dual Quaternions</w:t>
      </w:r>
    </w:p>
    <w:p w:rsidR="00B26212" w:rsidRDefault="00F40295" w:rsidP="000A6D72">
      <w:hyperlink r:id="rId51" w:anchor="QuaternionSkinning" w:history="1">
        <w:r w:rsidR="00B26212" w:rsidRPr="00D87936">
          <w:rPr>
            <w:rStyle w:val="a5"/>
          </w:rPr>
          <w:t>https://developer.download.nvidia.com/SDK/10.5/direct3d/samples.html#QuaternionSkinning</w:t>
        </w:r>
      </w:hyperlink>
    </w:p>
    <w:p w:rsidR="00B26212" w:rsidRDefault="00B26212" w:rsidP="000A6D72"/>
    <w:p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rsidR="009A1319" w:rsidRDefault="009A1319" w:rsidP="000A6D72"/>
    <w:p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rsidR="00F359B5" w:rsidRDefault="00F359B5" w:rsidP="000A6D72"/>
    <w:p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rsidR="00327D89" w:rsidRDefault="00327D89" w:rsidP="000A6D72"/>
    <w:p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rsidR="00327D89" w:rsidRDefault="00327D89" w:rsidP="000A6D72"/>
    <w:p w:rsidR="004E5717" w:rsidRDefault="00F40295"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rsidR="00F359B5" w:rsidRDefault="00F40295"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rsidR="00827040" w:rsidRDefault="00827040" w:rsidP="000A6D72"/>
    <w:p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rsidR="007337BA" w:rsidRDefault="007337BA" w:rsidP="000A6D72"/>
    <w:p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rsidR="00CC5BFA" w:rsidRDefault="00CC5BFA" w:rsidP="000A6D72"/>
    <w:p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rsidR="00BA032E" w:rsidRDefault="00BA032E" w:rsidP="000A6D72"/>
    <w:p w:rsidR="00D72843" w:rsidRDefault="009B403D" w:rsidP="000A6D72">
      <w:r>
        <w:rPr>
          <w:rFonts w:hint="eastAsia"/>
        </w:rPr>
        <w:t>//</w:t>
      </w:r>
      <w:r>
        <w:rPr>
          <w:rFonts w:hint="eastAsia"/>
        </w:rPr>
        <w:t>旋转</w:t>
      </w:r>
    </w:p>
    <w:p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rsidR="00AF4D7E" w:rsidRDefault="00AF4D7E" w:rsidP="000A6D72"/>
    <w:p w:rsidR="00DD6971" w:rsidRDefault="00F40295"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rsidR="00DD6971" w:rsidRDefault="00DD6971" w:rsidP="000A6D72"/>
    <w:p w:rsidR="002D5F2F" w:rsidRDefault="002D5F2F" w:rsidP="000A6D72">
      <w:r>
        <w:rPr>
          <w:rFonts w:hint="eastAsia"/>
        </w:rPr>
        <w:t>//</w:t>
      </w:r>
      <w:r>
        <w:rPr>
          <w:rFonts w:hint="eastAsia"/>
        </w:rPr>
        <w:t>平移</w:t>
      </w:r>
    </w:p>
    <w:p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026CE0" w:rsidRDefault="00557619" w:rsidP="000A6D72">
      <w:r>
        <w:rPr>
          <w:rFonts w:hint="eastAsia"/>
        </w:rPr>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FD30E2" w:rsidP="000A6D72">
      <w:pPr>
        <w:rPr>
          <w:rFonts w:cs="Calibri"/>
        </w:rPr>
      </w:pPr>
    </w:p>
    <w:p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rsidR="00D72843" w:rsidRDefault="00D72843" w:rsidP="000A6D72"/>
    <w:p w:rsidR="00D72843" w:rsidRDefault="00D72843" w:rsidP="000A6D72"/>
    <w:p w:rsidR="007355AE" w:rsidRDefault="007355AE" w:rsidP="000A6D72">
      <w:r>
        <w:rPr>
          <w:rFonts w:hint="eastAsia"/>
        </w:rPr>
        <w:t>顶点变换</w:t>
      </w:r>
    </w:p>
    <w:p w:rsidR="007355AE" w:rsidRDefault="007355AE" w:rsidP="000A6D72"/>
    <w:p w:rsidR="00F8062A" w:rsidRDefault="00F8062A" w:rsidP="000A6D72"/>
    <w:p w:rsidR="007355AE" w:rsidRDefault="007355AE" w:rsidP="000A6D72">
      <w:r>
        <w:rPr>
          <w:rFonts w:hint="eastAsia"/>
        </w:rPr>
        <w:t>四元数切线空间变换</w:t>
      </w:r>
    </w:p>
    <w:p w:rsidR="007355AE" w:rsidRDefault="007355AE" w:rsidP="000A6D72"/>
    <w:p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rsidR="00577424" w:rsidRDefault="00577424" w:rsidP="009A1319"/>
    <w:p w:rsidR="009D7A80" w:rsidRDefault="009D7A80" w:rsidP="009D7A80">
      <w:r>
        <w:rPr>
          <w:rFonts w:hint="eastAsia"/>
        </w:rPr>
        <w:t>DLB</w:t>
      </w:r>
      <w:r>
        <w:rPr>
          <w:rFonts w:hint="eastAsia"/>
        </w:rPr>
        <w:t>在原理上与着色中融合法线的方式的相同</w:t>
      </w:r>
    </w:p>
    <w:p w:rsidR="009D7A80" w:rsidRDefault="009D7A80" w:rsidP="009D7A80"/>
    <w:p w:rsidR="009D7A80" w:rsidRDefault="009D7A80" w:rsidP="009D7A80">
      <w:r>
        <w:rPr>
          <w:rFonts w:hint="eastAsia"/>
        </w:rPr>
        <w:t>先在光栅化阶段线性融合，再在像素着色器阶段归一化</w:t>
      </w:r>
    </w:p>
    <w:p w:rsidR="009D7A80" w:rsidRDefault="009D7A80" w:rsidP="009D7A80"/>
    <w:p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rsidR="009A1319" w:rsidRDefault="009A1319" w:rsidP="009A1319"/>
    <w:p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rsidR="009A1319" w:rsidRDefault="009A1319" w:rsidP="000A6D72"/>
    <w:p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rsidR="00AB01CF" w:rsidRDefault="00AB01CF" w:rsidP="00AB01CF">
      <w:r>
        <w:rPr>
          <w:rFonts w:hint="eastAsia"/>
        </w:rPr>
        <w:t>个人理解</w:t>
      </w:r>
      <w:r>
        <w:rPr>
          <w:rFonts w:hint="eastAsia"/>
        </w:rPr>
        <w:t>Translate</w:t>
      </w:r>
      <w:r>
        <w:t xml:space="preserve"> -&gt; Linear | Rotation -&gt; </w:t>
      </w:r>
      <w:r>
        <w:rPr>
          <w:rFonts w:hint="eastAsia"/>
        </w:rPr>
        <w:t>Slerp</w:t>
      </w:r>
    </w:p>
    <w:p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rsidR="00D17255" w:rsidRDefault="00D17255" w:rsidP="00AB01CF"/>
    <w:p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rsidR="00F954AD" w:rsidRDefault="00F954AD" w:rsidP="00F954AD">
      <w:r>
        <w:rPr>
          <w:rFonts w:hint="eastAsia"/>
        </w:rPr>
        <w:t>但是融合结果不同</w:t>
      </w:r>
    </w:p>
    <w:p w:rsidR="00F954AD" w:rsidRDefault="00F954AD" w:rsidP="00F954AD">
      <w:r>
        <w:rPr>
          <w:rFonts w:hint="eastAsia"/>
        </w:rPr>
        <w:t>可以认为，相对于四元数而言，旋转矩阵维度丢失</w:t>
      </w:r>
    </w:p>
    <w:p w:rsidR="00F954AD" w:rsidRDefault="00F954AD" w:rsidP="00F954AD"/>
    <w:p w:rsidR="00F954AD" w:rsidRDefault="00F954AD" w:rsidP="00F954AD">
      <w:r>
        <w:rPr>
          <w:rFonts w:hint="eastAsia"/>
        </w:rPr>
        <w:t>//</w:t>
      </w:r>
      <w:r>
        <w:rPr>
          <w:rFonts w:hint="eastAsia"/>
        </w:rPr>
        <w:t>传统的工具链是矩阵</w:t>
      </w:r>
    </w:p>
    <w:p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rsidR="00F954AD" w:rsidRDefault="00F954AD" w:rsidP="00F954AD"/>
    <w:p w:rsidR="00F954AD" w:rsidRDefault="00F954AD" w:rsidP="00F954AD"/>
    <w:p w:rsidR="00F954AD" w:rsidRDefault="00F954AD" w:rsidP="00F954AD">
      <w:r>
        <w:rPr>
          <w:rFonts w:hint="eastAsia"/>
        </w:rPr>
        <w:t>//</w:t>
      </w:r>
      <w:r>
        <w:rPr>
          <w:rFonts w:hint="eastAsia"/>
        </w:rPr>
        <w:t>传统的工具链在插值产生动画曲线时，使用四元数</w:t>
      </w:r>
    </w:p>
    <w:p w:rsidR="00F954AD" w:rsidRDefault="00F954AD" w:rsidP="00F954AD">
      <w:r>
        <w:t>//</w:t>
      </w:r>
      <w:r>
        <w:rPr>
          <w:rFonts w:hint="eastAsia"/>
        </w:rPr>
        <w:t>因此，直接使用该四元数即可</w:t>
      </w:r>
    </w:p>
    <w:p w:rsidR="00F954AD" w:rsidRDefault="00F954AD" w:rsidP="00F954AD"/>
    <w:p w:rsidR="00F954AD" w:rsidRDefault="00F954AD" w:rsidP="00F954AD">
      <w:r>
        <w:rPr>
          <w:rFonts w:hint="eastAsia"/>
        </w:rPr>
        <w:t>对于只提供矩阵的情形</w:t>
      </w:r>
    </w:p>
    <w:p w:rsidR="00F954AD" w:rsidRDefault="00F954AD" w:rsidP="00F954AD">
      <w:r>
        <w:rPr>
          <w:rFonts w:hint="eastAsia"/>
        </w:rPr>
        <w:t>论文给出以下方法</w:t>
      </w:r>
    </w:p>
    <w:p w:rsidR="00F954AD" w:rsidRDefault="00F954AD" w:rsidP="00F954AD">
      <w:r>
        <w:t>1.</w:t>
      </w:r>
      <w:r>
        <w:rPr>
          <w:rFonts w:hint="eastAsia"/>
        </w:rPr>
        <w:t>On-The-Fly</w:t>
      </w:r>
    </w:p>
    <w:p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rsidR="00F954AD" w:rsidRDefault="00F954AD" w:rsidP="00F954AD"/>
    <w:p w:rsidR="00F954AD" w:rsidRDefault="00F954AD" w:rsidP="00F954AD">
      <w:r>
        <w:t>2.</w:t>
      </w:r>
      <w:r>
        <w:rPr>
          <w:rFonts w:hint="eastAsia"/>
        </w:rPr>
        <w:t>预计算</w:t>
      </w:r>
    </w:p>
    <w:p w:rsidR="00F954AD" w:rsidRDefault="00F954AD" w:rsidP="00F954AD">
      <w:r>
        <w:rPr>
          <w:rFonts w:hint="eastAsia"/>
        </w:rPr>
        <w:t>遍历</w:t>
      </w:r>
      <w:r>
        <w:t xml:space="preserve">Skeleton </w:t>
      </w:r>
    </w:p>
    <w:p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rsidR="00F954AD" w:rsidRDefault="00F954AD" w:rsidP="00AB01CF"/>
    <w:p w:rsidR="00AB01CF" w:rsidRDefault="00AB01CF" w:rsidP="000A6D72"/>
    <w:p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rsidR="000A6D72" w:rsidRDefault="000A6D72" w:rsidP="000A6D72"/>
    <w:p w:rsidR="005120A8" w:rsidRDefault="005120A8" w:rsidP="000A6D72"/>
    <w:p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rsidR="00E20F01" w:rsidRDefault="00E20F01" w:rsidP="00E20F01"/>
    <w:p w:rsidR="00E20F01" w:rsidRDefault="00E20F01" w:rsidP="00E20F01">
      <w:r>
        <w:rPr>
          <w:rFonts w:hint="eastAsia"/>
        </w:rPr>
        <w:t>归一化后的法线在光栅化插值并不一定归一化，需要再次归一化</w:t>
      </w:r>
    </w:p>
    <w:p w:rsidR="00E20F01" w:rsidRDefault="00E20F01" w:rsidP="00E20F01"/>
    <w:p w:rsidR="00E20F01" w:rsidRDefault="00E20F01" w:rsidP="00E20F01"/>
    <w:p w:rsidR="00E20F01" w:rsidRPr="00B35AFC" w:rsidRDefault="00E20F01" w:rsidP="00E20F01"/>
    <w:p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rsidR="000A6D72" w:rsidRDefault="000A6D72" w:rsidP="000A6D72"/>
    <w:p w:rsidR="000A6D72" w:rsidRDefault="000A6D72" w:rsidP="000A6D72">
      <w:r>
        <w:rPr>
          <w:rFonts w:hint="eastAsia"/>
        </w:rPr>
        <w:t>为什么不在像素着色器中进行？</w:t>
      </w:r>
    </w:p>
    <w:p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rsidR="000A6D72" w:rsidRDefault="000A6D72" w:rsidP="000A6D72">
      <w:r>
        <w:rPr>
          <w:rFonts w:hint="eastAsia"/>
        </w:rPr>
        <w:t>如何解决？</w:t>
      </w:r>
    </w:p>
    <w:p w:rsidR="000A6D72" w:rsidRDefault="000A6D72" w:rsidP="000A6D72">
      <w:r>
        <w:rPr>
          <w:rFonts w:hint="eastAsia"/>
        </w:rPr>
        <w:t>使用计算着色器</w:t>
      </w:r>
    </w:p>
    <w:p w:rsidR="000A6D72" w:rsidRDefault="000A6D72" w:rsidP="000A6D72"/>
    <w:p w:rsidR="000A6D72" w:rsidRDefault="000A6D72" w:rsidP="000A6D72">
      <w:r>
        <w:rPr>
          <w:rFonts w:hint="eastAsia"/>
        </w:rPr>
        <w:t>未解决？</w:t>
      </w:r>
    </w:p>
    <w:p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形图元的个数，用计算流水线取代现有的图形流水线？</w:t>
      </w:r>
    </w:p>
    <w:p w:rsidR="000A6D72" w:rsidRDefault="000A6D72" w:rsidP="000A6D72">
      <w:r>
        <w:rPr>
          <w:rFonts w:hint="eastAsia"/>
        </w:rPr>
        <w:t>倾向：光栅化阶段的分辨率不可确定</w:t>
      </w:r>
    </w:p>
    <w:p w:rsidR="000A6D72" w:rsidRDefault="000A6D72" w:rsidP="000A6D72">
      <w:r>
        <w:rPr>
          <w:rFonts w:hint="eastAsia"/>
        </w:rPr>
        <w:t>细分能算二次贝塞尔曲线，计算着色器也能算</w:t>
      </w:r>
    </w:p>
    <w:p w:rsidR="000A6D72" w:rsidRDefault="000A6D72" w:rsidP="000A6D72">
      <w:r>
        <w:rPr>
          <w:rFonts w:hint="eastAsia"/>
        </w:rPr>
        <w:t>但是透视投影带来的非一一映射</w:t>
      </w:r>
    </w:p>
    <w:p w:rsidR="000A6D72" w:rsidRDefault="000A6D72" w:rsidP="000A6D72"/>
    <w:p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rsidR="000A6D72" w:rsidRPr="003144C4" w:rsidRDefault="000A6D72" w:rsidP="000A6D72"/>
    <w:p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rsidR="000A6D72" w:rsidRDefault="000A6D72" w:rsidP="000A6D72"/>
    <w:p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rsidR="000A6D72" w:rsidRDefault="000A6D72" w:rsidP="000A6D72"/>
    <w:p w:rsidR="000A6D72" w:rsidRDefault="000A6D72" w:rsidP="000A6D72"/>
    <w:p w:rsidR="000A6D72" w:rsidRDefault="000A6D72" w:rsidP="000A6D72"/>
    <w:p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rsidR="00EB729F" w:rsidRDefault="00EB729F" w:rsidP="000A6D72"/>
    <w:p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rsidR="004B744A" w:rsidRDefault="00F40295" w:rsidP="000A6D72">
      <w:hyperlink r:id="rId52" w:history="1">
        <w:r w:rsidR="006E1811" w:rsidRPr="007C03B6">
          <w:rPr>
            <w:rStyle w:val="a5"/>
          </w:rPr>
          <w:t>https://developer.nvidia.com/dx11-samples</w:t>
        </w:r>
      </w:hyperlink>
    </w:p>
    <w:p w:rsidR="004B744A" w:rsidRDefault="004B744A" w:rsidP="000A6D72"/>
    <w:p w:rsidR="004B744A" w:rsidRDefault="006E1811" w:rsidP="000A6D72">
      <w:r w:rsidRPr="006E1811">
        <w:t>NVIDIA GameWorks Vulkan and OpenGL Samples</w:t>
      </w:r>
      <w:r w:rsidR="00122A36">
        <w:t xml:space="preserve"> / </w:t>
      </w:r>
      <w:r w:rsidR="00AB3A26">
        <w:t>Terrain Tessellation Sample</w:t>
      </w:r>
    </w:p>
    <w:p w:rsidR="0054432F" w:rsidRDefault="00F40295" w:rsidP="000A6D72">
      <w:hyperlink r:id="rId53" w:history="1">
        <w:r w:rsidR="0054432F" w:rsidRPr="007C03B6">
          <w:rPr>
            <w:rStyle w:val="a5"/>
          </w:rPr>
          <w:t>https://developer.nvidia.com/gameworks-vulkan-and-opengl-samples</w:t>
        </w:r>
      </w:hyperlink>
    </w:p>
    <w:p w:rsidR="0054432F" w:rsidRDefault="0054432F" w:rsidP="000A6D72"/>
    <w:p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rsidR="009A6183" w:rsidRDefault="009A6183" w:rsidP="000A6D72"/>
    <w:p w:rsidR="000A6D72" w:rsidRDefault="000A6D72" w:rsidP="00E20F01">
      <w:pPr>
        <w:pStyle w:val="5"/>
      </w:pPr>
      <w:r>
        <w:rPr>
          <w:rFonts w:hint="eastAsia"/>
        </w:rPr>
        <w:t>基于密度的细分</w:t>
      </w:r>
      <w:r>
        <w:t>（</w:t>
      </w:r>
      <w:r w:rsidRPr="00A979DF">
        <w:t>Density-based Tessellation</w:t>
      </w:r>
      <w:r>
        <w:t>）</w:t>
      </w:r>
    </w:p>
    <w:p w:rsidR="000A6D72" w:rsidRDefault="000A6D72" w:rsidP="000A6D72">
      <w:r>
        <w:t>[AMD 2010]</w:t>
      </w:r>
    </w:p>
    <w:p w:rsidR="000A6D72" w:rsidRDefault="000A6D72" w:rsidP="000A6D72">
      <w:pPr>
        <w:rPr>
          <w:color w:val="FF0000"/>
        </w:rPr>
      </w:pPr>
    </w:p>
    <w:p w:rsidR="000A6D72" w:rsidRPr="00DF12E3" w:rsidRDefault="000A6D72" w:rsidP="000A6D72">
      <w:pPr>
        <w:rPr>
          <w:color w:val="FF0000"/>
        </w:rPr>
      </w:pPr>
      <w:r w:rsidRPr="00DF12E3">
        <w:rPr>
          <w:color w:val="FF0000"/>
        </w:rPr>
        <w:t>CreateDensityMapFromHeightMap</w:t>
      </w:r>
    </w:p>
    <w:p w:rsidR="000A6D72" w:rsidRDefault="000A6D72" w:rsidP="000A6D72">
      <w:r>
        <w:rPr>
          <w:rFonts w:hint="eastAsia"/>
        </w:rPr>
        <w:t>HeightMap-&gt;DensityMap</w:t>
      </w:r>
    </w:p>
    <w:p w:rsidR="000A6D72" w:rsidRDefault="000A6D72" w:rsidP="000A6D72">
      <w:r>
        <w:rPr>
          <w:rFonts w:hint="eastAsia"/>
        </w:rPr>
        <w:t>比较当前像素与周围像素之间的变化</w:t>
      </w:r>
    </w:p>
    <w:p w:rsidR="000A6D72" w:rsidRDefault="000A6D72" w:rsidP="000A6D72">
      <w:r>
        <w:rPr>
          <w:rFonts w:hint="eastAsia"/>
        </w:rPr>
        <w:t>LT T RT</w:t>
      </w:r>
    </w:p>
    <w:p w:rsidR="000A6D72" w:rsidRDefault="000A6D72" w:rsidP="000A6D72">
      <w:pPr>
        <w:ind w:firstLineChars="50" w:firstLine="105"/>
      </w:pPr>
      <w:r>
        <w:rPr>
          <w:rFonts w:hint="eastAsia"/>
        </w:rPr>
        <w:t>L</w:t>
      </w:r>
      <w:r>
        <w:t xml:space="preserve"> </w:t>
      </w:r>
      <w:r>
        <w:rPr>
          <w:rFonts w:hint="eastAsia"/>
        </w:rPr>
        <w:t>M</w:t>
      </w:r>
      <w:r>
        <w:t xml:space="preserve"> R</w:t>
      </w:r>
    </w:p>
    <w:p w:rsidR="000A6D72" w:rsidRDefault="000A6D72" w:rsidP="000A6D72">
      <w:r>
        <w:t>LB B RB</w:t>
      </w:r>
    </w:p>
    <w:p w:rsidR="000A6D72" w:rsidRDefault="000A6D72" w:rsidP="000A6D72">
      <w:r>
        <w:rPr>
          <w:rFonts w:hint="eastAsia"/>
        </w:rPr>
        <w:t>DensityMap</w:t>
      </w:r>
      <w:r>
        <w:rPr>
          <w:rFonts w:hint="eastAsia"/>
        </w:rPr>
        <w:t>中的数据表示</w:t>
      </w:r>
      <w:r>
        <w:rPr>
          <w:rFonts w:hint="eastAsia"/>
        </w:rPr>
        <w:t>Variation</w:t>
      </w:r>
    </w:p>
    <w:p w:rsidR="000A6D72" w:rsidRDefault="000A6D72" w:rsidP="000A6D72"/>
    <w:p w:rsidR="000A6D72" w:rsidRPr="00DF12E3" w:rsidRDefault="000A6D72" w:rsidP="000A6D72">
      <w:pPr>
        <w:rPr>
          <w:color w:val="FF0000"/>
        </w:rPr>
      </w:pPr>
      <w:r w:rsidRPr="00DF12E3">
        <w:rPr>
          <w:color w:val="FF0000"/>
        </w:rPr>
        <w:t>CreateEdgeDensityVertexStream</w:t>
      </w:r>
    </w:p>
    <w:p w:rsidR="000A6D72" w:rsidRDefault="000A6D72" w:rsidP="000A6D72">
      <w:r>
        <w:rPr>
          <w:rFonts w:hint="eastAsia"/>
        </w:rPr>
        <w:t>DensityMap-</w:t>
      </w:r>
      <w:r>
        <w:t>&gt;</w:t>
      </w:r>
      <w:r>
        <w:rPr>
          <w:rFonts w:hint="eastAsia"/>
        </w:rPr>
        <w:t>DensityBuffer</w:t>
      </w:r>
    </w:p>
    <w:p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rsidR="000A6D72" w:rsidRDefault="000A6D72" w:rsidP="000A6D72">
      <w:r>
        <w:rPr>
          <w:rFonts w:hint="eastAsia"/>
        </w:rPr>
        <w:t>以上</w:t>
      </w:r>
      <w:r>
        <w:rPr>
          <w:rFonts w:hint="eastAsia"/>
        </w:rPr>
        <w:t>3</w:t>
      </w:r>
      <w:r>
        <w:rPr>
          <w:rFonts w:hint="eastAsia"/>
        </w:rPr>
        <w:t>个最大值的最大值作为影响三角形域的（唯一的）内部细分因子的依据</w:t>
      </w:r>
    </w:p>
    <w:p w:rsidR="000A6D72" w:rsidRDefault="000A6D72" w:rsidP="000A6D72"/>
    <w:p w:rsidR="000A6D72" w:rsidRDefault="000A6D72" w:rsidP="000A6D72">
      <w:r>
        <w:rPr>
          <w:rFonts w:hint="eastAsia"/>
        </w:rPr>
        <w:t>以上过程的不正确性在于忽略三角内部的点在</w:t>
      </w:r>
      <w:r>
        <w:rPr>
          <w:rFonts w:hint="eastAsia"/>
        </w:rPr>
        <w:t>DensityMap</w:t>
      </w:r>
      <w:r>
        <w:rPr>
          <w:rFonts w:hint="eastAsia"/>
        </w:rPr>
        <w:t>中的采样结果</w:t>
      </w:r>
    </w:p>
    <w:p w:rsidR="000A6D72" w:rsidRDefault="000A6D72" w:rsidP="000A6D72"/>
    <w:p w:rsidR="00AA33E4" w:rsidRDefault="00AA33E4" w:rsidP="000A6D72"/>
    <w:p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rsidR="000A6D72" w:rsidRDefault="000A6D72" w:rsidP="000A6D72">
      <w:r>
        <w:rPr>
          <w:rFonts w:hint="eastAsia"/>
        </w:rPr>
        <w:t>面片丢弃</w:t>
      </w:r>
    </w:p>
    <w:p w:rsidR="000A6D72" w:rsidRDefault="000A6D72" w:rsidP="000A6D72">
      <w:r>
        <w:rPr>
          <w:rFonts w:hint="eastAsia"/>
        </w:rPr>
        <w:t>Vulkan Specification Tessellation/</w:t>
      </w:r>
      <w:r w:rsidRPr="00354EFD">
        <w:t>Tessellator Patch Discard</w:t>
      </w:r>
    </w:p>
    <w:p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rsidR="000A6D72" w:rsidRDefault="000A6D72" w:rsidP="000A6D72"/>
    <w:p w:rsidR="000A6D72" w:rsidRDefault="000A6D72" w:rsidP="000A6D72">
      <w:r>
        <w:rPr>
          <w:rFonts w:hint="eastAsia"/>
        </w:rPr>
        <w:t>面片剔除</w:t>
      </w:r>
    </w:p>
    <w:p w:rsidR="000A6D72" w:rsidRDefault="000A6D72" w:rsidP="000A6D72">
      <w:r w:rsidRPr="00ED6777">
        <w:t>Programming Guide for Direct3D 11</w:t>
      </w:r>
      <w:r>
        <w:rPr>
          <w:rFonts w:hint="eastAsia"/>
        </w:rPr>
        <w:t xml:space="preserve"> </w:t>
      </w:r>
      <w:r>
        <w:t>Graphics Pipeline/</w:t>
      </w:r>
      <w:r w:rsidRPr="00384630">
        <w:t>Tessellation Stages</w:t>
      </w:r>
    </w:p>
    <w:p w:rsidR="000A6D72" w:rsidRDefault="000A6D72" w:rsidP="000A6D72"/>
    <w:p w:rsidR="00A00726" w:rsidRDefault="00A00726" w:rsidP="000A6D72">
      <w:r>
        <w:t>//</w:t>
      </w:r>
      <w:r>
        <w:rPr>
          <w:rFonts w:hint="eastAsia"/>
        </w:rPr>
        <w:t>Hull</w:t>
      </w:r>
      <w:r>
        <w:t xml:space="preserve"> </w:t>
      </w:r>
      <w:r>
        <w:rPr>
          <w:rFonts w:hint="eastAsia"/>
        </w:rPr>
        <w:t>Shader</w:t>
      </w:r>
      <w:r>
        <w:rPr>
          <w:rFonts w:hint="eastAsia"/>
        </w:rPr>
        <w:t>中的剔除</w:t>
      </w:r>
    </w:p>
    <w:p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rsidR="00BF0B08" w:rsidRDefault="00BF0B08" w:rsidP="000A6D72"/>
    <w:p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rsidR="00BF0B08" w:rsidRDefault="00BF0B08" w:rsidP="000A6D72"/>
    <w:p w:rsidR="00477BB3" w:rsidRDefault="00477BB3" w:rsidP="000A6D72">
      <w:r>
        <w:t>//</w:t>
      </w:r>
      <w:r>
        <w:rPr>
          <w:rFonts w:hint="eastAsia"/>
        </w:rPr>
        <w:t>CPU</w:t>
      </w:r>
      <w:r>
        <w:rPr>
          <w:rFonts w:hint="eastAsia"/>
        </w:rPr>
        <w:t>端的剔除</w:t>
      </w:r>
    </w:p>
    <w:p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rsidR="00D31B87" w:rsidRDefault="00D31B87" w:rsidP="000A6D72"/>
    <w:p w:rsidR="00D31B87" w:rsidRDefault="00D31B87" w:rsidP="000A6D72"/>
    <w:p w:rsidR="000A6D72" w:rsidRDefault="001E7A15" w:rsidP="004C68D4">
      <w:pPr>
        <w:pStyle w:val="5"/>
      </w:pPr>
      <w:r>
        <w:rPr>
          <w:rFonts w:hint="eastAsia"/>
        </w:rPr>
        <w:t>Normal</w:t>
      </w:r>
      <w:r w:rsidR="00393CBE">
        <w:t xml:space="preserve"> </w:t>
      </w:r>
      <w:r w:rsidR="00393CBE">
        <w:rPr>
          <w:rFonts w:hint="eastAsia"/>
        </w:rPr>
        <w:t>Map</w:t>
      </w:r>
    </w:p>
    <w:p w:rsidR="007E67B3" w:rsidRDefault="007E67B3" w:rsidP="004C68D4"/>
    <w:p w:rsidR="00686DA6" w:rsidRDefault="00686DA6" w:rsidP="004C68D4">
      <w:r>
        <w:rPr>
          <w:rFonts w:hint="eastAsia"/>
        </w:rPr>
        <w:t>错误</w:t>
      </w:r>
      <w:r w:rsidR="00C75CBF">
        <w:rPr>
          <w:rFonts w:hint="eastAsia"/>
        </w:rPr>
        <w:t>做法</w:t>
      </w:r>
      <w:r>
        <w:rPr>
          <w:rFonts w:hint="eastAsia"/>
        </w:rPr>
        <w:t>：</w:t>
      </w:r>
    </w:p>
    <w:p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rsidR="00CB06C7" w:rsidRDefault="00CB06C7" w:rsidP="004C68D4">
      <w:r>
        <w:rPr>
          <w:rFonts w:hint="eastAsia"/>
        </w:rPr>
        <w:t>原因：</w:t>
      </w:r>
    </w:p>
    <w:p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rsidR="00D5647B" w:rsidRDefault="00D5647B" w:rsidP="004C68D4">
      <w:r>
        <w:t>//</w:t>
      </w:r>
      <w:r>
        <w:rPr>
          <w:rFonts w:hint="eastAsia"/>
        </w:rPr>
        <w:t>对于平面构成的几何体（比如长方形），不会有任何负面影响</w:t>
      </w:r>
    </w:p>
    <w:p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rsidR="009D6910" w:rsidRDefault="009D6910" w:rsidP="004C68D4"/>
    <w:p w:rsidR="009D6910" w:rsidRDefault="00C75CBF" w:rsidP="004C68D4">
      <w:r>
        <w:rPr>
          <w:rFonts w:hint="eastAsia"/>
        </w:rPr>
        <w:t>正确做法：</w:t>
      </w:r>
    </w:p>
    <w:p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rsidR="009D0E10" w:rsidRDefault="009D0E10" w:rsidP="004C68D4">
      <w:r>
        <w:t>//</w:t>
      </w:r>
      <w:r>
        <w:rPr>
          <w:rFonts w:hint="eastAsia"/>
        </w:rPr>
        <w:t>x</w:t>
      </w:r>
      <w:r>
        <w:t xml:space="preserve"> (0,1) y(1,1) z(1,0) w(0,0)</w:t>
      </w:r>
    </w:p>
    <w:p w:rsidR="00F13CEA" w:rsidRDefault="00F13CEA" w:rsidP="004C68D4">
      <w:r>
        <w:rPr>
          <w:rFonts w:hint="eastAsia"/>
        </w:rPr>
        <w:t>//w</w:t>
      </w:r>
      <w:r>
        <w:rPr>
          <w:rFonts w:hint="eastAsia"/>
        </w:rPr>
        <w:t>同时用于</w:t>
      </w:r>
      <w:r>
        <w:rPr>
          <w:rFonts w:hint="eastAsia"/>
        </w:rPr>
        <w:t>Displacement</w:t>
      </w:r>
    </w:p>
    <w:p w:rsidR="00F13CEA" w:rsidRDefault="00F13CEA" w:rsidP="004C68D4"/>
    <w:p w:rsidR="00775957" w:rsidRDefault="00775957" w:rsidP="004C68D4">
      <w:r>
        <w:rPr>
          <w:rFonts w:hint="eastAsia"/>
        </w:rPr>
        <w:t>DDX=(WorldSizePerTexel</w:t>
      </w:r>
      <w:r>
        <w:t>,0,z-w)</w:t>
      </w:r>
    </w:p>
    <w:p w:rsidR="004C68D4" w:rsidRDefault="007150A1" w:rsidP="004C68D4">
      <w:r>
        <w:rPr>
          <w:rFonts w:hint="eastAsia"/>
        </w:rPr>
        <w:t>DDY=(0,WorldSizePerTexel</w:t>
      </w:r>
      <w:r w:rsidR="00812E62">
        <w:t>,x-w)</w:t>
      </w:r>
    </w:p>
    <w:p w:rsidR="00701E91" w:rsidRDefault="00113E0C" w:rsidP="004C68D4">
      <w:r>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rsidR="00701E91" w:rsidRDefault="002E1C78" w:rsidP="00701E91">
      <w:pPr>
        <w:ind w:firstLine="420"/>
      </w:pPr>
      <w:r>
        <w:t>-</w:t>
      </w:r>
      <w:r w:rsidR="00FB17B6">
        <w:t>(</w:t>
      </w:r>
      <w:r>
        <w:t>z-w</w:t>
      </w:r>
      <w:r w:rsidR="00FB17B6">
        <w:t>)*</w:t>
      </w:r>
      <w:r w:rsidR="00FB17B6">
        <w:rPr>
          <w:rFonts w:hint="eastAsia"/>
        </w:rPr>
        <w:t>WorldSizePerTexel</w:t>
      </w:r>
      <w:r w:rsidR="00726196">
        <w:t>,</w:t>
      </w:r>
    </w:p>
    <w:p w:rsidR="00701E91" w:rsidRDefault="00726196" w:rsidP="00701E91">
      <w:pPr>
        <w:ind w:firstLine="420"/>
      </w:pPr>
      <w:r>
        <w:t>-(x-w)</w:t>
      </w:r>
      <w:r w:rsidR="000D3A09">
        <w:t>*</w:t>
      </w:r>
      <w:r w:rsidR="000D3A09">
        <w:rPr>
          <w:rFonts w:hint="eastAsia"/>
        </w:rPr>
        <w:t>WorldSizePerTexel</w:t>
      </w:r>
      <w:r w:rsidR="00101D9F">
        <w:t>,</w:t>
      </w:r>
    </w:p>
    <w:p w:rsidR="002B1110" w:rsidRDefault="00101D9F" w:rsidP="00701E91">
      <w:pPr>
        <w:ind w:firstLine="420"/>
      </w:pPr>
      <w:r>
        <w:rPr>
          <w:rFonts w:hint="eastAsia"/>
        </w:rPr>
        <w:t>WorldSizePerTexel</w:t>
      </w:r>
      <w:r>
        <w:t>*</w:t>
      </w:r>
      <w:r>
        <w:rPr>
          <w:rFonts w:hint="eastAsia"/>
        </w:rPr>
        <w:t>WorldSizePerTexel</w:t>
      </w:r>
    </w:p>
    <w:p w:rsidR="004C68D4" w:rsidRDefault="00101D9F" w:rsidP="00701E91">
      <w:pPr>
        <w:ind w:firstLine="420"/>
      </w:pPr>
      <w:r>
        <w:t>)</w:t>
      </w:r>
    </w:p>
    <w:p w:rsidR="00DC4E2C" w:rsidRDefault="000A37F7" w:rsidP="00701E91">
      <w:pPr>
        <w:ind w:firstLine="420"/>
      </w:pPr>
      <w:r>
        <w:t>=</w:t>
      </w:r>
      <w:r w:rsidR="009D2A5E">
        <w:t xml:space="preserve"> normalize</w:t>
      </w:r>
      <w:r w:rsidR="00492045">
        <w:rPr>
          <w:rFonts w:hint="eastAsia"/>
        </w:rPr>
        <w:t>(</w:t>
      </w:r>
    </w:p>
    <w:p w:rsidR="000A37F7" w:rsidRDefault="000A37F7" w:rsidP="00701E91">
      <w:pPr>
        <w:ind w:firstLine="420"/>
      </w:pPr>
      <w:r>
        <w:rPr>
          <w:rFonts w:hint="eastAsia"/>
        </w:rPr>
        <w:t>WorldSizePerTexel</w:t>
      </w:r>
      <w:r>
        <w:t>*</w:t>
      </w:r>
      <w:r w:rsidR="00CC4046">
        <w:t>(</w:t>
      </w:r>
    </w:p>
    <w:p w:rsidR="00740A53" w:rsidRDefault="00740A53" w:rsidP="00701E91">
      <w:pPr>
        <w:ind w:firstLine="420"/>
      </w:pPr>
      <w:r>
        <w:t>-(z-w),</w:t>
      </w:r>
    </w:p>
    <w:p w:rsidR="00740A53" w:rsidRDefault="00740A53" w:rsidP="00701E91">
      <w:pPr>
        <w:ind w:firstLine="420"/>
      </w:pPr>
      <w:r>
        <w:t>-(x-w),</w:t>
      </w:r>
    </w:p>
    <w:p w:rsidR="00E44A89" w:rsidRDefault="00740A53" w:rsidP="00634526">
      <w:pPr>
        <w:ind w:firstLine="420"/>
      </w:pPr>
      <w:r>
        <w:rPr>
          <w:rFonts w:hint="eastAsia"/>
        </w:rPr>
        <w:t>WorldSizePerTexel</w:t>
      </w:r>
      <w:r w:rsidR="00FC30CA">
        <w:t>)</w:t>
      </w:r>
    </w:p>
    <w:p w:rsidR="00FC30CA" w:rsidRDefault="00EF7037" w:rsidP="00E44A89">
      <w:pPr>
        <w:ind w:firstLine="420"/>
      </w:pPr>
      <w:r>
        <w:t>)</w:t>
      </w:r>
    </w:p>
    <w:p w:rsidR="00B02CEB" w:rsidRDefault="00086E0D" w:rsidP="004C68D4">
      <w:r>
        <w:tab/>
        <w:t>= normalize(</w:t>
      </w:r>
    </w:p>
    <w:p w:rsidR="005D1EAC" w:rsidRDefault="005D1EAC" w:rsidP="004C68D4">
      <w:r>
        <w:tab/>
        <w:t>w-z,</w:t>
      </w:r>
    </w:p>
    <w:p w:rsidR="005D1EAC" w:rsidRDefault="005D1EAC" w:rsidP="004C68D4">
      <w:r>
        <w:tab/>
        <w:t>w-x,</w:t>
      </w:r>
    </w:p>
    <w:p w:rsidR="005D1EAC" w:rsidRDefault="005D1EAC" w:rsidP="004C68D4">
      <w:r>
        <w:tab/>
      </w:r>
      <w:r>
        <w:rPr>
          <w:rFonts w:hint="eastAsia"/>
        </w:rPr>
        <w:t>WorldSizePerTexel</w:t>
      </w:r>
    </w:p>
    <w:p w:rsidR="00E24AB8" w:rsidRDefault="00E24AB8" w:rsidP="004C68D4">
      <w:r>
        <w:tab/>
        <w:t>)</w:t>
      </w:r>
    </w:p>
    <w:p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rsidR="00792262" w:rsidRDefault="00792262" w:rsidP="004C68D4"/>
    <w:p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rsidR="00D547D6" w:rsidRDefault="00D547D6" w:rsidP="004C68D4"/>
    <w:p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rsidR="00624F1A" w:rsidRDefault="00624F1A" w:rsidP="004C68D4"/>
    <w:p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rsidR="00915D2F" w:rsidRDefault="00915D2F" w:rsidP="004C68D4"/>
    <w:p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rsidR="009807D6" w:rsidRDefault="00FE5265" w:rsidP="004C68D4">
      <w:r>
        <w:rPr>
          <w:rFonts w:hint="eastAsia"/>
        </w:rPr>
        <w:t>/</w:t>
      </w:r>
      <w:r>
        <w:t>/</w:t>
      </w:r>
      <w:r>
        <w:rPr>
          <w:rFonts w:hint="eastAsia"/>
        </w:rPr>
        <w:t>实践中，这种方案能大幅度提升帧率</w:t>
      </w:r>
    </w:p>
    <w:p w:rsidR="00E32CC0" w:rsidRDefault="00E32CC0" w:rsidP="004C68D4"/>
    <w:p w:rsidR="00086479" w:rsidRDefault="0095387D" w:rsidP="00115914">
      <w:pPr>
        <w:pStyle w:val="5"/>
      </w:pPr>
      <w:r>
        <w:rPr>
          <w:rFonts w:hint="eastAsia"/>
        </w:rPr>
        <w:t>纹理映射</w:t>
      </w:r>
    </w:p>
    <w:p w:rsidR="00582B3E" w:rsidRDefault="00582B3E" w:rsidP="004C68D4"/>
    <w:p w:rsidR="00115914" w:rsidRDefault="00115914" w:rsidP="004C68D4">
      <w:r>
        <w:rPr>
          <w:rFonts w:hint="eastAsia"/>
        </w:rPr>
        <w:t>Tri-Planar</w:t>
      </w:r>
      <w:r>
        <w:t xml:space="preserve"> </w:t>
      </w:r>
      <w:r>
        <w:rPr>
          <w:rFonts w:hint="eastAsia"/>
        </w:rPr>
        <w:t>Projection</w:t>
      </w:r>
    </w:p>
    <w:p w:rsidR="00582B3E" w:rsidRDefault="00582B3E" w:rsidP="004C68D4"/>
    <w:p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rsidR="00582B3E" w:rsidRDefault="00582B3E" w:rsidP="004C68D4"/>
    <w:p w:rsidR="00086479" w:rsidRDefault="00086479" w:rsidP="00B0119E">
      <w:pPr>
        <w:pStyle w:val="3"/>
      </w:pPr>
      <w:r>
        <w:rPr>
          <w:rFonts w:hint="eastAsia"/>
        </w:rPr>
        <w:t>贴花（</w:t>
      </w:r>
      <w:r>
        <w:rPr>
          <w:rFonts w:hint="eastAsia"/>
        </w:rPr>
        <w:t>Decal</w:t>
      </w:r>
      <w:r>
        <w:rPr>
          <w:rFonts w:hint="eastAsia"/>
        </w:rPr>
        <w:t>）</w:t>
      </w:r>
    </w:p>
    <w:p w:rsidR="00A95D8F" w:rsidRDefault="00A95D8F" w:rsidP="00B0119E"/>
    <w:p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rsidR="00736037" w:rsidRDefault="00736037" w:rsidP="00B0119E"/>
    <w:p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rsidR="00086479" w:rsidRDefault="00086479" w:rsidP="004C68D4"/>
    <w:p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rsidR="005A0F88" w:rsidRDefault="005A0F88" w:rsidP="004C68D4"/>
    <w:p w:rsidR="005A0F88" w:rsidRDefault="005A0F88" w:rsidP="004C68D4"/>
    <w:p w:rsidR="005A0F88" w:rsidRDefault="00183418" w:rsidP="004C68D4">
      <w:r>
        <w:rPr>
          <w:rFonts w:hint="eastAsia"/>
        </w:rPr>
        <w:t>/</w:t>
      </w:r>
      <w:r>
        <w:t>/</w:t>
      </w:r>
    </w:p>
    <w:p w:rsidR="00183418" w:rsidRDefault="00183418" w:rsidP="004C68D4"/>
    <w:p w:rsidR="00183418" w:rsidRDefault="00183418" w:rsidP="004C68D4">
      <w:r>
        <w:rPr>
          <w:rFonts w:hint="eastAsia"/>
        </w:rPr>
        <w:t>绘制</w:t>
      </w:r>
      <w:r w:rsidR="004F732F">
        <w:rPr>
          <w:rFonts w:hint="eastAsia"/>
        </w:rPr>
        <w:t xml:space="preserve"> </w:t>
      </w:r>
      <w:r w:rsidR="004F732F">
        <w:rPr>
          <w:rFonts w:hint="eastAsia"/>
        </w:rPr>
        <w:t>立方体</w:t>
      </w:r>
    </w:p>
    <w:p w:rsidR="005A0F88" w:rsidRDefault="005A0F88" w:rsidP="004C68D4"/>
    <w:p w:rsidR="005A0F88" w:rsidRDefault="005A0F88" w:rsidP="004C68D4"/>
    <w:p w:rsidR="005A0F88" w:rsidRPr="004C68D4" w:rsidRDefault="005A0F88" w:rsidP="004C68D4"/>
    <w:p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rsidR="006B444E" w:rsidRDefault="006B444E" w:rsidP="00225313">
      <w:r>
        <w:rPr>
          <w:rFonts w:hint="eastAsia"/>
        </w:rPr>
        <w:t>参考文献</w:t>
      </w:r>
    </w:p>
    <w:p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rsidR="00225313" w:rsidRDefault="00A31BE5" w:rsidP="00E20F01">
      <w:r>
        <w:t>//</w:t>
      </w:r>
      <w:hyperlink r:id="rId54" w:anchor="Fur" w:history="1">
        <w:r w:rsidR="00225313" w:rsidRPr="00632854">
          <w:rPr>
            <w:rStyle w:val="a5"/>
          </w:rPr>
          <w:t>https://developer.download.nvidia.com/SDK/10.5/direct3d/samples.html#Fur</w:t>
        </w:r>
      </w:hyperlink>
    </w:p>
    <w:p w:rsidR="00A31BE5" w:rsidRDefault="00A31BE5" w:rsidP="00E20F01"/>
    <w:p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rsidR="00A154F8" w:rsidRDefault="00F40295" w:rsidP="00E20F01">
      <w:hyperlink r:id="rId55" w:history="1">
        <w:r w:rsidR="00BF1BA4" w:rsidRPr="00470968">
          <w:rPr>
            <w:rStyle w:val="a5"/>
          </w:rPr>
          <w:t>http://www.nvidia.com/object/siggraph-2008-hair.html</w:t>
        </w:r>
      </w:hyperlink>
    </w:p>
    <w:p w:rsidR="00815F6D" w:rsidRDefault="00815F6D" w:rsidP="00DF0E38"/>
    <w:p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rsidR="00225313" w:rsidRDefault="00F40295" w:rsidP="00DF0E38">
      <w:hyperlink r:id="rId56" w:history="1">
        <w:r w:rsidR="00A31BE5" w:rsidRPr="00F17D27">
          <w:rPr>
            <w:rStyle w:val="a5"/>
          </w:rPr>
          <w:t>http://www.cemyuksel.com/courses/conferences/siggraph2010-hair</w:t>
        </w:r>
      </w:hyperlink>
    </w:p>
    <w:p w:rsidR="00A31BE5" w:rsidRDefault="00A31BE5" w:rsidP="00DF0E38"/>
    <w:p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rsidR="00DF0E38" w:rsidRDefault="00F40295" w:rsidP="00E20F01">
      <w:hyperlink r:id="rId57" w:history="1">
        <w:r w:rsidR="00DF0E38" w:rsidRPr="007C03B6">
          <w:rPr>
            <w:rStyle w:val="a5"/>
          </w:rPr>
          <w:t>https://developer.nvidia.com/dx11-samples</w:t>
        </w:r>
      </w:hyperlink>
    </w:p>
    <w:p w:rsidR="00D26865" w:rsidRDefault="00D26865" w:rsidP="00E20F01"/>
    <w:p w:rsidR="00A6574E" w:rsidRDefault="00810E7F" w:rsidP="00E20F01">
      <w:r>
        <w:t>NVIDIA</w:t>
      </w:r>
      <w:r w:rsidRPr="008471E2">
        <w:rPr>
          <w:rFonts w:hint="eastAsia"/>
        </w:rPr>
        <w:t xml:space="preserve"> </w:t>
      </w:r>
      <w:r>
        <w:t>Hair</w:t>
      </w:r>
      <w:r w:rsidRPr="00650371">
        <w:t>Works</w:t>
      </w:r>
    </w:p>
    <w:p w:rsidR="00E20F01" w:rsidRDefault="00F40295" w:rsidP="00E20F01">
      <w:hyperlink r:id="rId58" w:history="1">
        <w:r w:rsidR="002D0B41" w:rsidRPr="00470968">
          <w:rPr>
            <w:rStyle w:val="a5"/>
          </w:rPr>
          <w:t>https://developer.nvidia.com/hairworks</w:t>
        </w:r>
      </w:hyperlink>
    </w:p>
    <w:p w:rsidR="002D0B41" w:rsidRDefault="002D0B41" w:rsidP="00E20F01"/>
    <w:p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rsidR="00A72355" w:rsidRDefault="00F40295" w:rsidP="00E20F01">
      <w:hyperlink r:id="rId59" w:history="1">
        <w:r w:rsidR="00A72355" w:rsidRPr="0004478A">
          <w:rPr>
            <w:rStyle w:val="a5"/>
          </w:rPr>
          <w:t>https://gpuopen.com/gdc2017-real-time-finite-element-method-and-tressfx-4-0</w:t>
        </w:r>
      </w:hyperlink>
    </w:p>
    <w:p w:rsidR="002F1C1A" w:rsidRDefault="002F1C1A" w:rsidP="00E20F01"/>
    <w:p w:rsidR="00DF032A" w:rsidRDefault="00DF032A" w:rsidP="00E20F01">
      <w:r>
        <w:rPr>
          <w:rFonts w:hint="eastAsia"/>
        </w:rPr>
        <w:t>AMD TressFX</w:t>
      </w:r>
    </w:p>
    <w:p w:rsidR="00D8463C" w:rsidRDefault="00F40295" w:rsidP="00E20F01">
      <w:hyperlink r:id="rId60" w:history="1">
        <w:r w:rsidR="00D8463C" w:rsidRPr="0004478A">
          <w:rPr>
            <w:rStyle w:val="a5"/>
          </w:rPr>
          <w:t>https://gpuopen.com/gaming-product/tressfx</w:t>
        </w:r>
      </w:hyperlink>
    </w:p>
    <w:p w:rsidR="00D8463C" w:rsidRDefault="00D8463C" w:rsidP="00E20F01"/>
    <w:p w:rsidR="00D8463C" w:rsidRDefault="004B56B4" w:rsidP="00E20F01">
      <w:r>
        <w:rPr>
          <w:rFonts w:hint="eastAsia"/>
        </w:rPr>
        <w:t>本章</w:t>
      </w:r>
      <w:r w:rsidR="009D6D10">
        <w:rPr>
          <w:rFonts w:hint="eastAsia"/>
        </w:rPr>
        <w:t>只介绍渲染，第三部分介绍物理模拟</w:t>
      </w:r>
    </w:p>
    <w:p w:rsidR="00500464" w:rsidRDefault="00500464" w:rsidP="00E20F01"/>
    <w:p w:rsidR="00F24F34" w:rsidRDefault="00F24F34" w:rsidP="00E20F01">
      <w:r>
        <w:rPr>
          <w:rFonts w:hint="eastAsia"/>
        </w:rPr>
        <w:t>渲染</w:t>
      </w:r>
    </w:p>
    <w:p w:rsidR="00F24F34" w:rsidRDefault="00F24F34" w:rsidP="00E20F01"/>
    <w:p w:rsidR="00F24F34" w:rsidRDefault="00F24F34" w:rsidP="00E20F01"/>
    <w:p w:rsidR="00421F73" w:rsidRDefault="00421F73" w:rsidP="00E20F01"/>
    <w:p w:rsidR="00671966" w:rsidRDefault="00671966" w:rsidP="00671966">
      <w:pPr>
        <w:pStyle w:val="3"/>
      </w:pPr>
      <w:bookmarkStart w:id="29" w:name="_Toc497394656"/>
      <w:r>
        <w:rPr>
          <w:rFonts w:hint="eastAsia"/>
        </w:rPr>
        <w:t>草地（</w:t>
      </w:r>
      <w:r>
        <w:rPr>
          <w:rFonts w:hint="eastAsia"/>
        </w:rPr>
        <w:t>Grass</w:t>
      </w:r>
      <w:r>
        <w:rPr>
          <w:rFonts w:hint="eastAsia"/>
        </w:rPr>
        <w:t>）</w:t>
      </w:r>
      <w:bookmarkEnd w:id="29"/>
    </w:p>
    <w:p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rsidR="00CF1D29" w:rsidRDefault="00F40295" w:rsidP="00671966">
      <w:pPr>
        <w:rPr>
          <w:rStyle w:val="a5"/>
        </w:rPr>
      </w:pPr>
      <w:hyperlink r:id="rId61" w:history="1">
        <w:r w:rsidR="00237D03" w:rsidRPr="008E295E">
          <w:rPr>
            <w:rStyle w:val="a5"/>
          </w:rPr>
          <w:t>https://www.cg.tuwien.ac.at/research/publications/2013/JAHRMANN-2013-IGR/JAHRMANN-2013-IGR-paper.pdf</w:t>
        </w:r>
      </w:hyperlink>
    </w:p>
    <w:p w:rsidR="00237D03" w:rsidRDefault="00237D03" w:rsidP="00671966"/>
    <w:p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rsidR="00CF1D29" w:rsidRDefault="00F40295" w:rsidP="00CF1D29">
      <w:hyperlink r:id="rId62" w:history="1">
        <w:r w:rsidR="00CF1D29" w:rsidRPr="008E295E">
          <w:rPr>
            <w:rStyle w:val="a5"/>
          </w:rPr>
          <w:t>http://on-demand.gputechconf.com/gtc/2015/presentation/S5748-Evgeny-Makarov.pdf</w:t>
        </w:r>
      </w:hyperlink>
    </w:p>
    <w:p w:rsidR="00CF1D29" w:rsidRDefault="00F40295" w:rsidP="00671966">
      <w:hyperlink r:id="rId63" w:history="1">
        <w:r w:rsidR="00237D03" w:rsidRPr="008E295E">
          <w:rPr>
            <w:rStyle w:val="a5"/>
          </w:rPr>
          <w:t>https://developer.nvidia.com/turfeffects</w:t>
        </w:r>
      </w:hyperlink>
    </w:p>
    <w:p w:rsidR="00237D03" w:rsidRDefault="00237D03" w:rsidP="00671966"/>
    <w:p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rsidR="00237D03" w:rsidRDefault="00F40295" w:rsidP="00F867BE">
      <w:pPr>
        <w:rPr>
          <w:rStyle w:val="a5"/>
        </w:rPr>
      </w:pPr>
      <w:hyperlink r:id="rId64" w:history="1">
        <w:r w:rsidR="00237D03" w:rsidRPr="008E295E">
          <w:rPr>
            <w:rStyle w:val="a5"/>
          </w:rPr>
          <w:t>https://www.cg.tuwien.ac.at/research/publications/2017/JAHRMANN-2017-RRTG/JAHRMANN-2017-RRTG-draft.pdf</w:t>
        </w:r>
      </w:hyperlink>
    </w:p>
    <w:p w:rsidR="00CF1D29" w:rsidRDefault="00F40295" w:rsidP="00F867BE">
      <w:hyperlink r:id="rId65" w:history="1">
        <w:r w:rsidR="00CF1D29" w:rsidRPr="008E295E">
          <w:rPr>
            <w:rStyle w:val="a5"/>
          </w:rPr>
          <w:t>https://github.com/klejah/ResponsiveGrassDemo</w:t>
        </w:r>
      </w:hyperlink>
    </w:p>
    <w:p w:rsidR="00CF1D29" w:rsidRDefault="00CF1D29" w:rsidP="00F867BE"/>
    <w:p w:rsidR="003139CF" w:rsidRDefault="003139CF" w:rsidP="00671966"/>
    <w:p w:rsidR="00F867BE" w:rsidRDefault="00F867BE" w:rsidP="00671966"/>
    <w:p w:rsidR="00F867BE" w:rsidRDefault="00F867BE" w:rsidP="00671966"/>
    <w:p w:rsidR="00AE58CA" w:rsidRDefault="00AE58CA" w:rsidP="00671966">
      <w:r>
        <w:rPr>
          <w:rFonts w:hint="eastAsia"/>
        </w:rPr>
        <w:t>3.GPU Pro</w:t>
      </w:r>
    </w:p>
    <w:p w:rsidR="00807A9B" w:rsidRDefault="00807A9B" w:rsidP="00671966"/>
    <w:p w:rsidR="00807A9B" w:rsidRDefault="00807A9B" w:rsidP="00671966"/>
    <w:p w:rsidR="00AE58CA" w:rsidRDefault="00AE58CA" w:rsidP="00671966"/>
    <w:p w:rsidR="00671966" w:rsidRDefault="00671966" w:rsidP="00671966">
      <w:r>
        <w:rPr>
          <w:rFonts w:hint="eastAsia"/>
        </w:rPr>
        <w:t>传统的——公告板（</w:t>
      </w:r>
      <w:r>
        <w:rPr>
          <w:rFonts w:hint="eastAsia"/>
        </w:rPr>
        <w:t>Billboard</w:t>
      </w:r>
      <w:r>
        <w:rPr>
          <w:rFonts w:hint="eastAsia"/>
        </w:rPr>
        <w:t>）</w:t>
      </w:r>
    </w:p>
    <w:p w:rsidR="00671966" w:rsidRDefault="00671966" w:rsidP="00671966">
      <w:r>
        <w:t>Kurt Pelzer</w:t>
      </w:r>
      <w:r>
        <w:rPr>
          <w:rFonts w:hint="eastAsia"/>
        </w:rPr>
        <w:t xml:space="preserve">, </w:t>
      </w:r>
      <w:r>
        <w:t>Piranha Bytes. "</w:t>
      </w:r>
      <w:r w:rsidRPr="0095621B">
        <w:t>Rendering Countless Blades of Waving Grass</w:t>
      </w:r>
      <w:r>
        <w:t>". GPU Gems 2004.</w:t>
      </w:r>
    </w:p>
    <w:p w:rsidR="00671966" w:rsidRDefault="00671966" w:rsidP="00671966"/>
    <w:p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rsidR="00671966" w:rsidRDefault="00671966" w:rsidP="00671966"/>
    <w:p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rsidR="00671966" w:rsidRDefault="00671966" w:rsidP="00671966"/>
    <w:p w:rsidR="00671966" w:rsidRDefault="00671966" w:rsidP="00671966">
      <w:r>
        <w:rPr>
          <w:rFonts w:hint="eastAsia"/>
        </w:rPr>
        <w:t>AlphaToCoverage</w:t>
      </w:r>
      <w:r>
        <w:rPr>
          <w:rFonts w:hint="eastAsia"/>
        </w:rPr>
        <w:t>可以在着色器中以软件方式实现</w:t>
      </w:r>
    </w:p>
    <w:p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rsidR="00671966" w:rsidRDefault="00671966" w:rsidP="00671966"/>
    <w:p w:rsidR="00671966" w:rsidRDefault="00671966" w:rsidP="00671966"/>
    <w:p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rsidR="002B6B6D" w:rsidRDefault="002B6B6D" w:rsidP="002B6B6D">
      <w:r w:rsidRPr="00744536">
        <w:t>NVIDIA Direct3D SDK 10</w:t>
      </w:r>
      <w:r>
        <w:t>.5</w:t>
      </w:r>
      <w:r w:rsidRPr="00744536">
        <w:t xml:space="preserve"> Code Samples</w:t>
      </w:r>
      <w:r>
        <w:t xml:space="preserve"> / </w:t>
      </w:r>
      <w:r w:rsidRPr="00744536">
        <w:t>Cloth Simulation</w:t>
      </w:r>
    </w:p>
    <w:p w:rsidR="002B6B6D" w:rsidRDefault="00F40295" w:rsidP="002B6B6D">
      <w:hyperlink r:id="rId66" w:anchor="Cloth" w:history="1">
        <w:r w:rsidR="002B6B6D" w:rsidRPr="00D87936">
          <w:rPr>
            <w:rStyle w:val="a5"/>
          </w:rPr>
          <w:t>https://developer.download.nvidia.com/SDK/10.5/direct3d/samples.html#Cloth</w:t>
        </w:r>
      </w:hyperlink>
    </w:p>
    <w:p w:rsidR="002B6B6D" w:rsidRDefault="002B6B6D" w:rsidP="002B6B6D"/>
    <w:p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2B6B6D" w:rsidRDefault="00F40295" w:rsidP="002B6B6D">
      <w:hyperlink r:id="rId67" w:history="1">
        <w:r w:rsidR="002B6B6D" w:rsidRPr="00D87936">
          <w:rPr>
            <w:rStyle w:val="a5"/>
          </w:rPr>
          <w:t>https://developer.nvidia.com/research</w:t>
        </w:r>
      </w:hyperlink>
    </w:p>
    <w:p w:rsidR="002B6B6D" w:rsidRDefault="002B6B6D" w:rsidP="002B6B6D"/>
    <w:p w:rsidR="002B6B6D" w:rsidRDefault="002B6B6D" w:rsidP="002B6B6D">
      <w:r>
        <w:rPr>
          <w:rFonts w:hint="eastAsia"/>
        </w:rPr>
        <w:t>PhysX Clothing</w:t>
      </w:r>
    </w:p>
    <w:p w:rsidR="002B6B6D" w:rsidRDefault="00F40295" w:rsidP="002B6B6D">
      <w:hyperlink r:id="rId68" w:history="1">
        <w:r w:rsidR="002B6B6D" w:rsidRPr="00D87936">
          <w:rPr>
            <w:rStyle w:val="a5"/>
          </w:rPr>
          <w:t>https://docs.nvidia.com/gameworks/content/gameworkslibrary/physx/guide/Manual/Cloth.html</w:t>
        </w:r>
      </w:hyperlink>
    </w:p>
    <w:p w:rsidR="002B6B6D" w:rsidRDefault="002B6B6D" w:rsidP="002B6B6D"/>
    <w:p w:rsidR="002B6B6D" w:rsidRDefault="002B6B6D" w:rsidP="002B6B6D">
      <w:r>
        <w:rPr>
          <w:rFonts w:hint="eastAsia"/>
        </w:rPr>
        <w:t>NVIDIA</w:t>
      </w:r>
      <w:r>
        <w:t xml:space="preserve"> </w:t>
      </w:r>
      <w:r>
        <w:rPr>
          <w:rFonts w:hint="eastAsia"/>
        </w:rPr>
        <w:t>Clothing</w:t>
      </w:r>
    </w:p>
    <w:p w:rsidR="002B6B6D" w:rsidRDefault="00F40295" w:rsidP="002B6B6D">
      <w:hyperlink r:id="rId69" w:history="1">
        <w:r w:rsidR="002B6B6D" w:rsidRPr="00D87936">
          <w:rPr>
            <w:rStyle w:val="a5"/>
          </w:rPr>
          <w:t>https://docs.nvidia.com/gameworks/content/gameworkslibrary/physx/nvCloth/UsersGuide/Index.html</w:t>
        </w:r>
      </w:hyperlink>
    </w:p>
    <w:p w:rsidR="00421F73" w:rsidRDefault="00421F73" w:rsidP="00E20F01"/>
    <w:p w:rsidR="00D37FC0" w:rsidRDefault="00D37FC0" w:rsidP="00E20F01"/>
    <w:p w:rsidR="00421F73" w:rsidRDefault="00421F73" w:rsidP="00E20F01"/>
    <w:p w:rsidR="00500464" w:rsidRDefault="00500464" w:rsidP="00E20F01"/>
    <w:p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rsidR="00706BBB" w:rsidRDefault="00567796" w:rsidP="00706BBB">
      <w:r>
        <w:rPr>
          <w:rFonts w:hint="eastAsia"/>
        </w:rPr>
        <w:t>公告板顶点坐标（局部坐标系中）</w:t>
      </w:r>
    </w:p>
    <w:p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rsidR="002010DA" w:rsidRDefault="00567796" w:rsidP="00706BBB">
      <w:r>
        <w:t>(-1.0,1.0,0.0f)</w:t>
      </w:r>
    </w:p>
    <w:p w:rsidR="00567796" w:rsidRDefault="00567796" w:rsidP="00706BBB">
      <w:r>
        <w:t>(1.0,1.0,0.0f)</w:t>
      </w:r>
    </w:p>
    <w:p w:rsidR="00567796" w:rsidRDefault="00567796" w:rsidP="00706BBB">
      <w:r>
        <w:t>(-1.0,</w:t>
      </w:r>
      <w:r w:rsidR="00695915">
        <w:t>-</w:t>
      </w:r>
      <w:r>
        <w:t>1.0,0.0f)</w:t>
      </w:r>
    </w:p>
    <w:p w:rsidR="00567796" w:rsidRDefault="00567796" w:rsidP="00706BBB">
      <w:r>
        <w:t>(1.0,</w:t>
      </w:r>
      <w:r w:rsidR="00695915">
        <w:t>-</w:t>
      </w:r>
      <w:r>
        <w:t>1.0,0.0f)</w:t>
      </w:r>
    </w:p>
    <w:p w:rsidR="00BF3BA0" w:rsidRDefault="00BF3BA0" w:rsidP="00706BBB"/>
    <w:p w:rsidR="00A37DCA" w:rsidRDefault="00A37DCA" w:rsidP="00A37DCA">
      <w:r>
        <w:rPr>
          <w:rFonts w:hint="eastAsia"/>
        </w:rPr>
        <w:t>公告板局部坐标系</w:t>
      </w:r>
    </w:p>
    <w:p w:rsidR="00A37DCA" w:rsidRDefault="00A37DCA" w:rsidP="00A37DCA">
      <w:r>
        <w:t>//</w:t>
      </w:r>
      <w:r>
        <w:rPr>
          <w:rFonts w:hint="eastAsia"/>
        </w:rPr>
        <w:t>概念上即</w:t>
      </w:r>
      <w:r>
        <w:rPr>
          <w:rFonts w:hint="eastAsia"/>
        </w:rPr>
        <w:t>ModelSpace</w:t>
      </w:r>
    </w:p>
    <w:p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rsidR="00A37DCA" w:rsidRDefault="00A37DCA" w:rsidP="00A37DCA"/>
    <w:p w:rsidR="00A37DCA" w:rsidRDefault="00A37DCA" w:rsidP="00A37DCA">
      <w:r>
        <w:rPr>
          <w:rFonts w:hint="eastAsia"/>
        </w:rPr>
        <w:t>锚点——</w:t>
      </w:r>
      <w:r>
        <w:rPr>
          <w:rFonts w:hint="eastAsia"/>
        </w:rPr>
        <w:t>AnchorLocation</w:t>
      </w:r>
      <w:r>
        <w:tab/>
        <w:t>//</w:t>
      </w:r>
      <w:r>
        <w:rPr>
          <w:rFonts w:hint="eastAsia"/>
        </w:rPr>
        <w:t>原点</w:t>
      </w:r>
      <w:r>
        <w:rPr>
          <w:rFonts w:hint="eastAsia"/>
        </w:rPr>
        <w:t>O</w:t>
      </w:r>
    </w:p>
    <w:p w:rsidR="00A37DCA" w:rsidRDefault="00A37DCA" w:rsidP="00A37DCA"/>
    <w:p w:rsidR="00A37DCA" w:rsidRDefault="00A37DCA" w:rsidP="00A37DCA">
      <w:r>
        <w:t>//</w:t>
      </w:r>
      <w:r>
        <w:rPr>
          <w:rFonts w:hint="eastAsia"/>
        </w:rPr>
        <w:t>Unity3D</w:t>
      </w:r>
    </w:p>
    <w:p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rsidR="00A37DCA" w:rsidRDefault="00A37DCA" w:rsidP="00A37DCA">
      <w:r>
        <w:t>//</w:t>
      </w:r>
      <w:r>
        <w:rPr>
          <w:rFonts w:hint="eastAsia"/>
        </w:rPr>
        <w:t>Editor:</w:t>
      </w:r>
      <w:r>
        <w:t xml:space="preserve"> </w:t>
      </w:r>
      <w:r>
        <w:rPr>
          <w:rFonts w:hint="eastAsia"/>
        </w:rPr>
        <w:t>Renderer/NormalDirection</w:t>
      </w:r>
      <w:r>
        <w:t xml:space="preserve"> -&gt; Normal</w:t>
      </w:r>
    </w:p>
    <w:p w:rsidR="00A37DCA" w:rsidRDefault="00A37DCA" w:rsidP="00A37DCA"/>
    <w:p w:rsidR="00A37DCA" w:rsidRDefault="00A37DCA" w:rsidP="00706BBB">
      <w:r>
        <w:rPr>
          <w:rFonts w:hint="eastAsia"/>
        </w:rPr>
        <w:t>//UE4</w:t>
      </w:r>
    </w:p>
    <w:p w:rsidR="00A37DCA" w:rsidRDefault="00F57DBB" w:rsidP="00706BBB">
      <w:r>
        <w:rPr>
          <w:rFonts w:hint="eastAsia"/>
        </w:rPr>
        <w:t>//</w:t>
      </w:r>
    </w:p>
    <w:p w:rsidR="00F57DBB" w:rsidRDefault="00F57DBB" w:rsidP="00706BBB"/>
    <w:p w:rsidR="00BF3BA0" w:rsidRDefault="00BF3BA0" w:rsidP="00BF3BA0">
      <w:r>
        <w:rPr>
          <w:rFonts w:hint="eastAsia"/>
        </w:rPr>
        <w:t>一般不会通过</w:t>
      </w:r>
      <w:r>
        <w:rPr>
          <w:rFonts w:hint="eastAsia"/>
        </w:rPr>
        <w:t>ModelTransform</w:t>
      </w:r>
      <w:r>
        <w:rPr>
          <w:rFonts w:hint="eastAsia"/>
        </w:rPr>
        <w:t>变换公告板</w:t>
      </w:r>
    </w:p>
    <w:p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rsidR="009916C1" w:rsidRDefault="009916C1" w:rsidP="00BF3BA0"/>
    <w:p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rsidR="009C4B72" w:rsidRDefault="009C4B72" w:rsidP="009C4B72">
      <w:r>
        <w:t>//</w:t>
      </w:r>
      <w:r>
        <w:rPr>
          <w:rFonts w:hint="eastAsia"/>
        </w:rPr>
        <w:t>Up-LocalSpaceY</w:t>
      </w:r>
    </w:p>
    <w:p w:rsidR="009C4B72" w:rsidRDefault="009C4B72" w:rsidP="00BF3BA0">
      <w:r>
        <w:t>//-</w:t>
      </w:r>
      <w:r>
        <w:rPr>
          <w:rFonts w:hint="eastAsia"/>
        </w:rPr>
        <w:t>Front-LocalSpace</w:t>
      </w:r>
    </w:p>
    <w:p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rsidR="0005485E" w:rsidRDefault="0005485E" w:rsidP="00BF3BA0"/>
    <w:p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rsidR="00135EC3" w:rsidRDefault="00135EC3" w:rsidP="00BF3BA0"/>
    <w:p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rsidR="00B065A4" w:rsidRDefault="00B065A4" w:rsidP="00BF3BA0"/>
    <w:p w:rsidR="00BF3BA0" w:rsidRDefault="00BF3BA0" w:rsidP="00BF3BA0">
      <w:r>
        <w:rPr>
          <w:rFonts w:hint="eastAsia"/>
        </w:rPr>
        <w:t>但是，在原理上</w:t>
      </w:r>
    </w:p>
    <w:p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rsidR="00706BBB" w:rsidRDefault="00706BBB" w:rsidP="00706BBB"/>
    <w:p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rsidR="00AA0590" w:rsidRDefault="00AA0590" w:rsidP="00706BBB"/>
    <w:p w:rsidR="00EE73EB" w:rsidRDefault="00EE73EB" w:rsidP="00706BBB">
      <w:r>
        <w:rPr>
          <w:rFonts w:hint="eastAsia"/>
        </w:rPr>
        <w:t>推导过程与推导</w:t>
      </w:r>
      <w:r>
        <w:rPr>
          <w:rFonts w:hint="eastAsia"/>
        </w:rPr>
        <w:t>ViewTransform</w:t>
      </w:r>
      <w:r>
        <w:rPr>
          <w:rFonts w:hint="eastAsia"/>
        </w:rPr>
        <w:t>的过程类似</w:t>
      </w:r>
    </w:p>
    <w:p w:rsidR="00706BBB" w:rsidRDefault="00706BBB" w:rsidP="00706BBB">
      <w:r>
        <w:t>//</w:t>
      </w:r>
      <w:r>
        <w:rPr>
          <w:rFonts w:hint="eastAsia"/>
        </w:rPr>
        <w:t>左手系</w:t>
      </w:r>
    </w:p>
    <w:p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rsidR="00561266" w:rsidRDefault="00561266" w:rsidP="00706BBB">
      <w:r>
        <w:t>//</w:t>
      </w:r>
      <w:r>
        <w:rPr>
          <w:rFonts w:hint="eastAsia"/>
        </w:rPr>
        <w:t>右手系</w:t>
      </w:r>
    </w:p>
    <w:p w:rsidR="00427514" w:rsidRDefault="00427514" w:rsidP="00706BBB">
      <w:r>
        <w:t>...</w:t>
      </w:r>
    </w:p>
    <w:p w:rsidR="00EB5B84" w:rsidRDefault="00EB5B84" w:rsidP="00706BBB"/>
    <w:p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rsidR="00A537CD" w:rsidRDefault="00A537CD" w:rsidP="00706BBB"/>
    <w:p w:rsidR="00275629" w:rsidRDefault="00CD0EBF" w:rsidP="00706BBB">
      <w:r>
        <w:rPr>
          <w:rFonts w:hint="eastAsia"/>
        </w:rPr>
        <w:t>公告板</w:t>
      </w:r>
      <w:r w:rsidR="00D12C9F">
        <w:rPr>
          <w:rFonts w:hint="eastAsia"/>
        </w:rPr>
        <w:t>全局</w:t>
      </w:r>
      <w:r>
        <w:rPr>
          <w:rFonts w:hint="eastAsia"/>
        </w:rPr>
        <w:t>坐标</w:t>
      </w:r>
    </w:p>
    <w:p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rsidR="00655A41" w:rsidRDefault="00655A41" w:rsidP="00706BBB"/>
    <w:p w:rsidR="00625812" w:rsidRDefault="00625812" w:rsidP="00706BBB">
      <w:r>
        <w:t>//-----------------------------------------------------------------------------------</w:t>
      </w:r>
    </w:p>
    <w:p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rsidR="00190017" w:rsidRDefault="00190017" w:rsidP="00706BBB"/>
    <w:p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rsidR="00137588" w:rsidRDefault="00137588" w:rsidP="00706BBB"/>
    <w:p w:rsidR="004008D4" w:rsidRDefault="004008D4" w:rsidP="00706BBB">
      <w:r>
        <w:t>//</w:t>
      </w:r>
      <w:r>
        <w:rPr>
          <w:rFonts w:hint="eastAsia"/>
        </w:rPr>
        <w:t>可用于显示注释文本，即“公告板”的命名由来</w:t>
      </w:r>
    </w:p>
    <w:p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rsidR="001A4528" w:rsidRDefault="001A4528" w:rsidP="00706BBB"/>
    <w:p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rsidR="00483CF5" w:rsidRDefault="00483CF5" w:rsidP="00483CF5"/>
    <w:p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rsidR="00DF56E5" w:rsidRDefault="00DF56E5" w:rsidP="00706BBB"/>
    <w:p w:rsidR="006437B0" w:rsidRDefault="006437B0" w:rsidP="00706BBB">
      <w:r>
        <w:t>//--------------------------------------------------------------------------------------------------------------------------------------</w:t>
      </w:r>
    </w:p>
    <w:p w:rsidR="006437B0" w:rsidRDefault="006437B0" w:rsidP="00706BBB"/>
    <w:p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rsidR="009A144F" w:rsidRDefault="009A144F" w:rsidP="00706BBB"/>
    <w:p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rsidR="002004C2" w:rsidRDefault="002004C2" w:rsidP="00706BBB"/>
    <w:p w:rsidR="00100418" w:rsidRDefault="00100418" w:rsidP="00100418">
      <w:r>
        <w:rPr>
          <w:rFonts w:hint="eastAsia"/>
        </w:rPr>
        <w:t>//Unity3D</w:t>
      </w:r>
    </w:p>
    <w:p w:rsidR="00100418" w:rsidRDefault="00100418" w:rsidP="00100418">
      <w:r>
        <w:t>//Editor:</w:t>
      </w:r>
    </w:p>
    <w:p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rsidR="00100418" w:rsidRDefault="00100418" w:rsidP="00100418">
      <w:r>
        <w:t>//Renderer/RenderMode:Billboard+Renderer/BillboardAlignment:</w:t>
      </w:r>
      <w:r>
        <w:rPr>
          <w:rFonts w:hint="eastAsia"/>
        </w:rPr>
        <w:t>Facing</w:t>
      </w:r>
      <w:r>
        <w:t xml:space="preserve"> -&gt; </w:t>
      </w:r>
      <w:r>
        <w:rPr>
          <w:rFonts w:hint="eastAsia"/>
        </w:rPr>
        <w:t>世界朝向——视点朝向</w:t>
      </w:r>
    </w:p>
    <w:p w:rsidR="00100418" w:rsidRDefault="00100418" w:rsidP="00100418"/>
    <w:p w:rsidR="00100418" w:rsidRDefault="00100418" w:rsidP="00100418">
      <w:r>
        <w:rPr>
          <w:rFonts w:hint="eastAsia"/>
        </w:rPr>
        <w:t>//UE4</w:t>
      </w:r>
    </w:p>
    <w:p w:rsidR="00100418" w:rsidRDefault="00100418" w:rsidP="00706BBB">
      <w:r>
        <w:t>//</w:t>
      </w:r>
    </w:p>
    <w:p w:rsidR="00100418" w:rsidRDefault="00100418" w:rsidP="00706BBB"/>
    <w:p w:rsidR="00C67A01" w:rsidRDefault="00C67A01" w:rsidP="00706BBB">
      <w:r>
        <w:t>//--------------------------------------------------------------------------------------------------------------------------------------</w:t>
      </w:r>
    </w:p>
    <w:p w:rsidR="00C67A01" w:rsidRDefault="00C67A01" w:rsidP="00706BBB"/>
    <w:p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rsidR="003A7BCB" w:rsidRDefault="00184CE8" w:rsidP="003A7BCB">
      <w:r>
        <w:rPr>
          <w:rFonts w:hint="eastAsia"/>
        </w:rPr>
        <w:t>限制为绕某个轴</w:t>
      </w:r>
      <w:r w:rsidR="00A668F8">
        <w:rPr>
          <w:rFonts w:hint="eastAsia"/>
        </w:rPr>
        <w:t>旋转并</w:t>
      </w:r>
      <w:r w:rsidR="003A7BCB">
        <w:rPr>
          <w:rFonts w:hint="eastAsia"/>
        </w:rPr>
        <w:t>尽可能朝向观察者</w:t>
      </w:r>
    </w:p>
    <w:p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rsidR="0093274E" w:rsidRDefault="0093274E" w:rsidP="00706BBB"/>
    <w:p w:rsidR="003A7BCB" w:rsidRDefault="00E212CB" w:rsidP="00706BBB">
      <w:r>
        <w:t>//</w:t>
      </w:r>
      <w:r w:rsidR="00770BCD">
        <w:rPr>
          <w:rFonts w:hint="eastAsia"/>
        </w:rPr>
        <w:t>公告版的</w:t>
      </w:r>
      <w:r>
        <w:rPr>
          <w:rFonts w:hint="eastAsia"/>
        </w:rPr>
        <w:t>UpDirection</w:t>
      </w:r>
      <w:r w:rsidR="002C20D9">
        <w:rPr>
          <w:rFonts w:hint="eastAsia"/>
        </w:rPr>
        <w:t>为旋转轴</w:t>
      </w:r>
    </w:p>
    <w:p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rsidR="00E90D43" w:rsidRDefault="00E90D43" w:rsidP="00706BBB"/>
    <w:p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rsidR="00D80385" w:rsidRDefault="00D80385" w:rsidP="00706BBB"/>
    <w:p w:rsidR="00254C9D" w:rsidRDefault="00AB05AE" w:rsidP="00706BBB">
      <w:r>
        <w:rPr>
          <w:rFonts w:hint="eastAsia"/>
        </w:rPr>
        <w:t>//</w:t>
      </w:r>
      <w:r w:rsidR="00254C9D">
        <w:rPr>
          <w:rFonts w:hint="eastAsia"/>
        </w:rPr>
        <w:t>示例</w:t>
      </w:r>
    </w:p>
    <w:p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rsidR="001E77F6" w:rsidRDefault="001E77F6" w:rsidP="00706BBB"/>
    <w:p w:rsidR="001E77F6" w:rsidRDefault="001E77F6" w:rsidP="00706BBB"/>
    <w:p w:rsidR="000569BC" w:rsidRDefault="00E1144C" w:rsidP="0066148A">
      <w:pPr>
        <w:pStyle w:val="4"/>
      </w:pPr>
      <w:r>
        <w:rPr>
          <w:rFonts w:hint="eastAsia"/>
        </w:rPr>
        <w:t>纹理</w:t>
      </w:r>
      <w:r w:rsidR="000569BC">
        <w:rPr>
          <w:rFonts w:hint="eastAsia"/>
        </w:rPr>
        <w:t>动画</w:t>
      </w:r>
    </w:p>
    <w:p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rsidR="000569BC" w:rsidRDefault="000569BC" w:rsidP="00706BBB"/>
    <w:p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rsidR="00671966" w:rsidRDefault="00671966" w:rsidP="00671966">
      <w:r w:rsidRPr="00671966">
        <w:t>PopcornFX</w:t>
      </w:r>
      <w:r>
        <w:t xml:space="preserve"> </w:t>
      </w:r>
    </w:p>
    <w:p w:rsidR="007C7CC8" w:rsidRDefault="00F40295" w:rsidP="00671966">
      <w:hyperlink r:id="rId70" w:history="1">
        <w:r w:rsidR="00671966" w:rsidRPr="00F17D27">
          <w:rPr>
            <w:rStyle w:val="a5"/>
          </w:rPr>
          <w:t>https://www.popcornfx.com</w:t>
        </w:r>
      </w:hyperlink>
    </w:p>
    <w:p w:rsidR="00671966" w:rsidRDefault="00671966" w:rsidP="00671966"/>
    <w:p w:rsidR="00671966" w:rsidRDefault="00671966" w:rsidP="007C7CC8">
      <w:r>
        <w:rPr>
          <w:rFonts w:hint="eastAsia"/>
        </w:rPr>
        <w:t>AMD</w:t>
      </w:r>
      <w:r>
        <w:t xml:space="preserve"> </w:t>
      </w:r>
      <w:r>
        <w:rPr>
          <w:rFonts w:hint="eastAsia"/>
        </w:rPr>
        <w:t>GPUOpen</w:t>
      </w:r>
      <w:r>
        <w:t xml:space="preserve"> </w:t>
      </w:r>
      <w:r w:rsidRPr="00671966">
        <w:t>GPUParticles11</w:t>
      </w:r>
    </w:p>
    <w:p w:rsidR="00671966" w:rsidRDefault="00F40295" w:rsidP="007C7CC8">
      <w:hyperlink r:id="rId71" w:history="1">
        <w:r w:rsidR="00671966" w:rsidRPr="00F17D27">
          <w:rPr>
            <w:rStyle w:val="a5"/>
          </w:rPr>
          <w:t>https://gpuopen.com/gaming-product/gpuparticles11-directx-11-sdk-sample/</w:t>
        </w:r>
      </w:hyperlink>
    </w:p>
    <w:p w:rsidR="00671966" w:rsidRDefault="00671966" w:rsidP="007C7CC8"/>
    <w:p w:rsidR="00D8146F" w:rsidRDefault="00462676" w:rsidP="00B90890">
      <w:pPr>
        <w:pStyle w:val="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rsidR="00D8146F" w:rsidRDefault="00F40295" w:rsidP="007C7CC8">
      <w:hyperlink r:id="rId72" w:history="1">
        <w:r w:rsidR="00E64F21" w:rsidRPr="006756C2">
          <w:rPr>
            <w:rStyle w:val="a5"/>
          </w:rPr>
          <w:t>https://developer.nvidia.com/gpugems/GPUGems/gpugems_ch38.html</w:t>
        </w:r>
      </w:hyperlink>
    </w:p>
    <w:p w:rsidR="00E64F21" w:rsidRDefault="00E64F21" w:rsidP="007C7CC8"/>
    <w:p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rsidR="00E64F21" w:rsidRDefault="00E64F21" w:rsidP="007C7CC8"/>
    <w:p w:rsidR="00F836A5" w:rsidRDefault="00F836A5" w:rsidP="007C7CC8"/>
    <w:p w:rsidR="00F836A5" w:rsidRDefault="00F836A5" w:rsidP="007C7CC8"/>
    <w:p w:rsidR="007C7CC8" w:rsidRDefault="007C7CC8" w:rsidP="007C7CC8"/>
    <w:p w:rsidR="00C8529A" w:rsidRPr="009D22C4" w:rsidRDefault="00CE7A0E" w:rsidP="009D22C4">
      <w:pPr>
        <w:pStyle w:val="3"/>
      </w:pPr>
      <w:r w:rsidRPr="009D22C4">
        <w:rPr>
          <w:rFonts w:hint="eastAsia"/>
        </w:rPr>
        <w:t>冒充者（</w:t>
      </w:r>
      <w:r w:rsidR="00C8529A" w:rsidRPr="009D22C4">
        <w:t>Impostor</w:t>
      </w:r>
      <w:r w:rsidRPr="009D22C4">
        <w:t>）</w:t>
      </w:r>
    </w:p>
    <w:p w:rsidR="00C8529A" w:rsidRDefault="00C8529A" w:rsidP="00706BBB"/>
    <w:p w:rsidR="006671B5" w:rsidRDefault="006671B5" w:rsidP="00706BBB"/>
    <w:p w:rsidR="006671B5" w:rsidRDefault="006671B5" w:rsidP="00706BBB"/>
    <w:p w:rsidR="00A14DF1" w:rsidRDefault="0071633C" w:rsidP="0003707F">
      <w:pPr>
        <w:pStyle w:val="3"/>
      </w:pPr>
      <w:r>
        <w:rPr>
          <w:rFonts w:hint="eastAsia"/>
        </w:rPr>
        <w:t>树（</w:t>
      </w:r>
      <w:r w:rsidR="00A14DF1">
        <w:rPr>
          <w:rFonts w:hint="eastAsia"/>
        </w:rPr>
        <w:t>Tree</w:t>
      </w:r>
      <w:r>
        <w:rPr>
          <w:rFonts w:hint="eastAsia"/>
        </w:rPr>
        <w:t>）</w:t>
      </w:r>
    </w:p>
    <w:p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rsidR="00A14DF1" w:rsidRDefault="00F40295" w:rsidP="00706BBB">
      <w:hyperlink r:id="rId73" w:history="1">
        <w:r w:rsidR="0092679A" w:rsidRPr="00722150">
          <w:rPr>
            <w:rStyle w:val="a5"/>
          </w:rPr>
          <w:t>https://developer.nvidia.com/gpugems/GPUGems3/gpugems3_ch04.html</w:t>
        </w:r>
      </w:hyperlink>
    </w:p>
    <w:p w:rsidR="0092679A" w:rsidRDefault="0092679A" w:rsidP="00706BBB"/>
    <w:p w:rsidR="0003707F" w:rsidRDefault="0003707F" w:rsidP="00706BBB"/>
    <w:p w:rsidR="0003707F" w:rsidRDefault="0003707F" w:rsidP="00706BBB"/>
    <w:p w:rsidR="000A6D72" w:rsidRDefault="000A6D72" w:rsidP="007D0353">
      <w:pPr>
        <w:pStyle w:val="3"/>
      </w:pPr>
      <w:r>
        <w:rPr>
          <w:rFonts w:hint="eastAsia"/>
        </w:rPr>
        <w:t>水面（</w:t>
      </w:r>
      <w:r>
        <w:rPr>
          <w:rFonts w:hint="eastAsia"/>
        </w:rPr>
        <w:t>Water</w:t>
      </w:r>
      <w:r>
        <w:rPr>
          <w:rFonts w:hint="eastAsia"/>
        </w:rPr>
        <w:t>）</w:t>
      </w:r>
      <w:bookmarkEnd w:id="28"/>
    </w:p>
    <w:p w:rsidR="000A6D72" w:rsidRDefault="000A6D72" w:rsidP="000A6D72"/>
    <w:p w:rsidR="000A6D72" w:rsidRDefault="000A6D72" w:rsidP="000A6D72">
      <w:r>
        <w:t>Matthias Müller-Fischer. "Fast Water Simulation for Games Using Height Fields". GDC 2008.</w:t>
      </w:r>
    </w:p>
    <w:p w:rsidR="000A6D72" w:rsidRDefault="00F40295" w:rsidP="000A6D72">
      <w:hyperlink r:id="rId74" w:history="1">
        <w:r w:rsidR="000A6D72" w:rsidRPr="0033540D">
          <w:rPr>
            <w:rStyle w:val="a5"/>
          </w:rPr>
          <w:t>http://nvidiagameworks.github.io/GraphicsSamples/ComputeWaterSurfaceSample.htm</w:t>
        </w:r>
      </w:hyperlink>
    </w:p>
    <w:p w:rsidR="000A6D72" w:rsidRDefault="000A6D72" w:rsidP="000A6D72"/>
    <w:p w:rsidR="000A6D72" w:rsidRDefault="000A6D72" w:rsidP="000A6D72">
      <w:r>
        <w:rPr>
          <w:rFonts w:hint="eastAsia"/>
        </w:rPr>
        <w:t>基于</w:t>
      </w:r>
      <w:r>
        <w:rPr>
          <w:rFonts w:hint="eastAsia"/>
        </w:rPr>
        <w:t>HeightMap</w:t>
      </w:r>
    </w:p>
    <w:p w:rsidR="000A6D72" w:rsidRDefault="000A6D72" w:rsidP="000A6D72"/>
    <w:p w:rsidR="000A6D72" w:rsidRDefault="000A6D72" w:rsidP="000A6D72">
      <w:r>
        <w:rPr>
          <w:rFonts w:hint="eastAsia"/>
        </w:rPr>
        <w:t>模拟</w:t>
      </w:r>
      <w:r>
        <w:rPr>
          <w:rFonts w:hint="eastAsia"/>
        </w:rPr>
        <w:t>Rain</w:t>
      </w:r>
    </w:p>
    <w:p w:rsidR="000A6D72" w:rsidRDefault="000A6D72" w:rsidP="000A6D72"/>
    <w:p w:rsidR="000A6D72" w:rsidRDefault="000A6D72" w:rsidP="000A6D72">
      <w:r w:rsidRPr="00261C68">
        <w:t>Disturbance</w:t>
      </w:r>
      <w:r>
        <w:t xml:space="preserve"> </w:t>
      </w:r>
      <w:r>
        <w:rPr>
          <w:rFonts w:hint="eastAsia"/>
        </w:rPr>
        <w:t>生成一个具有顶峰的分布</w:t>
      </w:r>
    </w:p>
    <w:p w:rsidR="000A6D72" w:rsidRDefault="000A6D72" w:rsidP="000A6D72"/>
    <w:p w:rsidR="000A6D72" w:rsidRDefault="000A6D72" w:rsidP="000A6D72">
      <w:r>
        <w:rPr>
          <w:rFonts w:hint="eastAsia"/>
        </w:rPr>
        <w:t>Curva</w:t>
      </w:r>
      <w:r>
        <w:t>ture-&gt;Force</w:t>
      </w:r>
    </w:p>
    <w:p w:rsidR="000A6D72" w:rsidRDefault="000A6D72" w:rsidP="000A6D72"/>
    <w:p w:rsidR="000A6D72" w:rsidRDefault="000A6D72" w:rsidP="000A6D72">
      <w:r>
        <w:rPr>
          <w:rFonts w:hint="eastAsia"/>
        </w:rPr>
        <w:t>Clamp</w:t>
      </w:r>
      <w:r>
        <w:rPr>
          <w:rFonts w:hint="eastAsia"/>
        </w:rPr>
        <w:t>近似</w:t>
      </w:r>
      <w:r>
        <w:rPr>
          <w:rFonts w:hint="eastAsia"/>
        </w:rPr>
        <w:t>Damp</w:t>
      </w:r>
    </w:p>
    <w:p w:rsidR="00C56744" w:rsidRDefault="00C56744" w:rsidP="000A6D72"/>
    <w:p w:rsidR="00C56744" w:rsidRDefault="00C56744" w:rsidP="00543647">
      <w:pPr>
        <w:pStyle w:val="4"/>
      </w:pPr>
      <w:r>
        <w:rPr>
          <w:rFonts w:hint="eastAsia"/>
        </w:rPr>
        <w:t>折射（</w:t>
      </w:r>
      <w:r w:rsidRPr="00C56744">
        <w:t>Refraction</w:t>
      </w:r>
      <w:r>
        <w:t>）</w:t>
      </w:r>
    </w:p>
    <w:p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rsidR="00C56744" w:rsidRDefault="00F40295" w:rsidP="000A6D72">
      <w:hyperlink r:id="rId75" w:history="1">
        <w:r w:rsidR="00543647" w:rsidRPr="00F50D00">
          <w:rPr>
            <w:rStyle w:val="a5"/>
          </w:rPr>
          <w:t>https://developer.nvidia.com/gpugems/GPUGems2/gpugems2_chapter19.html</w:t>
        </w:r>
      </w:hyperlink>
    </w:p>
    <w:p w:rsidR="00543647" w:rsidRDefault="00543647" w:rsidP="000A6D72"/>
    <w:p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rsidR="0047764C" w:rsidRDefault="0047764C" w:rsidP="000A6D72"/>
    <w:p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rsidR="00DF0063" w:rsidRDefault="00DF0063" w:rsidP="000A6D72"/>
    <w:p w:rsidR="001A5EA7" w:rsidRDefault="008008DC" w:rsidP="000A6D72">
      <w:r>
        <w:rPr>
          <w:rFonts w:hint="eastAsia"/>
        </w:rPr>
        <w:t>//OIT</w:t>
      </w:r>
      <w:r>
        <w:rPr>
          <w:rFonts w:hint="eastAsia"/>
        </w:rPr>
        <w:t>中的折射不考虑距离</w:t>
      </w:r>
      <w:r w:rsidR="006F4212">
        <w:rPr>
          <w:rFonts w:hint="eastAsia"/>
        </w:rPr>
        <w:t xml:space="preserve"> </w:t>
      </w:r>
    </w:p>
    <w:p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rsidR="006F4212" w:rsidRDefault="006F4212" w:rsidP="000A6D72"/>
    <w:p w:rsidR="006F4212" w:rsidRDefault="006F4212" w:rsidP="000A6D72"/>
    <w:p w:rsidR="00697617" w:rsidRDefault="00697617" w:rsidP="00D56427">
      <w:pPr>
        <w:pStyle w:val="4"/>
      </w:pPr>
      <w:r>
        <w:rPr>
          <w:rFonts w:hint="eastAsia"/>
        </w:rPr>
        <w:t>反射（</w:t>
      </w:r>
      <w:r>
        <w:rPr>
          <w:rFonts w:hint="eastAsia"/>
        </w:rPr>
        <w:t>Reflection</w:t>
      </w:r>
      <w:r>
        <w:rPr>
          <w:rFonts w:hint="eastAsia"/>
        </w:rPr>
        <w:t>）</w:t>
      </w:r>
    </w:p>
    <w:p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rsidR="00D56427" w:rsidRDefault="00D56427" w:rsidP="000A6D72"/>
    <w:p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rsidR="006D3AD4" w:rsidRDefault="006D3AD4" w:rsidP="000A6D72"/>
    <w:p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rsidR="00153A4C" w:rsidRDefault="00153A4C" w:rsidP="000A6D72"/>
    <w:p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rsidR="00BA2261" w:rsidRDefault="00BA2261" w:rsidP="000A6D72"/>
    <w:p w:rsidR="005D2A3C" w:rsidRDefault="005D2A3C" w:rsidP="000A6D72"/>
    <w:p w:rsidR="005D2A3C" w:rsidRDefault="005D2A3C" w:rsidP="000A6D72"/>
    <w:p w:rsidR="005D2A3C" w:rsidRDefault="005D2A3C" w:rsidP="000A6D72"/>
    <w:p w:rsidR="00697617" w:rsidRDefault="00697617" w:rsidP="000A6D72"/>
    <w:p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rsidR="000A6D72" w:rsidRDefault="000A6D72" w:rsidP="000A6D72"/>
    <w:p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rsidR="00FF29E7" w:rsidRDefault="00F40295" w:rsidP="000A6D72">
      <w:hyperlink r:id="rId76" w:history="1">
        <w:r w:rsidR="00AE5D4A" w:rsidRPr="0056767E">
          <w:rPr>
            <w:rStyle w:val="a5"/>
          </w:rPr>
          <w:t>https://www.dsprelated.com/freebooks/mdft/</w:t>
        </w:r>
      </w:hyperlink>
    </w:p>
    <w:p w:rsidR="00FF29E7" w:rsidRDefault="00FF29E7" w:rsidP="000A6D72"/>
    <w:p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rsidR="006B0374" w:rsidRDefault="00F40295" w:rsidP="000A6D72">
      <w:hyperlink r:id="rId77" w:history="1">
        <w:r w:rsidR="006B0374" w:rsidRPr="00EE76EF">
          <w:rPr>
            <w:rStyle w:val="a5"/>
          </w:rPr>
          <w:t>https://developer.amd.com/resources/articles-whitepapers/opencl-optimization-case-study-fast-fourier-transform-part-1/</w:t>
        </w:r>
      </w:hyperlink>
    </w:p>
    <w:p w:rsidR="006B0374" w:rsidRDefault="00F40295" w:rsidP="000A6D72">
      <w:hyperlink r:id="rId78" w:history="1">
        <w:r w:rsidR="00893BBB" w:rsidRPr="00EE76EF">
          <w:rPr>
            <w:rStyle w:val="a5"/>
          </w:rPr>
          <w:t>https://developer.amd.com/resources/articles-whitepapers/opencl-optimization-case-study-fast-fourier-transform-part-ii/</w:t>
        </w:r>
      </w:hyperlink>
    </w:p>
    <w:p w:rsidR="005764D4" w:rsidRDefault="005764D4" w:rsidP="000A6D72"/>
    <w:p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rsidR="004F0630" w:rsidRDefault="00F40295" w:rsidP="000A6D72">
      <w:hyperlink r:id="rId79" w:history="1">
        <w:r w:rsidR="00C63186" w:rsidRPr="009C167C">
          <w:rPr>
            <w:rStyle w:val="a5"/>
          </w:rPr>
          <w:t>https://dl.acm.org/citation.cfm?id=2909451</w:t>
        </w:r>
      </w:hyperlink>
    </w:p>
    <w:p w:rsidR="0000643A" w:rsidRDefault="0000643A" w:rsidP="000A6D72"/>
    <w:p w:rsidR="00893BBB" w:rsidRDefault="00CF202A" w:rsidP="000A6D72">
      <w:r w:rsidRPr="00CF202A">
        <w:t xml:space="preserve">Microsoft </w:t>
      </w:r>
      <w:r w:rsidR="00831B5E">
        <w:t xml:space="preserve">DirectXMath </w:t>
      </w:r>
      <w:r w:rsidR="00D548B4">
        <w:t>XDSP</w:t>
      </w:r>
    </w:p>
    <w:p w:rsidR="006B0374" w:rsidRDefault="00F40295" w:rsidP="000A6D72">
      <w:hyperlink r:id="rId80" w:history="1">
        <w:r w:rsidR="00E36A63" w:rsidRPr="00EE76EF">
          <w:rPr>
            <w:rStyle w:val="a5"/>
          </w:rPr>
          <w:t>https://github.com/Microsoft/DirectXMath/wiki/XDSP</w:t>
        </w:r>
      </w:hyperlink>
    </w:p>
    <w:p w:rsidR="00E36A63" w:rsidRDefault="00E36A63" w:rsidP="000A6D72"/>
    <w:p w:rsidR="007A1840" w:rsidRDefault="007A1840" w:rsidP="007A1840">
      <w:r>
        <w:rPr>
          <w:rFonts w:hint="eastAsia"/>
        </w:rPr>
        <w:t xml:space="preserve">AMD </w:t>
      </w:r>
      <w:r>
        <w:t>GPUOpen clFFT</w:t>
      </w:r>
    </w:p>
    <w:p w:rsidR="007A1840" w:rsidRDefault="00F40295" w:rsidP="000A6D72">
      <w:hyperlink r:id="rId81" w:history="1">
        <w:r w:rsidR="007A1840" w:rsidRPr="00EE76EF">
          <w:rPr>
            <w:rStyle w:val="a5"/>
          </w:rPr>
          <w:t>https://gpuopen.com/compute-product/clfft/</w:t>
        </w:r>
      </w:hyperlink>
    </w:p>
    <w:p w:rsidR="007A1840" w:rsidRDefault="007A1840" w:rsidP="000A6D72"/>
    <w:p w:rsidR="00033971" w:rsidRDefault="00511EB3" w:rsidP="000A6D72">
      <w:r>
        <w:rPr>
          <w:rFonts w:hint="eastAsia"/>
        </w:rPr>
        <w:t xml:space="preserve">NVIDIA </w:t>
      </w:r>
      <w:r w:rsidR="00A40B53">
        <w:t xml:space="preserve">CUDA </w:t>
      </w:r>
      <w:r>
        <w:rPr>
          <w:rFonts w:hint="eastAsia"/>
        </w:rPr>
        <w:t>cuFFT</w:t>
      </w:r>
    </w:p>
    <w:p w:rsidR="00FB124F" w:rsidRDefault="00F40295" w:rsidP="000A6D72">
      <w:hyperlink r:id="rId82" w:history="1">
        <w:r w:rsidR="002E305A" w:rsidRPr="002020B0">
          <w:rPr>
            <w:rStyle w:val="a5"/>
          </w:rPr>
          <w:t>https://developer.nvidia.com/cufft</w:t>
        </w:r>
      </w:hyperlink>
    </w:p>
    <w:p w:rsidR="008763FD" w:rsidRDefault="008763FD" w:rsidP="000A6D72"/>
    <w:p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rsidR="00B0569A" w:rsidRDefault="00B0569A" w:rsidP="000A6D72"/>
    <w:p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rsidR="00615C4A" w:rsidRDefault="00615C4A" w:rsidP="000A6D72"/>
    <w:p w:rsidR="00615C4A" w:rsidRDefault="00615C4A" w:rsidP="000A6D72"/>
    <w:p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rsidR="00722118" w:rsidRDefault="00722118" w:rsidP="000A6D72"/>
    <w:p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rsidR="00722118" w:rsidRDefault="00722118" w:rsidP="000A6D72"/>
    <w:p w:rsidR="00722118" w:rsidRDefault="00722118" w:rsidP="000A6D72">
      <w:r>
        <w:rPr>
          <w:rFonts w:hint="eastAsia"/>
        </w:rPr>
        <w:t>即：</w:t>
      </w:r>
    </w:p>
    <w:p w:rsidR="00250B24" w:rsidRDefault="00F40295"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rsidR="0043633A" w:rsidRDefault="00F40295"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rsidR="00711B93" w:rsidRPr="000D224B" w:rsidRDefault="00F40295"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rsidR="005E7E06" w:rsidRPr="000D224B" w:rsidRDefault="00F40295"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rsidR="004F0586" w:rsidRDefault="00F40295"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rsidR="004F0586" w:rsidRDefault="004F0586" w:rsidP="000A6D72"/>
    <w:p w:rsidR="0069240C" w:rsidRDefault="0069240C" w:rsidP="000A6D72">
      <w:r>
        <w:rPr>
          <w:rFonts w:hint="eastAsia"/>
        </w:rPr>
        <w:t>证明：</w:t>
      </w:r>
    </w:p>
    <w:p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rsidR="00F44568" w:rsidRDefault="00F40295"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Default="00F44568" w:rsidP="000A6D72">
      <w:pPr>
        <w:rPr>
          <w:rFonts w:ascii="Cambria Math" w:hAnsi="Cambria Math" w:hint="eastAsia"/>
        </w:rPr>
      </w:pPr>
    </w:p>
    <w:p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rsidR="00F44568" w:rsidRDefault="00F40295"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Pr="00F44568" w:rsidRDefault="00F44568" w:rsidP="000A6D72">
      <w:pPr>
        <w:rPr>
          <w:rFonts w:ascii="Cambria Math" w:hAnsi="Cambria Math" w:hint="eastAsia"/>
        </w:rPr>
      </w:pPr>
    </w:p>
    <w:p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E87421" w:rsidRDefault="00F40295"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E87421" w:rsidRDefault="00F40295"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rsidR="00517B22" w:rsidRPr="00E87421" w:rsidRDefault="00517B22" w:rsidP="000A6D72"/>
    <w:p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rsidR="00654E2E" w:rsidRPr="00E87421" w:rsidRDefault="00F40295"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412A56" w:rsidRPr="00E87421" w:rsidRDefault="00F40295"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rsidR="002F2872" w:rsidRPr="00E87421" w:rsidRDefault="002F2872" w:rsidP="000A6D72">
      <w:pPr>
        <w:rPr>
          <w:rFonts w:ascii="Cambria Math" w:hAnsi="Cambria Math" w:hint="eastAsia"/>
        </w:rPr>
      </w:pPr>
    </w:p>
    <w:p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6573BA" w:rsidRPr="00E87421" w:rsidRDefault="00F40295"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A4547F" w:rsidRPr="00E87421" w:rsidRDefault="00F40295"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rsidR="006573BA" w:rsidRDefault="006573BA" w:rsidP="006573BA">
      <w:pPr>
        <w:rPr>
          <w:rFonts w:ascii="Cambria Math" w:hAnsi="Cambria Math" w:hint="eastAsia"/>
        </w:rPr>
      </w:pPr>
    </w:p>
    <w:p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rsidR="006701AC" w:rsidRDefault="006701AC" w:rsidP="006573BA">
      <w:pPr>
        <w:rPr>
          <w:rFonts w:ascii="Cambria Math" w:hAnsi="Cambria Math" w:hint="eastAsia"/>
        </w:rPr>
      </w:pPr>
    </w:p>
    <w:p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rsidR="005F106D" w:rsidRDefault="005F106D" w:rsidP="006573BA">
      <w:pPr>
        <w:rPr>
          <w:rFonts w:ascii="Cambria Math" w:hAnsi="Cambria Math" w:hint="eastAsia"/>
        </w:rPr>
      </w:pPr>
    </w:p>
    <w:p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F52D83" w:rsidRDefault="00F52D83" w:rsidP="006573BA">
      <w:pPr>
        <w:rPr>
          <w:rFonts w:ascii="Cambria Math" w:hAnsi="Cambria Math" w:hint="eastAsia"/>
        </w:rPr>
      </w:pPr>
    </w:p>
    <w:p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rsidR="00F71166" w:rsidRDefault="00F71166" w:rsidP="006573BA">
      <w:pPr>
        <w:rPr>
          <w:rFonts w:ascii="Cambria Math" w:hAnsi="Cambria Math" w:hint="eastAsia"/>
        </w:rPr>
      </w:pPr>
    </w:p>
    <w:p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rsidR="00FA3854" w:rsidRPr="00342BF9" w:rsidRDefault="00F40295"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rsidR="00634193" w:rsidRDefault="00634193" w:rsidP="000A6D72">
      <w:pPr>
        <w:rPr>
          <w:rFonts w:ascii="Cambria Math" w:hAnsi="Cambria Math" w:hint="eastAsia"/>
        </w:rPr>
      </w:pPr>
    </w:p>
    <w:p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F83483" w:rsidRDefault="00F83483" w:rsidP="000A6D72">
      <w:pPr>
        <w:rPr>
          <w:rFonts w:ascii="Cambria Math" w:hAnsi="Cambria Math" w:hint="eastAsia"/>
        </w:rPr>
      </w:pPr>
    </w:p>
    <w:p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rsidR="00645A5D" w:rsidRDefault="00F40295"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rsidR="0019089A" w:rsidRDefault="0019089A" w:rsidP="000A6D72">
      <w:pPr>
        <w:rPr>
          <w:rFonts w:ascii="Cambria Math" w:hAnsi="Cambria Math" w:hint="eastAsia"/>
        </w:rPr>
      </w:pPr>
    </w:p>
    <w:p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757F96" w:rsidRDefault="00757F96" w:rsidP="000A6D72">
      <w:pPr>
        <w:rPr>
          <w:rFonts w:ascii="Cambria Math" w:hAnsi="Cambria Math" w:hint="eastAsia"/>
        </w:rPr>
      </w:pPr>
    </w:p>
    <w:p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rsidR="009C460F" w:rsidRDefault="009C460F" w:rsidP="000A6D72">
      <w:pPr>
        <w:rPr>
          <w:rFonts w:ascii="Cambria Math" w:hAnsi="Cambria Math" w:hint="eastAsia"/>
        </w:rPr>
      </w:pPr>
    </w:p>
    <w:p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rsidR="00757F96" w:rsidRDefault="00757F96" w:rsidP="000A6D72">
      <w:pPr>
        <w:rPr>
          <w:rFonts w:ascii="Cambria Math" w:hAnsi="Cambria Math" w:hint="eastAsia"/>
        </w:rPr>
      </w:pPr>
    </w:p>
    <w:p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rsidR="00120C2A" w:rsidRDefault="00120C2A" w:rsidP="008C5681">
      <w:pPr>
        <w:rPr>
          <w:rFonts w:ascii="Cambria Math" w:hAnsi="Cambria Math" w:hint="eastAsia"/>
        </w:rPr>
      </w:pPr>
    </w:p>
    <w:p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rsidR="00BD15D9" w:rsidRDefault="00BD15D9" w:rsidP="000A6D72">
      <w:pPr>
        <w:rPr>
          <w:rFonts w:ascii="Cambria Math" w:hAnsi="Cambria Math" w:hint="eastAsia"/>
        </w:rPr>
      </w:pPr>
    </w:p>
    <w:p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BD15D9" w:rsidRDefault="00BD15D9" w:rsidP="000A6D72">
      <w:pPr>
        <w:rPr>
          <w:rFonts w:ascii="Cambria Math" w:hAnsi="Cambria Math" w:hint="eastAsia"/>
        </w:rPr>
      </w:pPr>
    </w:p>
    <w:p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rsidR="00684D8C" w:rsidRDefault="00545BBC"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rsidR="00684D8C" w:rsidRDefault="00684D8C" w:rsidP="000A6D72">
      <w:pPr>
        <w:rPr>
          <w:rFonts w:ascii="Cambria Math" w:hAnsi="Cambria Math" w:hint="eastAsia"/>
        </w:rPr>
      </w:pPr>
    </w:p>
    <w:p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rsidR="000C5184" w:rsidRDefault="000C5184" w:rsidP="000A6D72">
      <w:pPr>
        <w:rPr>
          <w:rFonts w:ascii="Cambria Math" w:hAnsi="Cambria Math" w:hint="eastAsia"/>
        </w:rPr>
      </w:pPr>
    </w:p>
    <w:p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22FCB" w:rsidRDefault="00B22FCB" w:rsidP="000A6D72">
      <w:pPr>
        <w:rPr>
          <w:rFonts w:ascii="Cambria Math" w:hAnsi="Cambria Math" w:hint="eastAsia"/>
        </w:rPr>
      </w:pPr>
    </w:p>
    <w:p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rsidR="00756768" w:rsidRDefault="00756768" w:rsidP="000A6D72">
      <w:pPr>
        <w:rPr>
          <w:rFonts w:ascii="Cambria Math" w:hAnsi="Cambria Math" w:hint="eastAsia"/>
        </w:rPr>
      </w:pPr>
    </w:p>
    <w:p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rsidR="00B22FCB" w:rsidRDefault="00B22FCB" w:rsidP="000A6D72">
      <w:pPr>
        <w:rPr>
          <w:rFonts w:ascii="Cambria Math" w:hAnsi="Cambria Math" w:hint="eastAsia"/>
        </w:rPr>
      </w:pPr>
    </w:p>
    <w:p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D446B" w:rsidRDefault="00BD446B" w:rsidP="000A6D72">
      <w:pPr>
        <w:rPr>
          <w:rFonts w:ascii="Cambria Math" w:hAnsi="Cambria Math" w:hint="eastAsia"/>
        </w:rPr>
      </w:pPr>
    </w:p>
    <w:p w:rsidR="00BD446B" w:rsidRDefault="00BD446B" w:rsidP="000A6D72">
      <w:pPr>
        <w:rPr>
          <w:rFonts w:ascii="Cambria Math" w:hAnsi="Cambria Math" w:hint="eastAsia"/>
        </w:rPr>
      </w:pPr>
      <w:r>
        <w:rPr>
          <w:rFonts w:ascii="Cambria Math" w:hAnsi="Cambria Math" w:hint="eastAsia"/>
        </w:rPr>
        <w:t>以上两式相等，证明结束</w:t>
      </w:r>
    </w:p>
    <w:p w:rsidR="00843CAF" w:rsidRDefault="00843CAF" w:rsidP="000A6D72">
      <w:pPr>
        <w:rPr>
          <w:rFonts w:ascii="Cambria Math" w:hAnsi="Cambria Math" w:hint="eastAsia"/>
        </w:rPr>
      </w:pPr>
    </w:p>
    <w:p w:rsidR="006944EE" w:rsidRDefault="006944EE" w:rsidP="006944EE">
      <w:pPr>
        <w:pStyle w:val="5"/>
      </w:pPr>
      <w:r>
        <w:rPr>
          <w:rFonts w:hint="eastAsia"/>
        </w:rPr>
        <w:t>FFT</w:t>
      </w:r>
      <w:r>
        <w:t>（</w:t>
      </w:r>
      <w:r w:rsidRPr="00117F31">
        <w:t>Fast Fourier Transform</w:t>
      </w:r>
      <w:r>
        <w:t>，</w:t>
      </w:r>
      <w:r>
        <w:rPr>
          <w:rFonts w:hint="eastAsia"/>
        </w:rPr>
        <w:t>快速傅里叶变换</w:t>
      </w:r>
      <w:r>
        <w:t>）</w:t>
      </w:r>
    </w:p>
    <w:p w:rsidR="00F71166" w:rsidRDefault="00F71166" w:rsidP="000A6D72">
      <w:pPr>
        <w:rPr>
          <w:rFonts w:ascii="Cambria Math" w:hAnsi="Cambria Math" w:hint="eastAsia"/>
        </w:rPr>
      </w:pPr>
    </w:p>
    <w:p w:rsidR="00F71166" w:rsidRDefault="00BA5FC2" w:rsidP="000A6D72">
      <w:pPr>
        <w:rPr>
          <w:rFonts w:ascii="Cambria Math" w:hAnsi="Cambria Math" w:hint="eastAsia"/>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rsidR="0011098A" w:rsidRDefault="0011098A" w:rsidP="000A6D72">
      <w:pPr>
        <w:rPr>
          <w:rFonts w:ascii="Cambria Math" w:hAnsi="Cambria Math" w:hint="eastAsia"/>
        </w:rPr>
      </w:pPr>
    </w:p>
    <w:p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rsidR="00A43D3A" w:rsidRDefault="00A43D3A" w:rsidP="000A6D72">
      <w:pPr>
        <w:rPr>
          <w:rFonts w:ascii="Cambria Math" w:hAnsi="Cambria Math" w:hint="eastAsia"/>
        </w:rPr>
      </w:pPr>
    </w:p>
    <w:p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rsidR="00662362" w:rsidRDefault="00662362" w:rsidP="000A6D72">
      <w:pPr>
        <w:rPr>
          <w:rFonts w:ascii="Cambria Math" w:hAnsi="Cambria Math" w:hint="eastAsia"/>
        </w:rPr>
      </w:pPr>
    </w:p>
    <w:p w:rsidR="006F1CBF" w:rsidRDefault="006F1CBF" w:rsidP="000A6D72">
      <w:pPr>
        <w:rPr>
          <w:rFonts w:ascii="Cambria Math" w:hAnsi="Cambria Math" w:hint="eastAsia"/>
        </w:rPr>
      </w:pPr>
      <w:r>
        <w:rPr>
          <w:rFonts w:ascii="Cambria Math" w:hAnsi="Cambria Math" w:hint="eastAsia"/>
        </w:rPr>
        <w:t>证明：</w:t>
      </w:r>
    </w:p>
    <w:p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rsidR="00183C2B" w:rsidRDefault="00183C2B" w:rsidP="000A6D72">
      <w:pPr>
        <w:rPr>
          <w:rFonts w:ascii="Cambria Math" w:hAnsi="Cambria Math" w:hint="eastAsia"/>
        </w:rPr>
      </w:pPr>
    </w:p>
    <w:p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rsidR="00896D0C" w:rsidRDefault="00896D0C" w:rsidP="000A6D72">
      <w:pPr>
        <w:rPr>
          <w:rFonts w:ascii="Cambria Math" w:hAnsi="Cambria Math" w:hint="eastAsia"/>
        </w:rPr>
      </w:pPr>
    </w:p>
    <w:p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rsidR="00995B8B" w:rsidRDefault="009705C5"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D81E8C">
      <w:pPr>
        <w:rPr>
          <w:rFonts w:ascii="Cambria Math" w:hAnsi="Cambria Math" w:hint="eastAsia"/>
        </w:rPr>
      </w:pPr>
    </w:p>
    <w:p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rsidR="004244A8" w:rsidRDefault="004244A8" w:rsidP="00211AE9">
      <w:pPr>
        <w:rPr>
          <w:rFonts w:ascii="Cambria Math" w:hAnsi="Cambria Math" w:hint="eastAsia"/>
        </w:rPr>
      </w:pPr>
    </w:p>
    <w:p w:rsidR="00D81E8C" w:rsidRDefault="00E510CA" w:rsidP="00211AE9">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rsidR="002D726B" w:rsidRDefault="002D726B" w:rsidP="00211AE9">
      <w:pPr>
        <w:rPr>
          <w:rFonts w:ascii="Cambria Math" w:hAnsi="Cambria Math" w:hint="eastAsia"/>
        </w:rPr>
      </w:pPr>
    </w:p>
    <w:p w:rsidR="00EC3C7E" w:rsidRDefault="00EC3C7E" w:rsidP="00211AE9">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rsidR="00184EDF" w:rsidRDefault="00184EDF" w:rsidP="00184EDF">
      <w:pPr>
        <w:rPr>
          <w:rFonts w:ascii="Cambria Math" w:hAnsi="Cambria Math" w:hint="eastAsia"/>
        </w:rPr>
      </w:pPr>
    </w:p>
    <w:p w:rsidR="00F27974" w:rsidRDefault="00F27974" w:rsidP="00F27974">
      <w:pPr>
        <w:rPr>
          <w:rFonts w:ascii="Cambria Math" w:hAnsi="Cambria Math" w:hint="eastAsia"/>
        </w:rPr>
      </w:pPr>
      <w:r>
        <w:rPr>
          <w:rFonts w:ascii="Cambria Math" w:hAnsi="Cambria Math" w:hint="eastAsia"/>
        </w:rPr>
        <w:t>证明：</w:t>
      </w:r>
    </w:p>
    <w:p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rsidR="00184EDF" w:rsidRDefault="00184EDF" w:rsidP="00184EDF">
      <w:pPr>
        <w:rPr>
          <w:rFonts w:ascii="Cambria Math" w:hAnsi="Cambria Math" w:hint="eastAsia"/>
        </w:rPr>
      </w:pPr>
    </w:p>
    <w:p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rsidR="00184EDF" w:rsidRDefault="00184EDF" w:rsidP="00211AE9">
      <w:pPr>
        <w:rPr>
          <w:rFonts w:ascii="Cambria Math" w:hAnsi="Cambria Math" w:hint="eastAsia"/>
        </w:rPr>
      </w:pPr>
    </w:p>
    <w:p w:rsidR="00EC3C7E" w:rsidRDefault="00EC3C7E" w:rsidP="00211AE9">
      <w:pPr>
        <w:rPr>
          <w:rFonts w:ascii="Cambria Math" w:hAnsi="Cambria Math" w:hint="eastAsia"/>
        </w:rPr>
      </w:pPr>
    </w:p>
    <w:p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rsidR="00DF737A" w:rsidRDefault="00DF737A" w:rsidP="000A6D72">
      <w:pPr>
        <w:rPr>
          <w:rFonts w:ascii="Cambria Math" w:hAnsi="Cambria Math" w:hint="eastAsia"/>
        </w:rPr>
      </w:pPr>
    </w:p>
    <w:p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rsidR="00571400" w:rsidRDefault="00571400" w:rsidP="000A6D72">
      <w:pPr>
        <w:rPr>
          <w:rFonts w:ascii="Cambria Math" w:hAnsi="Cambria Math" w:hint="eastAsia"/>
        </w:rPr>
      </w:pPr>
    </w:p>
    <w:p w:rsidR="00995B8B" w:rsidRDefault="0014773A" w:rsidP="000A6D72">
      <w:pPr>
        <w:rPr>
          <w:rFonts w:ascii="Cambria Math" w:hAnsi="Cambria Math" w:hint="eastAsia"/>
        </w:rPr>
      </w:pPr>
      <w:r>
        <w:rPr>
          <w:rFonts w:ascii="Cambria Math" w:hAnsi="Cambria Math" w:hint="eastAsia"/>
        </w:rPr>
        <w:t>证明从略</w:t>
      </w:r>
    </w:p>
    <w:p w:rsidR="00A13704" w:rsidRDefault="00A13704" w:rsidP="000A6D72">
      <w:pPr>
        <w:rPr>
          <w:rFonts w:ascii="Cambria Math" w:hAnsi="Cambria Math" w:hint="eastAsia"/>
        </w:rPr>
      </w:pPr>
    </w:p>
    <w:p w:rsidR="00EA6191" w:rsidRDefault="00EA6191" w:rsidP="000A6D72">
      <w:pPr>
        <w:rPr>
          <w:rFonts w:ascii="Cambria Math" w:hAnsi="Cambria Math" w:hint="eastAsia"/>
        </w:rPr>
      </w:pPr>
    </w:p>
    <w:p w:rsidR="00EA6191" w:rsidRDefault="00EA6191" w:rsidP="000A6D72">
      <w:pPr>
        <w:rPr>
          <w:rFonts w:ascii="Cambria Math" w:hAnsi="Cambria Math" w:hint="eastAsia"/>
        </w:rPr>
      </w:pPr>
    </w:p>
    <w:p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rsidR="007F11CE" w:rsidRDefault="007F11CE" w:rsidP="000A6D72">
      <w:pPr>
        <w:rPr>
          <w:rFonts w:ascii="Cambria Math" w:hAnsi="Cambria Math" w:hint="eastAsia"/>
        </w:rPr>
      </w:pPr>
    </w:p>
    <w:p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rsidR="00A13704" w:rsidRDefault="00A13704" w:rsidP="000A6D72">
      <w:pPr>
        <w:rPr>
          <w:rFonts w:ascii="Cambria Math" w:hAnsi="Cambria Math" w:hint="eastAsia"/>
        </w:rPr>
      </w:pPr>
    </w:p>
    <w:p w:rsidR="00451E5F" w:rsidRDefault="004B4C6E" w:rsidP="003E13F8">
      <w:pPr>
        <w:rPr>
          <w:rFonts w:ascii="Cambria Math" w:hAnsi="Cambria Math" w:hint="eastAsia"/>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rsidR="003E13F8" w:rsidRDefault="006C331B" w:rsidP="003E13F8">
      <w:pPr>
        <w:rPr>
          <w:rFonts w:ascii="Cambria Math" w:hAnsi="Cambria Math" w:hint="eastAsia"/>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rsidR="003E13F8" w:rsidRDefault="003E13F8" w:rsidP="000A6D72">
      <w:pPr>
        <w:rPr>
          <w:rFonts w:ascii="Cambria Math" w:hAnsi="Cambria Math" w:hint="eastAsia"/>
        </w:rPr>
      </w:pPr>
    </w:p>
    <w:p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rsidR="008B3B4F" w:rsidRDefault="008B3B4F"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证明：</w:t>
      </w:r>
    </w:p>
    <w:p w:rsidR="00AF67A6" w:rsidRDefault="00AF67A6" w:rsidP="000A6D72">
      <w:pPr>
        <w:rPr>
          <w:rFonts w:ascii="Cambria Math" w:hAnsi="Cambria Math" w:hint="eastAsia"/>
        </w:rPr>
      </w:pPr>
    </w:p>
    <w:p w:rsidR="008C0FD8" w:rsidRDefault="008B1136" w:rsidP="000A6D72">
      <w:pPr>
        <w:rPr>
          <w:rFonts w:ascii="Cambria Math" w:hAnsi="Cambria Math" w:hint="eastAsia"/>
        </w:rPr>
      </w:pPr>
      <w:r>
        <w:rPr>
          <w:rFonts w:ascii="Cambria Math" w:hAnsi="Cambria Math" w:hint="eastAsia"/>
        </w:rPr>
        <w:t>根据拉伸定理</w:t>
      </w:r>
    </w:p>
    <w:p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rsidR="006A7209" w:rsidRDefault="006A7209" w:rsidP="000A6D72">
      <w:pPr>
        <w:rPr>
          <w:rFonts w:ascii="Cambria Math" w:hAnsi="Cambria Math" w:hint="eastAsia"/>
        </w:rPr>
      </w:pPr>
    </w:p>
    <w:p w:rsidR="00D82119" w:rsidRDefault="00D82119" w:rsidP="00D82119">
      <w:pPr>
        <w:rPr>
          <w:rFonts w:ascii="Cambria Math" w:hAnsi="Cambria Math" w:hint="eastAsia"/>
        </w:rPr>
      </w:pPr>
    </w:p>
    <w:p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rsidR="006A7209" w:rsidRDefault="006A7209"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rsidR="00AF67A6" w:rsidRDefault="00AF67A6" w:rsidP="000A6D72">
      <w:pPr>
        <w:rPr>
          <w:rFonts w:ascii="Cambria Math" w:hAnsi="Cambria Math" w:hint="eastAsia"/>
        </w:rPr>
      </w:pPr>
    </w:p>
    <w:p w:rsidR="000F6DF9" w:rsidRDefault="000F6DF9" w:rsidP="000A6D72">
      <w:pPr>
        <w:rPr>
          <w:rFonts w:ascii="Cambria Math" w:hAnsi="Cambria Math" w:hint="eastAsia"/>
        </w:rPr>
      </w:pPr>
    </w:p>
    <w:p w:rsidR="001679AE" w:rsidRPr="009F2429" w:rsidRDefault="001679AE" w:rsidP="000A6D72">
      <w:pPr>
        <w:rPr>
          <w:rFonts w:ascii="Cambria Math" w:hAnsi="Cambria Math" w:hint="eastAsia"/>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rsidR="00973B55" w:rsidRDefault="00973B55" w:rsidP="000A6D72">
      <w:pPr>
        <w:rPr>
          <w:rFonts w:ascii="Cambria Math" w:hAnsi="Cambria Math" w:hint="eastAsia"/>
        </w:rPr>
      </w:pPr>
    </w:p>
    <w:p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rsidR="000F6DF9" w:rsidRDefault="000F6DF9" w:rsidP="000A6D72">
      <w:pPr>
        <w:rPr>
          <w:rFonts w:ascii="Cambria Math" w:hAnsi="Cambria Math" w:hint="eastAsia"/>
        </w:rPr>
      </w:pPr>
    </w:p>
    <w:p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rsidR="00B543DF" w:rsidRDefault="00F40295"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rsidR="00973B55" w:rsidRDefault="00973B55" w:rsidP="000A6D72">
      <w:pPr>
        <w:rPr>
          <w:rFonts w:ascii="Cambria Math" w:hAnsi="Cambria Math" w:hint="eastAsia"/>
        </w:rPr>
      </w:pPr>
    </w:p>
    <w:p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rsidR="00973B55" w:rsidRDefault="00973B55" w:rsidP="000A6D72">
      <w:pPr>
        <w:rPr>
          <w:rFonts w:ascii="Cambria Math" w:hAnsi="Cambria Math" w:hint="eastAsia"/>
        </w:rPr>
      </w:pPr>
    </w:p>
    <w:p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rsidR="009C7F61" w:rsidRDefault="009C7F61" w:rsidP="000A6D72">
      <w:pPr>
        <w:rPr>
          <w:rFonts w:ascii="Cambria Math" w:hAnsi="Cambria Math" w:hint="eastAsia"/>
        </w:rPr>
      </w:pPr>
    </w:p>
    <w:p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rsidR="008A78ED" w:rsidRDefault="00F40295" w:rsidP="008A78ED">
      <w:pPr>
        <w:rPr>
          <w:rFonts w:ascii="Cambria Math" w:hAnsi="Cambria Math" w:hint="eastAsia"/>
        </w:rPr>
      </w:pPr>
      <w:hyperlink r:id="rId83" w:anchor="BitReverseTable" w:history="1">
        <w:r w:rsidR="008A78ED" w:rsidRPr="002453EE">
          <w:rPr>
            <w:rStyle w:val="a5"/>
            <w:rFonts w:ascii="Cambria Math" w:hAnsi="Cambria Math"/>
          </w:rPr>
          <w:t>https://graphics.stanford.edu/~seander/bithacks.html#BitReverseTable</w:t>
        </w:r>
      </w:hyperlink>
    </w:p>
    <w:p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uint32_t BitFieldReverse(uint32_t value)</w:t>
      </w:r>
    </w:p>
    <w:p w:rsidR="008A78ED" w:rsidRPr="008A78ED" w:rsidRDefault="008A78ED" w:rsidP="008A78ED">
      <w:pPr>
        <w:rPr>
          <w:rFonts w:ascii="Cambria Math" w:hAnsi="Cambria Math" w:hint="eastAsia"/>
        </w:rPr>
      </w:pPr>
      <w:r w:rsidRPr="008A78ED">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rsidR="008A78ED" w:rsidRDefault="008A78ED" w:rsidP="008A78ED">
      <w:pPr>
        <w:rPr>
          <w:rFonts w:ascii="Cambria Math" w:hAnsi="Cambria Math" w:hint="eastAsia"/>
        </w:rPr>
      </w:pPr>
      <w:r w:rsidRPr="008A78ED">
        <w:rPr>
          <w:rFonts w:ascii="Cambria Math" w:hAnsi="Cambria Math"/>
        </w:rPr>
        <w:t>}</w:t>
      </w:r>
    </w:p>
    <w:p w:rsidR="00990964" w:rsidRDefault="00990964" w:rsidP="000A6D72">
      <w:pPr>
        <w:rPr>
          <w:rFonts w:ascii="Cambria Math" w:hAnsi="Cambria Math" w:hint="eastAsia"/>
        </w:rPr>
      </w:pPr>
    </w:p>
    <w:p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rsidR="00990964" w:rsidRDefault="00990964" w:rsidP="000A6D72">
      <w:pPr>
        <w:rPr>
          <w:rFonts w:ascii="Cambria Math" w:hAnsi="Cambria Math" w:hint="eastAsia"/>
        </w:rPr>
      </w:pPr>
    </w:p>
    <w:p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rsidR="009B2056" w:rsidRDefault="009B2056" w:rsidP="00CD5374">
      <w:pPr>
        <w:rPr>
          <w:rFonts w:ascii="Cambria Math" w:hAnsi="Cambria Math" w:hint="eastAsia"/>
          <w:b/>
        </w:rPr>
      </w:pPr>
    </w:p>
    <w:p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rsidR="00DD1F81" w:rsidRDefault="00DD1F81" w:rsidP="00CD5374">
      <w:pPr>
        <w:rPr>
          <w:rFonts w:ascii="Cambria Math" w:hAnsi="Cambria Math" w:hint="eastAsia"/>
          <w:b/>
        </w:rPr>
      </w:pPr>
    </w:p>
    <w:p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rsidR="009B2056" w:rsidRDefault="005A2FC7" w:rsidP="009B2056">
      <w:r>
        <w:object w:dxaOrig="7981"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4" o:title=""/>
          </v:shape>
          <o:OLEObject Type="Embed" ProgID="Visio.Drawing.15" ShapeID="_x0000_i1025" DrawAspect="Content" ObjectID="_1622156580" r:id="rId85"/>
        </w:object>
      </w:r>
    </w:p>
    <w:p w:rsidR="005069F1" w:rsidRDefault="005069F1" w:rsidP="009B2056">
      <w:pPr>
        <w:rPr>
          <w:rFonts w:ascii="Cambria Math" w:hAnsi="Cambria Math" w:hint="eastAsia"/>
          <w:b/>
        </w:rPr>
      </w:pPr>
    </w:p>
    <w:p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rsidR="00C86A47" w:rsidRDefault="00C86A47" w:rsidP="00C86A47">
      <w:pPr>
        <w:rPr>
          <w:rFonts w:ascii="Cambria Math" w:hAnsi="Cambria Math" w:hint="eastAsia"/>
        </w:rPr>
      </w:pPr>
      <w:r>
        <w:rPr>
          <w:rFonts w:ascii="Cambria Math" w:hAnsi="Cambria Math"/>
        </w:rPr>
        <w:tab/>
        <w:t>{</w:t>
      </w:r>
    </w:p>
    <w:p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p>
    <w:p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rsidR="009D6E19" w:rsidRDefault="009D6E19" w:rsidP="00C86A47">
      <w:pPr>
        <w:ind w:firstLine="420"/>
        <w:rPr>
          <w:rFonts w:ascii="Cambria Math" w:hAnsi="Cambria Math" w:hint="eastAsia"/>
        </w:rPr>
      </w:pPr>
      <w:r>
        <w:rPr>
          <w:rFonts w:ascii="Cambria Math" w:hAnsi="Cambria Math"/>
        </w:rPr>
        <w:t>{</w:t>
      </w:r>
    </w:p>
    <w:p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rsidR="00634BA0" w:rsidRDefault="00634BA0" w:rsidP="00C86A47">
      <w:pPr>
        <w:ind w:firstLine="420"/>
        <w:rPr>
          <w:rFonts w:ascii="Cambria Math" w:hAnsi="Cambria Math" w:hint="eastAsia"/>
        </w:rPr>
      </w:pPr>
      <w:r>
        <w:rPr>
          <w:rFonts w:ascii="Cambria Math" w:hAnsi="Cambria Math"/>
        </w:rPr>
        <w:tab/>
        <w:t>{</w:t>
      </w:r>
    </w:p>
    <w:p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rsidR="00634BA0" w:rsidRDefault="00634BA0" w:rsidP="00C86A47">
      <w:pPr>
        <w:ind w:firstLine="420"/>
        <w:rPr>
          <w:rFonts w:ascii="Cambria Math" w:hAnsi="Cambria Math" w:hint="eastAsia"/>
        </w:rPr>
      </w:pPr>
      <w:r>
        <w:rPr>
          <w:rFonts w:ascii="Cambria Math" w:hAnsi="Cambria Math"/>
        </w:rPr>
        <w:tab/>
        <w:t>}</w:t>
      </w:r>
    </w:p>
    <w:p w:rsidR="009D6E19" w:rsidRDefault="009D6E19" w:rsidP="00C86A47">
      <w:pPr>
        <w:ind w:firstLine="420"/>
        <w:rPr>
          <w:rFonts w:ascii="Cambria Math" w:hAnsi="Cambria Math" w:hint="eastAsia"/>
        </w:rPr>
      </w:pPr>
      <w:r>
        <w:rPr>
          <w:rFonts w:ascii="Cambria Math" w:hAnsi="Cambria Math"/>
        </w:rPr>
        <w:t>}</w:t>
      </w:r>
    </w:p>
    <w:p w:rsidR="00877B7F" w:rsidRPr="00C86A47" w:rsidRDefault="00C86A47" w:rsidP="00CD5374">
      <w:pPr>
        <w:rPr>
          <w:rFonts w:ascii="Cambria Math" w:hAnsi="Cambria Math" w:hint="eastAsia"/>
        </w:rPr>
      </w:pPr>
      <w:r>
        <w:rPr>
          <w:rFonts w:ascii="Cambria Math" w:hAnsi="Cambria Math"/>
        </w:rPr>
        <w:t>}</w:t>
      </w:r>
    </w:p>
    <w:p w:rsidR="00877B7F" w:rsidRPr="00877B7F" w:rsidRDefault="00877B7F" w:rsidP="00CD5374">
      <w:pPr>
        <w:rPr>
          <w:rFonts w:ascii="Cambria Math" w:hAnsi="Cambria Math" w:hint="eastAsia"/>
          <w:b/>
        </w:rPr>
      </w:pPr>
    </w:p>
    <w:p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B41502" w:rsidRDefault="00B41502" w:rsidP="00B41502">
      <w:pPr>
        <w:ind w:firstLine="420"/>
        <w:rPr>
          <w:rFonts w:ascii="Cambria Math" w:hAnsi="Cambria Math" w:hint="eastAsia"/>
        </w:rPr>
      </w:pPr>
      <w:r>
        <w:rPr>
          <w:rFonts w:ascii="Cambria Math" w:hAnsi="Cambria Math"/>
        </w:rPr>
        <w:t>)</w:t>
      </w:r>
    </w:p>
    <w:p w:rsidR="00B41502" w:rsidRDefault="00B41502" w:rsidP="000A6D72">
      <w:pPr>
        <w:rPr>
          <w:rFonts w:ascii="Cambria Math" w:hAnsi="Cambria Math" w:hint="eastAsia"/>
        </w:rPr>
      </w:pPr>
      <w:r>
        <w:rPr>
          <w:rFonts w:ascii="Cambria Math" w:hAnsi="Cambria Math" w:hint="eastAsia"/>
        </w:rPr>
        <w:t>{</w:t>
      </w:r>
    </w:p>
    <w:p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rsidR="004425AE" w:rsidRDefault="004425AE" w:rsidP="004425AE">
      <w:pPr>
        <w:rPr>
          <w:rFonts w:ascii="Cambria Math" w:hAnsi="Cambria Math" w:hint="eastAsia"/>
        </w:rPr>
      </w:pPr>
      <w:r>
        <w:rPr>
          <w:rFonts w:ascii="Cambria Math" w:hAnsi="Cambria Math"/>
        </w:rPr>
        <w:tab/>
        <w:t>{</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rsidR="004425AE" w:rsidRDefault="004425AE" w:rsidP="004425AE">
      <w:pPr>
        <w:rPr>
          <w:rFonts w:ascii="Cambria Math" w:hAnsi="Cambria Math" w:hint="eastAsia"/>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B41502" w:rsidRDefault="004425AE" w:rsidP="000A6D72">
      <w:pPr>
        <w:rPr>
          <w:rFonts w:ascii="Cambria Math" w:hAnsi="Cambria Math" w:hint="eastAsia"/>
        </w:rPr>
      </w:pPr>
      <w:r>
        <w:rPr>
          <w:rFonts w:ascii="Cambria Math" w:hAnsi="Cambria Math"/>
        </w:rPr>
        <w:tab/>
        <w:t>}</w:t>
      </w:r>
    </w:p>
    <w:p w:rsidR="00CD5374" w:rsidRDefault="00B41502" w:rsidP="000A6D72">
      <w:pPr>
        <w:rPr>
          <w:rFonts w:ascii="Cambria Math" w:hAnsi="Cambria Math" w:hint="eastAsia"/>
        </w:rPr>
      </w:pPr>
      <w:r>
        <w:rPr>
          <w:rFonts w:ascii="Cambria Math" w:hAnsi="Cambria Math"/>
        </w:rPr>
        <w:t>}</w:t>
      </w:r>
    </w:p>
    <w:p w:rsidR="00FA38F8" w:rsidRDefault="00FA38F8" w:rsidP="000A6D72">
      <w:pPr>
        <w:rPr>
          <w:rFonts w:ascii="Cambria Math" w:hAnsi="Cambria Math" w:hint="eastAsia"/>
        </w:rPr>
      </w:pPr>
    </w:p>
    <w:p w:rsidR="00027803" w:rsidRDefault="00027803" w:rsidP="000A6D72">
      <w:pPr>
        <w:rPr>
          <w:rFonts w:ascii="Cambria Math" w:hAnsi="Cambria Math" w:hint="eastAsia"/>
        </w:rPr>
      </w:pPr>
    </w:p>
    <w:p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9A138A" w:rsidRDefault="009A138A" w:rsidP="000A6D72">
      <w:pPr>
        <w:rPr>
          <w:rFonts w:ascii="Cambria Math" w:hAnsi="Cambria Math" w:hint="eastAsia"/>
        </w:rPr>
      </w:pPr>
    </w:p>
    <w:p w:rsidR="004E5ED1" w:rsidRPr="00E87421" w:rsidRDefault="004E5ED1" w:rsidP="000A6D72">
      <w:pPr>
        <w:rPr>
          <w:rFonts w:ascii="Cambria Math" w:hAnsi="Cambria Math" w:hint="eastAsia"/>
        </w:rPr>
      </w:pPr>
    </w:p>
    <w:p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rsidR="00532F5F" w:rsidRDefault="00532F5F" w:rsidP="00532F5F">
      <w:r w:rsidRPr="006B557E">
        <w:t>Jerry Tessendorf</w:t>
      </w:r>
      <w:r>
        <w:t xml:space="preserve">. "Simulating Ocean Water". SIGGRAPH </w:t>
      </w:r>
      <w:r w:rsidR="007A4B95">
        <w:t>2004</w:t>
      </w:r>
      <w:r>
        <w:t>.</w:t>
      </w:r>
    </w:p>
    <w:p w:rsidR="00532F5F" w:rsidRDefault="00F40295" w:rsidP="00532F5F">
      <w:hyperlink r:id="rId86" w:history="1">
        <w:r w:rsidR="00384563" w:rsidRPr="00583607">
          <w:rPr>
            <w:rStyle w:val="a5"/>
          </w:rPr>
          <w:t>https://people.cs.clemson.edu/~jtessen/reports.html</w:t>
        </w:r>
      </w:hyperlink>
    </w:p>
    <w:p w:rsidR="00384563" w:rsidRDefault="00384563" w:rsidP="00532F5F"/>
    <w:p w:rsidR="008F5BD6" w:rsidRDefault="008F5BD6" w:rsidP="008F5BD6">
      <w:r>
        <w:rPr>
          <w:rFonts w:hint="eastAsia"/>
        </w:rPr>
        <w:t>N</w:t>
      </w:r>
      <w:r>
        <w:t>VIDIA CUDA Samples/ FFT Ocean Simulation</w:t>
      </w:r>
    </w:p>
    <w:p w:rsidR="008F5BD6" w:rsidRDefault="008F5BD6" w:rsidP="00532F5F"/>
    <w:p w:rsidR="005F4D81" w:rsidRDefault="005F4D81" w:rsidP="00532F5F"/>
    <w:p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rsidR="00532F5F" w:rsidRDefault="00F40295" w:rsidP="00532F5F">
      <w:hyperlink r:id="rId87" w:history="1">
        <w:r w:rsidR="00532F5F" w:rsidRPr="00833807">
          <w:rPr>
            <w:rStyle w:val="a5"/>
          </w:rPr>
          <w:t>http://developer.nvidia.com/dx11-samples</w:t>
        </w:r>
      </w:hyperlink>
    </w:p>
    <w:p w:rsidR="00532F5F" w:rsidRDefault="00532F5F" w:rsidP="00532F5F"/>
    <w:p w:rsidR="00532F5F" w:rsidRPr="008471E2" w:rsidRDefault="00532F5F" w:rsidP="00532F5F">
      <w:r>
        <w:t>NVIDIA</w:t>
      </w:r>
      <w:r w:rsidRPr="008471E2">
        <w:rPr>
          <w:rFonts w:hint="eastAsia"/>
        </w:rPr>
        <w:t xml:space="preserve"> </w:t>
      </w:r>
      <w:r w:rsidRPr="00650371">
        <w:t>WaveWorks</w:t>
      </w:r>
    </w:p>
    <w:p w:rsidR="00532F5F" w:rsidRDefault="00F40295" w:rsidP="00532F5F">
      <w:hyperlink r:id="rId88" w:history="1">
        <w:r w:rsidR="00532F5F" w:rsidRPr="00833807">
          <w:rPr>
            <w:rStyle w:val="a5"/>
          </w:rPr>
          <w:t>http://github.com/NVIDIAGameWorks/WaveWorks</w:t>
        </w:r>
      </w:hyperlink>
    </w:p>
    <w:p w:rsidR="00532F5F" w:rsidRDefault="00532F5F" w:rsidP="000A6D72"/>
    <w:p w:rsidR="001F1B06" w:rsidRDefault="001F1B06" w:rsidP="000A6D72"/>
    <w:p w:rsidR="000A6D72" w:rsidRDefault="000A6D72" w:rsidP="000A6D72">
      <w:r>
        <w:rPr>
          <w:rFonts w:hint="eastAsia"/>
        </w:rPr>
        <w:t>菲利普斯频谱（</w:t>
      </w:r>
      <w:r w:rsidRPr="00260790">
        <w:t>Phillips spectrum</w:t>
      </w:r>
      <w:r>
        <w:t>）</w:t>
      </w:r>
    </w:p>
    <w:p w:rsidR="000A6D72" w:rsidRDefault="000A6D72" w:rsidP="000A6D72"/>
    <w:p w:rsidR="000A6D72" w:rsidRDefault="000A6D72" w:rsidP="000A6D72"/>
    <w:p w:rsidR="000A6D72" w:rsidRDefault="000A6D72" w:rsidP="000A6D72"/>
    <w:p w:rsidR="00A125AA" w:rsidRDefault="00A125AA" w:rsidP="008E5B50">
      <w:pPr>
        <w:pStyle w:val="3"/>
      </w:pPr>
      <w:r>
        <w:rPr>
          <w:rFonts w:hint="eastAsia"/>
        </w:rPr>
        <w:t>雨（</w:t>
      </w:r>
      <w:r>
        <w:rPr>
          <w:rFonts w:hint="eastAsia"/>
        </w:rPr>
        <w:t>Rain</w:t>
      </w:r>
      <w:r w:rsidR="00FC3396">
        <w:rPr>
          <w:rFonts w:hint="eastAsia"/>
        </w:rPr>
        <w:t>）</w:t>
      </w:r>
    </w:p>
    <w:p w:rsidR="00AF5979" w:rsidRDefault="00AF5979" w:rsidP="00AF5979"/>
    <w:p w:rsidR="00AF5979" w:rsidRDefault="00AF5979" w:rsidP="00AF5979">
      <w:r>
        <w:rPr>
          <w:rFonts w:hint="eastAsia"/>
        </w:rPr>
        <w:t>雨滴（</w:t>
      </w:r>
      <w:r>
        <w:rPr>
          <w:rFonts w:hint="eastAsia"/>
        </w:rPr>
        <w:t>RainDrop</w:t>
      </w:r>
      <w:r>
        <w:rPr>
          <w:rFonts w:hint="eastAsia"/>
        </w:rPr>
        <w:t>）</w:t>
      </w:r>
    </w:p>
    <w:p w:rsidR="00AF5979" w:rsidRPr="00AF5979" w:rsidRDefault="00AF5979" w:rsidP="00AF5979"/>
    <w:p w:rsidR="008E5B50" w:rsidRDefault="008E5B50" w:rsidP="008E5B50">
      <w:r w:rsidRPr="00A475E6">
        <w:t>NVIDIA Direct3D SDK 10</w:t>
      </w:r>
      <w:r>
        <w:t>.5</w:t>
      </w:r>
      <w:r w:rsidRPr="00A475E6">
        <w:t xml:space="preserve"> Code Samples</w:t>
      </w:r>
      <w:r>
        <w:t xml:space="preserve"> / </w:t>
      </w:r>
      <w:r w:rsidR="0038477B">
        <w:rPr>
          <w:rFonts w:hint="eastAsia"/>
        </w:rPr>
        <w:t>Rain</w:t>
      </w:r>
    </w:p>
    <w:p w:rsidR="00F6492F" w:rsidRDefault="00F40295" w:rsidP="000A6D72">
      <w:hyperlink r:id="rId89" w:anchor="rain" w:history="1">
        <w:r w:rsidR="00F6492F" w:rsidRPr="00632854">
          <w:rPr>
            <w:rStyle w:val="a5"/>
          </w:rPr>
          <w:t>https://developer.download.nvidia.com/SDK/10.5/direct3d/samples.html#rain</w:t>
        </w:r>
      </w:hyperlink>
    </w:p>
    <w:p w:rsidR="00F6492F" w:rsidRDefault="00F6492F" w:rsidP="000A6D72"/>
    <w:p w:rsidR="00F6492F" w:rsidRDefault="00F6492F" w:rsidP="000A6D72"/>
    <w:p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rsidR="00031264" w:rsidRDefault="00031264" w:rsidP="000A6D72"/>
    <w:p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rsidR="00F6492F" w:rsidRDefault="00F40295" w:rsidP="000A6D72">
      <w:hyperlink r:id="rId90" w:history="1">
        <w:r w:rsidR="00DC6462" w:rsidRPr="00AF0AD2">
          <w:rPr>
            <w:rStyle w:val="a5"/>
          </w:rPr>
          <w:t>https://developer.nvidia.com/gpugems/GPUGems3/gpugems3_ch25.html</w:t>
        </w:r>
      </w:hyperlink>
    </w:p>
    <w:p w:rsidR="00DC6462" w:rsidRDefault="00DC6462" w:rsidP="000A6D72"/>
    <w:p w:rsidR="00F6492F" w:rsidRDefault="000A43F4" w:rsidP="000A6D72">
      <w:r w:rsidRPr="000A43F4">
        <w:t>GPU Accelerated Path Rendering</w:t>
      </w:r>
    </w:p>
    <w:p w:rsidR="0005481B" w:rsidRDefault="00F40295" w:rsidP="000A6D72">
      <w:hyperlink r:id="rId91" w:history="1">
        <w:r w:rsidR="000A43F4" w:rsidRPr="00AF0AD2">
          <w:rPr>
            <w:rStyle w:val="a5"/>
          </w:rPr>
          <w:t>https://developer.nvidia.com/gpu-accelerated-path-rendering</w:t>
        </w:r>
      </w:hyperlink>
    </w:p>
    <w:p w:rsidR="00F726DC" w:rsidRDefault="00F726DC" w:rsidP="000A6D72"/>
    <w:p w:rsidR="00210164" w:rsidRDefault="00481600" w:rsidP="00152E59">
      <w:pPr>
        <w:pStyle w:val="3"/>
      </w:pPr>
      <w:r>
        <w:rPr>
          <w:rFonts w:hint="eastAsia"/>
        </w:rPr>
        <w:t>Alpha</w:t>
      </w:r>
      <w:r>
        <w:t xml:space="preserve"> </w:t>
      </w:r>
      <w:r>
        <w:rPr>
          <w:rFonts w:hint="eastAsia"/>
        </w:rPr>
        <w:t>Test</w:t>
      </w:r>
    </w:p>
    <w:p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rsidR="00F500D1" w:rsidRDefault="00F40295" w:rsidP="000A6D72">
      <w:hyperlink r:id="rId92" w:history="1">
        <w:r w:rsidR="005F7FCA" w:rsidRPr="00CC1304">
          <w:rPr>
            <w:rStyle w:val="a5"/>
          </w:rPr>
          <w:t>http://www.valvesoftware.com/publications/2007/SIGGRAPH2007_AlphaTestedMagnification.pdf</w:t>
        </w:r>
      </w:hyperlink>
    </w:p>
    <w:p w:rsidR="005F7FCA" w:rsidRDefault="005F7FCA" w:rsidP="000A6D72"/>
    <w:p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rsidR="00B95410" w:rsidRDefault="00B95410" w:rsidP="000A6D72"/>
    <w:p w:rsidR="004906F8" w:rsidRDefault="005F3FEE" w:rsidP="00744BF9">
      <w:pPr>
        <w:pStyle w:val="3"/>
      </w:pPr>
      <w:r>
        <w:rPr>
          <w:rFonts w:hint="eastAsia"/>
        </w:rPr>
        <w:t>体素（</w:t>
      </w:r>
      <w:r>
        <w:rPr>
          <w:rFonts w:hint="eastAsia"/>
        </w:rPr>
        <w:t>V</w:t>
      </w:r>
      <w:r>
        <w:t>oxel</w:t>
      </w:r>
      <w:r>
        <w:rPr>
          <w:rFonts w:hint="eastAsia"/>
        </w:rPr>
        <w:t>）</w:t>
      </w:r>
    </w:p>
    <w:p w:rsidR="005F3FEE" w:rsidRDefault="005F3FEE" w:rsidP="000A6D72">
      <w:r>
        <w:t>OpenVDB</w:t>
      </w:r>
    </w:p>
    <w:p w:rsidR="00DA3222" w:rsidRDefault="00F40295" w:rsidP="000A6D72">
      <w:hyperlink r:id="rId93" w:history="1">
        <w:r w:rsidR="00A72001" w:rsidRPr="00926D67">
          <w:rPr>
            <w:rStyle w:val="a5"/>
          </w:rPr>
          <w:t>https://www.openvdb.org/</w:t>
        </w:r>
      </w:hyperlink>
    </w:p>
    <w:p w:rsidR="00A72001" w:rsidRDefault="00A72001" w:rsidP="000A6D72"/>
    <w:p w:rsidR="005F3FEE" w:rsidRDefault="005F3FEE" w:rsidP="000A6D72">
      <w:r>
        <w:rPr>
          <w:rFonts w:hint="eastAsia"/>
        </w:rPr>
        <w:t>N</w:t>
      </w:r>
      <w:r>
        <w:t>VIDIA GVDB</w:t>
      </w:r>
      <w:r w:rsidR="00A01CB8">
        <w:t xml:space="preserve"> </w:t>
      </w:r>
      <w:r w:rsidR="00A01CB8">
        <w:rPr>
          <w:rFonts w:hint="eastAsia"/>
        </w:rPr>
        <w:t>VOXELS</w:t>
      </w:r>
    </w:p>
    <w:p w:rsidR="004906F8" w:rsidRDefault="00F40295" w:rsidP="000A6D72">
      <w:hyperlink r:id="rId94" w:history="1">
        <w:r w:rsidR="00DA3222" w:rsidRPr="00926D67">
          <w:rPr>
            <w:rStyle w:val="a5"/>
          </w:rPr>
          <w:t>https://developer.nvidia.com/gvdb-samples</w:t>
        </w:r>
      </w:hyperlink>
    </w:p>
    <w:p w:rsidR="00DA3222" w:rsidRDefault="00DA3222" w:rsidP="000A6D72"/>
    <w:p w:rsidR="004906F8" w:rsidRDefault="004906F8" w:rsidP="000A6D72"/>
    <w:p w:rsidR="00BE6435" w:rsidRPr="00C37BE9" w:rsidRDefault="00BE6435" w:rsidP="00BE6435">
      <w:pPr>
        <w:pStyle w:val="1"/>
      </w:pPr>
      <w:bookmarkStart w:id="33" w:name="_Toc497394660"/>
      <w:r>
        <w:rPr>
          <w:rFonts w:hint="eastAsia"/>
        </w:rPr>
        <w:t>颜色</w:t>
      </w:r>
      <w:bookmarkEnd w:id="33"/>
    </w:p>
    <w:p w:rsidR="00BE6435" w:rsidRDefault="00BE6435" w:rsidP="00BE6435"/>
    <w:p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rsidR="00BE6435" w:rsidRDefault="00BE6435" w:rsidP="00BE6435">
      <w:r>
        <w:rPr>
          <w:rFonts w:hint="eastAsia"/>
        </w:rPr>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rsidR="00BE6435" w:rsidRDefault="00BE6435" w:rsidP="00BE6435"/>
    <w:p w:rsidR="00BE6435" w:rsidRDefault="00BE6435" w:rsidP="00BE6435"/>
    <w:p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rsidR="00BE6435" w:rsidRDefault="000138AE" w:rsidP="00BE6435">
      <w:r>
        <w:rPr>
          <w:rFonts w:hint="eastAsia"/>
        </w:rPr>
        <w:t>//</w:t>
      </w:r>
      <w:r w:rsidR="00BE6435">
        <w:rPr>
          <w:rFonts w:hint="eastAsia"/>
        </w:rPr>
        <w:t>光出射度（</w:t>
      </w:r>
    </w:p>
    <w:p w:rsidR="00BE6435" w:rsidRDefault="00BE6435" w:rsidP="00BE6435">
      <w:r>
        <w:rPr>
          <w:rFonts w:hint="eastAsia"/>
        </w:rPr>
        <w:t>光亮度（</w:t>
      </w:r>
      <w:r>
        <w:rPr>
          <w:rFonts w:hint="eastAsia"/>
        </w:rPr>
        <w:t>luminance</w:t>
      </w:r>
      <w:r>
        <w:rPr>
          <w:rFonts w:hint="eastAsia"/>
        </w:rPr>
        <w:t>）</w:t>
      </w:r>
      <w:r>
        <w:rPr>
          <w:rFonts w:hint="eastAsia"/>
        </w:rPr>
        <w:tab/>
      </w:r>
      <w:r>
        <w:rPr>
          <w:rFonts w:hint="eastAsia"/>
        </w:rPr>
        <w:tab/>
        <w:t>nit</w:t>
      </w:r>
      <w:r>
        <w:rPr>
          <w:rFonts w:hint="eastAsia"/>
        </w:rPr>
        <w:t>（尼特）</w:t>
      </w:r>
    </w:p>
    <w:p w:rsidR="00BE6435" w:rsidRDefault="00BE6435" w:rsidP="00BE6435"/>
    <w:p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rsidR="008F2085" w:rsidRDefault="00F40295" w:rsidP="00BE6435">
      <w:hyperlink r:id="rId95" w:history="1">
        <w:r w:rsidR="00794E66" w:rsidRPr="00183117">
          <w:rPr>
            <w:rStyle w:val="a5"/>
          </w:rPr>
          <w:t>https://wrf.ecse.rpi.edu//wiki/ComputerGraphicsFall2014/stone_colors.pdf</w:t>
        </w:r>
      </w:hyperlink>
    </w:p>
    <w:p w:rsidR="00794E66" w:rsidRDefault="00794E66" w:rsidP="00BE6435"/>
    <w:p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rsidR="00703D53" w:rsidRDefault="00703D53" w:rsidP="00BE6435">
      <w:r>
        <w:rPr>
          <w:rFonts w:hint="eastAsia"/>
        </w:rPr>
        <w:t>|</w:t>
      </w:r>
    </w:p>
    <w:p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rsidR="00804961" w:rsidRDefault="00703D53" w:rsidP="00BE6435">
      <w:r>
        <w:rPr>
          <w:rFonts w:hint="eastAsia"/>
        </w:rPr>
        <w:t>|</w:t>
      </w:r>
    </w:p>
    <w:p w:rsidR="00703D53" w:rsidRDefault="00703D53" w:rsidP="00BE6435">
      <w:r>
        <w:t>L M S</w:t>
      </w:r>
      <w:r w:rsidR="00966DC9">
        <w:t xml:space="preserve"> //</w:t>
      </w:r>
      <w:r w:rsidR="00966DC9">
        <w:rPr>
          <w:rFonts w:hint="eastAsia"/>
        </w:rPr>
        <w:t>相乘后积分</w:t>
      </w:r>
    </w:p>
    <w:p w:rsidR="00933608" w:rsidRDefault="00933608" w:rsidP="00BE6435"/>
    <w:p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rsidR="00804961" w:rsidRDefault="00804961" w:rsidP="00BE6435"/>
    <w:p w:rsidR="00C2100B" w:rsidRDefault="00C2100B" w:rsidP="00BE6435"/>
    <w:p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rsidR="003E0412" w:rsidRDefault="003E0412" w:rsidP="00BE6435"/>
    <w:p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rsidR="003B16D6" w:rsidRDefault="003B16D6" w:rsidP="00BE6435"/>
    <w:p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rsidR="003B16D6" w:rsidRDefault="003B16D6" w:rsidP="00BE6435"/>
    <w:p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rsidR="00596D56" w:rsidRDefault="00596D56" w:rsidP="00BE6435"/>
    <w:p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rsidR="00466059" w:rsidRDefault="00466059" w:rsidP="00BE6435"/>
    <w:p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rsidR="000154AC" w:rsidRDefault="000154AC" w:rsidP="00BE6435"/>
    <w:p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rsidR="008E45C5" w:rsidRDefault="008E45C5" w:rsidP="00BE6435"/>
    <w:p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rsidR="009C6201" w:rsidRDefault="00007AA0" w:rsidP="00BE6435">
      <w:r>
        <w:rPr>
          <w:rFonts w:hint="eastAsia"/>
        </w:rPr>
        <w:t>/</w:t>
      </w:r>
      <w:r>
        <w:t>/</w:t>
      </w:r>
      <w:r>
        <w:rPr>
          <w:rFonts w:hint="eastAsia"/>
        </w:rPr>
        <w:t>参考白</w:t>
      </w:r>
    </w:p>
    <w:p w:rsidR="00007AA0" w:rsidRDefault="00007AA0" w:rsidP="00BE6435"/>
    <w:p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rsidR="00500E09" w:rsidRDefault="00500E09" w:rsidP="00BE6435"/>
    <w:p w:rsidR="00915546" w:rsidRDefault="00915546" w:rsidP="00BE6435">
      <w:r>
        <w:rPr>
          <w:rFonts w:hint="eastAsia"/>
        </w:rPr>
        <w:t>/</w:t>
      </w:r>
      <w:r>
        <w:t>/</w:t>
      </w:r>
      <w:r>
        <w:rPr>
          <w:rFonts w:hint="eastAsia"/>
        </w:rPr>
        <w:t>更适合</w:t>
      </w:r>
    </w:p>
    <w:p w:rsidR="00915546" w:rsidRDefault="00915546" w:rsidP="00BE6435"/>
    <w:p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rsidR="00500E09" w:rsidRDefault="00500E09" w:rsidP="00BE6435"/>
    <w:p w:rsidR="00500E09" w:rsidRPr="00FA31B9" w:rsidRDefault="00500E09" w:rsidP="00BE6435"/>
    <w:p w:rsidR="00596D56" w:rsidRPr="00FA31B9" w:rsidRDefault="00F46ED1" w:rsidP="00BE6435">
      <w:r w:rsidRPr="00FA31B9">
        <w:rPr>
          <w:rFonts w:hint="eastAsia"/>
        </w:rPr>
        <w:t>L</w:t>
      </w:r>
      <w:r w:rsidRPr="00FA31B9">
        <w:t>MS</w:t>
      </w:r>
      <w:r w:rsidRPr="00FA31B9">
        <w:rPr>
          <w:rFonts w:hint="eastAsia"/>
        </w:rPr>
        <w:t>颜色空间</w:t>
      </w:r>
    </w:p>
    <w:p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rsidR="00CE59EE" w:rsidRPr="00FA31B9" w:rsidRDefault="00F40295"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rsidR="00BB1C02" w:rsidRPr="00FA31B9" w:rsidRDefault="00BB1C02" w:rsidP="00BE6435"/>
    <w:p w:rsidR="00BB1C02" w:rsidRDefault="004F51FA" w:rsidP="00BE6435">
      <w:r>
        <w:rPr>
          <w:rFonts w:hint="eastAsia"/>
        </w:rPr>
        <w:t>非线性</w:t>
      </w:r>
      <w:r w:rsidR="00021D90">
        <w:rPr>
          <w:rFonts w:hint="eastAsia"/>
        </w:rPr>
        <w:t>颜色</w:t>
      </w:r>
    </w:p>
    <w:p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rsidR="00FB68B0" w:rsidRDefault="00FB68B0" w:rsidP="00BE6435"/>
    <w:p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rsidR="004F6AA3" w:rsidRDefault="004F6AA3" w:rsidP="00BE6435"/>
    <w:p w:rsidR="008072C0" w:rsidRPr="00FA31B9" w:rsidRDefault="008072C0" w:rsidP="00BE6435">
      <w:r>
        <w:rPr>
          <w:rFonts w:hint="eastAsia"/>
        </w:rPr>
        <w:t>pixel</w:t>
      </w:r>
      <w:r>
        <w:t>-to-intensity function</w:t>
      </w:r>
      <w:r w:rsidR="00FA1DDC">
        <w:t xml:space="preserve"> </w:t>
      </w:r>
      <w:r w:rsidR="00730603">
        <w:t>//</w:t>
      </w:r>
    </w:p>
    <w:p w:rsidR="00C33B82" w:rsidRPr="00FA31B9" w:rsidRDefault="00C33B82" w:rsidP="00BE6435"/>
    <w:p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rsidR="00D23C1F" w:rsidRDefault="00507BFE" w:rsidP="00BE6435">
      <w:r>
        <w:rPr>
          <w:rFonts w:hint="eastAsia"/>
        </w:rPr>
        <w:t>宽范围的介质</w:t>
      </w:r>
    </w:p>
    <w:p w:rsidR="00D23C1F" w:rsidRDefault="00D23C1F" w:rsidP="00BE6435"/>
    <w:p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rsidR="00C95729" w:rsidRDefault="00C95729" w:rsidP="00BE6435"/>
    <w:p w:rsidR="00D23C1F" w:rsidRPr="00FA31B9" w:rsidRDefault="00D23C1F" w:rsidP="00BE6435"/>
    <w:p w:rsidR="00BE6435" w:rsidRDefault="00BE6435" w:rsidP="00BE6435">
      <w:pPr>
        <w:ind w:firstLine="420"/>
      </w:pPr>
      <w:r>
        <w:rPr>
          <w:rFonts w:hint="eastAsia"/>
        </w:rPr>
        <w:t>光谱（</w:t>
      </w:r>
      <w:r>
        <w:rPr>
          <w:rFonts w:hint="eastAsia"/>
        </w:rPr>
        <w:t>Spectrum</w:t>
      </w:r>
      <w:r>
        <w:rPr>
          <w:rFonts w:hint="eastAsia"/>
        </w:rPr>
        <w:t>）</w:t>
      </w:r>
    </w:p>
    <w:p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rsidR="00590222" w:rsidRDefault="00590222" w:rsidP="00590222">
      <w:pPr>
        <w:ind w:firstLine="420"/>
      </w:pPr>
    </w:p>
    <w:p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rsidR="00590222" w:rsidRDefault="00590222" w:rsidP="00590222">
      <w:pPr>
        <w:ind w:firstLine="420"/>
      </w:pPr>
    </w:p>
    <w:p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rsidR="0010093B" w:rsidRDefault="0010093B" w:rsidP="00BE6435">
      <w:pPr>
        <w:ind w:firstLine="420"/>
      </w:pPr>
    </w:p>
    <w:p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rsidR="00BE6435" w:rsidRDefault="00BE6435" w:rsidP="00BE6435">
      <w:pPr>
        <w:ind w:firstLine="420"/>
      </w:pPr>
      <w:r>
        <w:rPr>
          <w:rFonts w:hint="eastAsia"/>
        </w:rPr>
        <w:t>对于任意光，人类的大脑只会接受到三种不同的信号，分别来自人类的视网膜中的三种视锥细胞。</w:t>
      </w:r>
    </w:p>
    <w:p w:rsidR="005748ED" w:rsidRDefault="00BE6435" w:rsidP="00BE6435">
      <w:r>
        <w:rPr>
          <w:rFonts w:hint="eastAsia"/>
        </w:rPr>
        <w:tab/>
      </w:r>
      <w:r>
        <w:rPr>
          <w:rFonts w:hint="eastAsia"/>
        </w:rPr>
        <w:t>可以用三种刺激值来表示人类对任意光的感觉。</w:t>
      </w:r>
    </w:p>
    <w:p w:rsidR="009F1E79" w:rsidRDefault="009F1E79" w:rsidP="00BE6435"/>
    <w:p w:rsidR="00BE6435" w:rsidRDefault="00BE6435" w:rsidP="00BE6435">
      <w:r>
        <w:rPr>
          <w:rFonts w:hint="eastAsia"/>
        </w:rPr>
        <w:tab/>
      </w:r>
      <w:r>
        <w:rPr>
          <w:rFonts w:hint="eastAsia"/>
        </w:rPr>
        <w:t>颜色匹配实验（</w:t>
      </w:r>
      <w:r>
        <w:rPr>
          <w:rFonts w:hint="eastAsia"/>
        </w:rPr>
        <w:t>color match experiment</w:t>
      </w:r>
      <w:r>
        <w:rPr>
          <w:rFonts w:hint="eastAsia"/>
        </w:rPr>
        <w:t>）</w:t>
      </w:r>
    </w:p>
    <w:p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rsidR="00BE6435" w:rsidRDefault="00BE6435" w:rsidP="00BE6435"/>
    <w:p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rsidR="00BE6435" w:rsidRDefault="00BE6435" w:rsidP="00BE6435"/>
    <w:p w:rsidR="00B1470E" w:rsidRPr="00381BC7" w:rsidRDefault="00B1470E" w:rsidP="00B1470E">
      <w:pPr>
        <w:pStyle w:val="4"/>
      </w:pPr>
      <w:r>
        <w:rPr>
          <w:rFonts w:hint="eastAsia"/>
        </w:rPr>
        <w:t>CIE XYZ</w:t>
      </w:r>
      <w:r w:rsidR="00FF60FE">
        <w:rPr>
          <w:rFonts w:hint="eastAsia"/>
        </w:rPr>
        <w:t>颜色空间</w:t>
      </w:r>
    </w:p>
    <w:p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rsidR="00090FD4" w:rsidRDefault="00090FD4" w:rsidP="00090FD4">
      <w:r>
        <w:tab/>
      </w:r>
    </w:p>
    <w:p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rsidR="00090FD4" w:rsidRDefault="00090FD4" w:rsidP="001E5156">
      <w:r>
        <w:t>X</w:t>
      </w:r>
      <w:r w:rsidRPr="00083971">
        <w:rPr>
          <w:rFonts w:asciiTheme="minorHAnsi" w:hAnsiTheme="minorHAnsi" w:cstheme="minorHAnsi"/>
        </w:rPr>
        <w:t>(λ)</w:t>
      </w:r>
    </w:p>
    <w:p w:rsidR="00090FD4" w:rsidRDefault="00090FD4" w:rsidP="001E5156">
      <w:pPr>
        <w:rPr>
          <w:rFonts w:asciiTheme="minorHAnsi" w:hAnsiTheme="minorHAnsi" w:cstheme="minorHAnsi"/>
        </w:rPr>
      </w:pPr>
      <w:r>
        <w:t>Y</w:t>
      </w:r>
      <w:r w:rsidRPr="00083971">
        <w:rPr>
          <w:rFonts w:asciiTheme="minorHAnsi" w:hAnsiTheme="minorHAnsi" w:cstheme="minorHAnsi"/>
        </w:rPr>
        <w:t>(λ)</w:t>
      </w:r>
    </w:p>
    <w:p w:rsidR="00090FD4" w:rsidRDefault="00090FD4" w:rsidP="001E5156">
      <w:r>
        <w:t>Z</w:t>
      </w:r>
      <w:r w:rsidRPr="00083971">
        <w:rPr>
          <w:rFonts w:asciiTheme="minorHAnsi" w:hAnsiTheme="minorHAnsi" w:cstheme="minorHAnsi"/>
        </w:rPr>
        <w:t>(λ)</w:t>
      </w:r>
    </w:p>
    <w:p w:rsidR="00090FD4" w:rsidRDefault="00090FD4" w:rsidP="00090FD4">
      <w:pPr>
        <w:ind w:firstLine="420"/>
      </w:pPr>
    </w:p>
    <w:p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其中</w:t>
      </w:r>
      <w:r>
        <w:rPr>
          <w:rFonts w:hint="eastAsia"/>
        </w:rPr>
        <w:t>380nm-780nm</w:t>
      </w:r>
      <w:r>
        <w:rPr>
          <w:rFonts w:hint="eastAsia"/>
        </w:rPr>
        <w:t>即可见光波段</w:t>
      </w:r>
    </w:p>
    <w:p w:rsidR="00090FD4" w:rsidRDefault="00090FD4" w:rsidP="00090FD4">
      <w:pPr>
        <w:ind w:firstLine="420"/>
      </w:pPr>
    </w:p>
    <w:p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rsidR="00090FD4" w:rsidRDefault="00090FD4" w:rsidP="001E5156">
      <w:r>
        <w:rPr>
          <w:rFonts w:hint="eastAsia"/>
        </w:rPr>
        <w:t>XYZ</w:t>
      </w:r>
      <w:r>
        <w:rPr>
          <w:rFonts w:hint="eastAsia"/>
        </w:rPr>
        <w:t>颜色空间往往所为其它颜色空间的中心参考</w:t>
      </w:r>
    </w:p>
    <w:p w:rsidR="00090FD4" w:rsidRDefault="00090FD4" w:rsidP="001E5156"/>
    <w:p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rsidR="00912C04" w:rsidRDefault="00912C04" w:rsidP="00090FD4"/>
    <w:p w:rsidR="000F3AEB" w:rsidRDefault="000F3AEB" w:rsidP="001E5156"/>
    <w:p w:rsidR="000F3AEB" w:rsidRDefault="000F3AEB" w:rsidP="001E5156"/>
    <w:p w:rsidR="000F3AEB" w:rsidRDefault="000F3AEB" w:rsidP="000F3AEB">
      <w:r w:rsidRPr="006B7638">
        <w:t>Primaries</w:t>
      </w:r>
      <w:r>
        <w:t>（</w:t>
      </w:r>
      <w:r>
        <w:rPr>
          <w:rFonts w:hint="eastAsia"/>
        </w:rPr>
        <w:t>原色</w:t>
      </w:r>
      <w:r>
        <w:t>）</w:t>
      </w:r>
    </w:p>
    <w:p w:rsidR="000F3AEB" w:rsidRDefault="000F3AEB" w:rsidP="00680F06"/>
    <w:p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rsidR="00977B55" w:rsidRDefault="00977B55" w:rsidP="00977B55"/>
    <w:p w:rsidR="00977B55" w:rsidRDefault="00977B55" w:rsidP="00977B55">
      <w:r w:rsidRPr="007A784B">
        <w:t>ITU-R Recommendation</w:t>
      </w:r>
      <w:r w:rsidRPr="001E285A">
        <w:rPr>
          <w:color w:val="FF0000"/>
        </w:rPr>
        <w:t xml:space="preserve"> BT.709</w:t>
      </w:r>
      <w:r>
        <w:rPr>
          <w:rFonts w:hint="eastAsia"/>
        </w:rPr>
        <w:t xml:space="preserve"> </w:t>
      </w:r>
      <w:hyperlink r:id="rId96" w:history="1">
        <w:r w:rsidRPr="006324BC">
          <w:rPr>
            <w:rStyle w:val="a5"/>
          </w:rPr>
          <w:t>http://www.itu.int/rec/R-REC-BT.709</w:t>
        </w:r>
      </w:hyperlink>
    </w:p>
    <w:p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rsidR="00977B55" w:rsidRDefault="00977B55" w:rsidP="00977B55"/>
    <w:p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rsidR="00977B55" w:rsidRDefault="00977B55" w:rsidP="00977B55"/>
    <w:p w:rsidR="00122C54" w:rsidRDefault="00122C54" w:rsidP="00122C54">
      <w:r>
        <w:rPr>
          <w:rFonts w:hint="eastAsia"/>
        </w:rPr>
        <w:t>可以认为</w:t>
      </w:r>
      <w:r>
        <w:t>Rec.709</w:t>
      </w:r>
      <w:r>
        <w:rPr>
          <w:rFonts w:hint="eastAsia"/>
        </w:rPr>
        <w:t>即</w:t>
      </w:r>
      <w:r w:rsidRPr="004028D6">
        <w:rPr>
          <w:rFonts w:hint="eastAsia"/>
        </w:rPr>
        <w:t>SRGB</w:t>
      </w:r>
    </w:p>
    <w:p w:rsidR="00122C54" w:rsidRDefault="00122C54" w:rsidP="00977B55"/>
    <w:p w:rsidR="00122C54" w:rsidRDefault="00122C54" w:rsidP="00977B55"/>
    <w:p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rsidR="00977B55" w:rsidRDefault="00977B55" w:rsidP="00977B55"/>
    <w:p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rsidR="00FA083B" w:rsidRDefault="00FA083B" w:rsidP="00FA083B">
      <w:r>
        <w:t>//</w:t>
      </w:r>
      <w:r>
        <w:rPr>
          <w:rFonts w:hint="eastAsia"/>
        </w:rPr>
        <w:t>sRGB</w:t>
      </w:r>
      <w:r>
        <w:t xml:space="preserve"> </w:t>
      </w:r>
      <w:r>
        <w:rPr>
          <w:rFonts w:hint="eastAsia"/>
        </w:rPr>
        <w:t>To</w:t>
      </w:r>
      <w:r>
        <w:t xml:space="preserve"> </w:t>
      </w:r>
      <w:r>
        <w:rPr>
          <w:rFonts w:hint="eastAsia"/>
        </w:rPr>
        <w:t>XYZ</w:t>
      </w:r>
    </w:p>
    <w:p w:rsidR="00FA083B" w:rsidRPr="007463E6" w:rsidRDefault="00FA083B" w:rsidP="00FA083B">
      <w:r>
        <w:t xml:space="preserve">RGB = </w:t>
      </w:r>
      <w:r>
        <w:rPr>
          <w:rFonts w:hint="eastAsia"/>
        </w:rPr>
        <w:t>EOTF</w:t>
      </w:r>
      <w:r>
        <w:t>(</w:t>
      </w:r>
      <w:r>
        <w:rPr>
          <w:rFonts w:hint="eastAsia"/>
        </w:rPr>
        <w:t>in</w:t>
      </w:r>
      <w:r>
        <w:t>RGB)</w:t>
      </w:r>
    </w:p>
    <w:p w:rsidR="00FA083B" w:rsidRDefault="00FA083B" w:rsidP="00FA083B">
      <w:r w:rsidRPr="001C0F20">
        <w:t>XYZ = mult( RGB_2_XYZ_mat, RGB)</w:t>
      </w:r>
    </w:p>
    <w:p w:rsidR="00FA083B" w:rsidRDefault="00FA083B" w:rsidP="00FA083B">
      <w:r>
        <w:t>//Chromatic</w:t>
      </w:r>
      <w:r>
        <w:rPr>
          <w:rFonts w:hint="eastAsia"/>
        </w:rPr>
        <w:t xml:space="preserve"> </w:t>
      </w:r>
      <w:r>
        <w:t>Adaptation Transform</w:t>
      </w:r>
    </w:p>
    <w:p w:rsidR="00FA083B" w:rsidRDefault="00FA083B" w:rsidP="00FA083B">
      <w:r>
        <w:t>LMS = mult( XYZ_2_LMS_mat, XYZ)</w:t>
      </w:r>
    </w:p>
    <w:p w:rsidR="00FA083B" w:rsidRDefault="00FA083B" w:rsidP="00FA083B">
      <w:r>
        <w:t>LMS = LMS * (outWhite_LMS / inWhite_LMS)</w:t>
      </w:r>
    </w:p>
    <w:p w:rsidR="00FA083B" w:rsidRDefault="00FA083B" w:rsidP="00FA083B">
      <w:r>
        <w:t>XYZ = mult( LMS_2_XYZ_mat, LMS)</w:t>
      </w:r>
    </w:p>
    <w:p w:rsidR="00FA083B" w:rsidRDefault="00FA083B" w:rsidP="00FA083B">
      <w:r>
        <w:rPr>
          <w:rFonts w:hint="eastAsia"/>
        </w:rPr>
        <w:t>//XYZ To Rec</w:t>
      </w:r>
      <w:r>
        <w:t>.</w:t>
      </w:r>
      <w:r>
        <w:rPr>
          <w:rFonts w:hint="eastAsia"/>
        </w:rPr>
        <w:t>2020</w:t>
      </w:r>
    </w:p>
    <w:p w:rsidR="00FA083B" w:rsidRDefault="00FA083B" w:rsidP="00FA083B">
      <w:r>
        <w:t>RGB = mult( XYZ_2_RGB_mat, XYZ)</w:t>
      </w:r>
    </w:p>
    <w:p w:rsidR="00FA508F" w:rsidRDefault="00FA083B" w:rsidP="00FA508F">
      <w:r>
        <w:t xml:space="preserve">outRGB = </w:t>
      </w:r>
      <w:r w:rsidRPr="004C405C">
        <w:t>OETF</w:t>
      </w:r>
      <w:r>
        <w:t>(RGB)</w:t>
      </w:r>
    </w:p>
    <w:p w:rsidR="00FA508F" w:rsidRDefault="00FA508F" w:rsidP="00FA508F"/>
    <w:p w:rsidR="00FA508F" w:rsidRPr="00FA508F" w:rsidRDefault="00FA508F" w:rsidP="00FA508F"/>
    <w:p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rsidR="00661DB6" w:rsidRDefault="00661DB6" w:rsidP="00467E9C">
      <w:pPr>
        <w:ind w:firstLine="420"/>
      </w:pPr>
    </w:p>
    <w:p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rsidR="00837AE6" w:rsidRDefault="00837AE6" w:rsidP="00BE6435">
      <w:pPr>
        <w:ind w:firstLine="420"/>
      </w:pPr>
    </w:p>
    <w:p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rsidR="00837AE6" w:rsidRDefault="00837AE6" w:rsidP="00BE6435">
      <w:pPr>
        <w:ind w:firstLine="420"/>
      </w:pPr>
      <w:r>
        <w:t>x=</w:t>
      </w:r>
      <w:r>
        <w:rPr>
          <w:rFonts w:hint="eastAsia"/>
        </w:rPr>
        <w:t>X/(X+Y+Z)</w:t>
      </w:r>
    </w:p>
    <w:p w:rsidR="00837AE6" w:rsidRDefault="00837AE6" w:rsidP="00BE6435">
      <w:pPr>
        <w:ind w:firstLine="420"/>
      </w:pPr>
      <w:r>
        <w:t>y=Y</w:t>
      </w:r>
      <w:r>
        <w:rPr>
          <w:rFonts w:hint="eastAsia"/>
        </w:rPr>
        <w:t>/(X+Y+Z)</w:t>
      </w:r>
    </w:p>
    <w:p w:rsidR="0018192A" w:rsidRDefault="00837AE6" w:rsidP="00BE6435">
      <w:pPr>
        <w:ind w:firstLine="420"/>
      </w:pPr>
      <w:r>
        <w:t>z=Z</w:t>
      </w:r>
      <w:r>
        <w:rPr>
          <w:rFonts w:hint="eastAsia"/>
        </w:rPr>
        <w:t>/(X+Y+Z)</w:t>
      </w:r>
    </w:p>
    <w:p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rsidR="00A47C60" w:rsidRDefault="00A47C60" w:rsidP="00BE6435">
      <w:pPr>
        <w:ind w:firstLine="420"/>
      </w:pPr>
    </w:p>
    <w:p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rsidR="00A47C60" w:rsidRDefault="00A47C60" w:rsidP="00BE6435">
      <w:pPr>
        <w:ind w:firstLine="420"/>
      </w:pPr>
    </w:p>
    <w:p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rsidR="009358EB" w:rsidRDefault="009358EB" w:rsidP="009358EB">
      <w:pPr>
        <w:ind w:firstLine="420"/>
      </w:pPr>
    </w:p>
    <w:p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rsidR="00391644" w:rsidRDefault="00391644" w:rsidP="009358EB">
      <w:pPr>
        <w:ind w:firstLine="420"/>
      </w:pPr>
    </w:p>
    <w:p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rsidR="002A1ECE" w:rsidRDefault="002A1ECE" w:rsidP="00BE6435">
      <w:pPr>
        <w:ind w:firstLine="420"/>
      </w:pPr>
    </w:p>
    <w:p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rsidR="00796199" w:rsidRDefault="00796199" w:rsidP="00487626"/>
    <w:p w:rsidR="001F4831" w:rsidRDefault="001F4831" w:rsidP="0060312B"/>
    <w:p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rsidR="001F4831" w:rsidRDefault="00AA27ED" w:rsidP="0060312B">
      <w:r>
        <w:tab/>
      </w:r>
    </w:p>
    <w:p w:rsidR="00AA27ED" w:rsidRDefault="00AA27ED" w:rsidP="0060312B">
      <w:r>
        <w:tab/>
      </w:r>
      <w:r>
        <w:rPr>
          <w:rFonts w:hint="eastAsia"/>
        </w:rPr>
        <w:t>所有可见光</w:t>
      </w:r>
      <w:r w:rsidR="00CE0FB7">
        <w:rPr>
          <w:rFonts w:hint="eastAsia"/>
        </w:rPr>
        <w:t>都</w:t>
      </w:r>
      <w:r>
        <w:rPr>
          <w:rFonts w:hint="eastAsia"/>
        </w:rPr>
        <w:t>在光谱轨迹和紫线围成的区域内</w:t>
      </w:r>
    </w:p>
    <w:p w:rsidR="00AA27ED" w:rsidRDefault="00AA27ED" w:rsidP="0060312B"/>
    <w:p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rsidR="00FF60FE" w:rsidRDefault="00FF60FE" w:rsidP="00FF60FE">
      <w:pPr>
        <w:rPr>
          <w:color w:val="FF0000"/>
        </w:rPr>
      </w:pPr>
    </w:p>
    <w:p w:rsidR="00F9226D" w:rsidRDefault="00F9226D" w:rsidP="00F9226D">
      <w:pPr>
        <w:pStyle w:val="4"/>
      </w:pPr>
      <w:r>
        <w:rPr>
          <w:rFonts w:hint="eastAsia"/>
        </w:rPr>
        <w:t>CIE</w:t>
      </w:r>
      <w:r>
        <w:t xml:space="preserve"> </w:t>
      </w:r>
      <w:r>
        <w:rPr>
          <w:rFonts w:hint="eastAsia"/>
        </w:rPr>
        <w:t>CAM02</w:t>
      </w:r>
      <w:r>
        <w:rPr>
          <w:rFonts w:hint="eastAsia"/>
        </w:rPr>
        <w:t>色貌模型</w:t>
      </w:r>
    </w:p>
    <w:p w:rsidR="00F9226D" w:rsidRDefault="00F9226D" w:rsidP="00F9226D">
      <w:r>
        <w:tab/>
      </w:r>
      <w:r>
        <w:rPr>
          <w:rFonts w:hint="eastAsia"/>
        </w:rPr>
        <w:t>CAM</w:t>
      </w:r>
      <w:r>
        <w:t xml:space="preserve"> -&gt; Color Appearance Model</w:t>
      </w:r>
      <w:r>
        <w:t>（</w:t>
      </w:r>
      <w:r>
        <w:rPr>
          <w:rFonts w:hint="eastAsia"/>
        </w:rPr>
        <w:t>色貌模型）</w:t>
      </w:r>
    </w:p>
    <w:p w:rsidR="00F9226D" w:rsidRDefault="00F9226D" w:rsidP="00F9226D">
      <w:r>
        <w:tab/>
        <w:t>02 -&gt; 2002</w:t>
      </w:r>
    </w:p>
    <w:p w:rsidR="00F9226D" w:rsidRDefault="00F9226D" w:rsidP="00F9226D"/>
    <w:p w:rsidR="00017279" w:rsidRDefault="00017279" w:rsidP="00F9226D">
      <w:r>
        <w:tab/>
      </w:r>
      <w:r>
        <w:rPr>
          <w:rFonts w:hint="eastAsia"/>
        </w:rPr>
        <w:t>色貌模型的作用</w:t>
      </w:r>
    </w:p>
    <w:p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rsidR="00007AA0" w:rsidRDefault="00007AA0" w:rsidP="001B2E8E">
      <w:r>
        <w:tab/>
      </w:r>
    </w:p>
    <w:p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rsidR="00017279" w:rsidRDefault="00017279" w:rsidP="00F9226D"/>
    <w:p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rsidR="00F9226D" w:rsidRDefault="00F9226D" w:rsidP="00F9226D">
      <w:pPr>
        <w:ind w:firstLine="420"/>
      </w:pPr>
    </w:p>
    <w:p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rsidR="00763973" w:rsidRDefault="00763973" w:rsidP="00F9226D">
      <w:pPr>
        <w:ind w:firstLine="420"/>
      </w:pPr>
    </w:p>
    <w:p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rsidR="00005FC3" w:rsidRDefault="00005FC3" w:rsidP="00F9226D">
      <w:pPr>
        <w:ind w:firstLine="420"/>
      </w:pPr>
    </w:p>
    <w:p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rsidR="00F9226D" w:rsidRDefault="00F9226D" w:rsidP="00F9226D">
      <w:r>
        <w:tab/>
      </w:r>
    </w:p>
    <w:p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rsidR="004548BB" w:rsidRDefault="004548BB" w:rsidP="00F9226D"/>
    <w:p w:rsidR="008F2800" w:rsidRDefault="008F2800" w:rsidP="00F9226D">
      <w:r>
        <w:tab/>
        <w:t>//</w:t>
      </w:r>
      <w:r>
        <w:rPr>
          <w:rFonts w:hint="eastAsia"/>
        </w:rPr>
        <w:t>Hue</w:t>
      </w:r>
      <w:r>
        <w:rPr>
          <w:rFonts w:hint="eastAsia"/>
        </w:rPr>
        <w:t>可以理解为角度</w:t>
      </w:r>
    </w:p>
    <w:p w:rsidR="008F2800" w:rsidRDefault="008F2800" w:rsidP="00F9226D"/>
    <w:p w:rsidR="00FF60FE" w:rsidRDefault="00FF60FE" w:rsidP="00FF60FE">
      <w:pPr>
        <w:pStyle w:val="4"/>
      </w:pPr>
      <w:r w:rsidRPr="00965284">
        <w:rPr>
          <w:rFonts w:hint="eastAsia"/>
        </w:rPr>
        <w:t>色域（</w:t>
      </w:r>
      <w:r w:rsidRPr="00965284">
        <w:rPr>
          <w:rFonts w:hint="eastAsia"/>
        </w:rPr>
        <w:t>gamut</w:t>
      </w:r>
      <w:r w:rsidRPr="00965284">
        <w:rPr>
          <w:rFonts w:hint="eastAsia"/>
        </w:rPr>
        <w:t>）</w:t>
      </w:r>
    </w:p>
    <w:p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rsidR="00F42722" w:rsidRDefault="00F42722" w:rsidP="00FF60FE">
      <w:r>
        <w:tab/>
      </w:r>
    </w:p>
    <w:p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rsidR="00360EEC" w:rsidRDefault="001E2BA1" w:rsidP="00FF60FE">
      <w:r>
        <w:tab/>
      </w:r>
    </w:p>
    <w:p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rsidR="00E24A89" w:rsidRDefault="00E24A89" w:rsidP="00FF60FE"/>
    <w:p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rsidR="0063037F" w:rsidRDefault="001E4146" w:rsidP="0058352C">
      <w:pPr>
        <w:pStyle w:val="4"/>
      </w:pPr>
      <w:r w:rsidRPr="00947F75">
        <w:rPr>
          <w:rFonts w:hint="eastAsia"/>
        </w:rPr>
        <w:t>SRGB</w:t>
      </w:r>
    </w:p>
    <w:p w:rsidR="00A65B2D" w:rsidRDefault="00A65B2D" w:rsidP="0060312B"/>
    <w:p w:rsidR="009959AE" w:rsidRDefault="009959AE" w:rsidP="009959AE">
      <w:pPr>
        <w:pStyle w:val="4"/>
      </w:pPr>
      <w:r w:rsidRPr="00F24A07">
        <w:rPr>
          <w:rFonts w:hint="eastAsia"/>
        </w:rPr>
        <w:t>Rec.</w:t>
      </w:r>
      <w:r>
        <w:t>2020</w:t>
      </w:r>
    </w:p>
    <w:p w:rsidR="009959AE" w:rsidRDefault="009959AE" w:rsidP="0060312B"/>
    <w:p w:rsidR="009959AE" w:rsidRDefault="009959AE" w:rsidP="0060312B"/>
    <w:p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rsidR="00E555C2" w:rsidRDefault="00E555C2" w:rsidP="00342FCC">
      <w:r>
        <w:rPr>
          <w:rFonts w:hint="eastAsia"/>
        </w:rPr>
        <w:t>计算</w:t>
      </w:r>
      <w:r>
        <w:rPr>
          <w:rFonts w:hint="eastAsia"/>
        </w:rPr>
        <w:t>L=BRDF*N</w:t>
      </w:r>
      <w:r>
        <w:t xml:space="preserve"> </w:t>
      </w:r>
      <w:r>
        <w:t>时</w:t>
      </w:r>
    </w:p>
    <w:p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rsidR="0011680B" w:rsidRDefault="0011680B" w:rsidP="00342FCC"/>
    <w:p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rsidR="00F43CA9" w:rsidRDefault="00F40295" w:rsidP="00342FCC">
      <w:hyperlink r:id="rId97" w:history="1">
        <w:r w:rsidR="00F43CA9" w:rsidRPr="002911C0">
          <w:rPr>
            <w:rStyle w:val="a5"/>
          </w:rPr>
          <w:t>http://www.color.org</w:t>
        </w:r>
      </w:hyperlink>
    </w:p>
    <w:p w:rsidR="00F43CA9" w:rsidRDefault="00F43CA9" w:rsidP="00342FCC"/>
    <w:p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rsidR="001420EC" w:rsidRDefault="001420EC" w:rsidP="00342FCC">
      <w:r>
        <w:t>//1.</w:t>
      </w:r>
      <w:r>
        <w:rPr>
          <w:rFonts w:hint="eastAsia"/>
        </w:rPr>
        <w:t>先调制（逐分量相乘），再变换</w:t>
      </w:r>
    </w:p>
    <w:p w:rsidR="00DD770D" w:rsidRDefault="001420EC" w:rsidP="00342FCC">
      <w:r>
        <w:rPr>
          <w:rFonts w:hint="eastAsia"/>
        </w:rPr>
        <w:t>//</w:t>
      </w:r>
      <w:r>
        <w:t>2.</w:t>
      </w:r>
      <w:r>
        <w:rPr>
          <w:rFonts w:hint="eastAsia"/>
        </w:rPr>
        <w:t>先变换，再调制</w:t>
      </w:r>
      <w:r w:rsidR="004C405C">
        <w:rPr>
          <w:rFonts w:hint="eastAsia"/>
        </w:rPr>
        <w:t>（逐分量相乘）</w:t>
      </w:r>
    </w:p>
    <w:p w:rsidR="001420EC" w:rsidRDefault="001420EC" w:rsidP="00342FCC">
      <w:r>
        <w:rPr>
          <w:rFonts w:hint="eastAsia"/>
        </w:rPr>
        <w:t>结果不同！！！</w:t>
      </w:r>
    </w:p>
    <w:p w:rsidR="001420EC" w:rsidRDefault="001420EC" w:rsidP="00342FCC"/>
    <w:p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rsidR="00D84366" w:rsidRDefault="00D84366" w:rsidP="00BE6435"/>
    <w:p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rsidR="00474F53" w:rsidRDefault="00474F53" w:rsidP="00BE6435"/>
    <w:p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rsidR="00EE462E" w:rsidRDefault="00EE462E" w:rsidP="00BE6435"/>
    <w:p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rsidR="00565418" w:rsidRDefault="00565418" w:rsidP="00BE6435">
      <w:r>
        <w:t>//</w:t>
      </w:r>
      <w:r>
        <w:rPr>
          <w:rFonts w:hint="eastAsia"/>
        </w:rPr>
        <w:t>可以区分不同的</w:t>
      </w:r>
      <w:r>
        <w:rPr>
          <w:rFonts w:hint="eastAsia"/>
        </w:rPr>
        <w:t>Asset</w:t>
      </w:r>
      <w:r>
        <w:t xml:space="preserve"> </w:t>
      </w:r>
    </w:p>
    <w:p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rsidR="00565418" w:rsidRDefault="00565418" w:rsidP="00BE6435">
      <w:r>
        <w:t>//</w:t>
      </w:r>
      <w:r>
        <w:rPr>
          <w:rFonts w:hint="eastAsia"/>
        </w:rPr>
        <w:t>ColorBuffer</w:t>
      </w:r>
      <w:r>
        <w:rPr>
          <w:rFonts w:hint="eastAsia"/>
        </w:rPr>
        <w:t>基于</w:t>
      </w:r>
      <w:r>
        <w:rPr>
          <w:rFonts w:hint="eastAsia"/>
        </w:rPr>
        <w:t>Rec.2020</w:t>
      </w:r>
    </w:p>
    <w:p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rsidR="00D35BA4" w:rsidRDefault="00D35BA4" w:rsidP="00BE6435"/>
    <w:p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rsidR="00F30EB5" w:rsidRDefault="00F30EB5" w:rsidP="00BE6435"/>
    <w:p w:rsidR="006B35B1" w:rsidRDefault="006B35B1" w:rsidP="00BE6435"/>
    <w:p w:rsidR="00715D0F" w:rsidRDefault="00E530A8" w:rsidP="00C70F40">
      <w:pPr>
        <w:pStyle w:val="3"/>
      </w:pPr>
      <w:r>
        <w:rPr>
          <w:rFonts w:hint="eastAsia"/>
        </w:rPr>
        <w:t>HDR</w:t>
      </w:r>
      <w:r w:rsidR="001302D9">
        <w:rPr>
          <w:rFonts w:hint="eastAsia"/>
        </w:rPr>
        <w:t>输出流程</w:t>
      </w:r>
    </w:p>
    <w:p w:rsidR="00715D0F" w:rsidRDefault="00715D0F" w:rsidP="00715D0F"/>
    <w:p w:rsidR="00E530A8" w:rsidRDefault="00A656C3" w:rsidP="00715D0F">
      <w:r>
        <w:rPr>
          <w:rFonts w:hint="eastAsia"/>
        </w:rPr>
        <w:t>SDR</w:t>
      </w:r>
      <w:r>
        <w:rPr>
          <w:rFonts w:hint="eastAsia"/>
        </w:rPr>
        <w:t>显示器即</w:t>
      </w:r>
      <w:r w:rsidR="00167949">
        <w:rPr>
          <w:rFonts w:hint="eastAsia"/>
        </w:rPr>
        <w:t>HDTV</w:t>
      </w:r>
    </w:p>
    <w:p w:rsidR="00A656C3" w:rsidRDefault="00A656C3" w:rsidP="00715D0F">
      <w:r>
        <w:rPr>
          <w:rFonts w:hint="eastAsia"/>
        </w:rPr>
        <w:t>HDR</w:t>
      </w:r>
      <w:r>
        <w:rPr>
          <w:rFonts w:hint="eastAsia"/>
        </w:rPr>
        <w:t>显示器即</w:t>
      </w:r>
      <w:r>
        <w:rPr>
          <w:rFonts w:hint="eastAsia"/>
        </w:rPr>
        <w:t>UHDTV</w:t>
      </w:r>
    </w:p>
    <w:p w:rsidR="00E530A8" w:rsidRDefault="00E530A8" w:rsidP="00715D0F"/>
    <w:p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rsidR="003F0097" w:rsidRDefault="003F0097" w:rsidP="003F0097">
      <w:r>
        <w:rPr>
          <w:rFonts w:hint="eastAsia"/>
        </w:rPr>
        <w:t>PBR</w:t>
      </w:r>
      <w:r>
        <w:rPr>
          <w:rFonts w:hint="eastAsia"/>
        </w:rPr>
        <w:t>中传感器接收到的辐射亮度</w:t>
      </w:r>
    </w:p>
    <w:p w:rsidR="00715D0F" w:rsidRDefault="00715D0F" w:rsidP="00715D0F"/>
    <w:p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rsidR="00715D0F" w:rsidRDefault="000F41A0" w:rsidP="00715D0F">
      <w:r>
        <w:t>//</w:t>
      </w:r>
      <w:r>
        <w:rPr>
          <w:rFonts w:hint="eastAsia"/>
        </w:rPr>
        <w:t>可以在</w:t>
      </w:r>
      <w:r>
        <w:rPr>
          <w:rFonts w:hint="eastAsia"/>
        </w:rPr>
        <w:t>Rec.2020</w:t>
      </w:r>
      <w:r>
        <w:rPr>
          <w:rFonts w:hint="eastAsia"/>
        </w:rPr>
        <w:t>的空间中</w:t>
      </w:r>
    </w:p>
    <w:p w:rsidR="000F41A0" w:rsidRDefault="000F41A0" w:rsidP="00715D0F"/>
    <w:p w:rsidR="00715D0F" w:rsidRDefault="00715D0F" w:rsidP="00715D0F">
      <w:r>
        <w:rPr>
          <w:rFonts w:hint="eastAsia"/>
        </w:rPr>
        <w:t>OpenEXR</w:t>
      </w:r>
      <w:r>
        <w:t xml:space="preserve"> </w:t>
      </w:r>
      <w:r>
        <w:rPr>
          <w:rFonts w:hint="eastAsia"/>
        </w:rPr>
        <w:t>Color</w:t>
      </w:r>
      <w:r>
        <w:t xml:space="preserve"> </w:t>
      </w:r>
      <w:r>
        <w:rPr>
          <w:rFonts w:hint="eastAsia"/>
        </w:rPr>
        <w:t>Management</w:t>
      </w:r>
    </w:p>
    <w:p w:rsidR="00715D0F" w:rsidRDefault="00F40295" w:rsidP="00715D0F">
      <w:hyperlink r:id="rId98" w:history="1">
        <w:r w:rsidR="00715D0F" w:rsidRPr="00A922F7">
          <w:rPr>
            <w:rStyle w:val="a5"/>
          </w:rPr>
          <w:t>http://www.openexr.com/OpenEXRColorManagement.pdf</w:t>
        </w:r>
      </w:hyperlink>
    </w:p>
    <w:p w:rsidR="00715D0F" w:rsidRDefault="00715D0F" w:rsidP="00715D0F"/>
    <w:p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rsidR="0073706D" w:rsidRDefault="00F40295" w:rsidP="0073706D">
      <w:hyperlink r:id="rId99" w:history="1">
        <w:r w:rsidR="0073706D" w:rsidRPr="00A573E1">
          <w:rPr>
            <w:rStyle w:val="a5"/>
          </w:rPr>
          <w:t>http://developer.nvidia.com/gpugems/GPUGems/gpugems_ch26.html</w:t>
        </w:r>
      </w:hyperlink>
    </w:p>
    <w:p w:rsidR="0073706D" w:rsidRDefault="0073706D" w:rsidP="0073706D">
      <w:r>
        <w:rPr>
          <w:rFonts w:hint="eastAsia"/>
        </w:rPr>
        <w:t>ILM</w:t>
      </w:r>
      <w:r>
        <w:rPr>
          <w:rFonts w:hint="eastAsia"/>
        </w:rPr>
        <w:t>（工业光魔）</w:t>
      </w:r>
      <w:r>
        <w:rPr>
          <w:rFonts w:hint="eastAsia"/>
        </w:rPr>
        <w:t>OpenEXR</w:t>
      </w:r>
    </w:p>
    <w:p w:rsidR="0073706D" w:rsidRDefault="00F40295" w:rsidP="0073706D">
      <w:hyperlink r:id="rId100" w:history="1">
        <w:r w:rsidR="0073706D" w:rsidRPr="00A573E1">
          <w:rPr>
            <w:rStyle w:val="a5"/>
          </w:rPr>
          <w:t>http://www.openexr.com/</w:t>
        </w:r>
      </w:hyperlink>
    </w:p>
    <w:p w:rsidR="0073706D" w:rsidRDefault="0073706D" w:rsidP="0073706D"/>
    <w:p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rsidR="0073706D" w:rsidRDefault="0073706D" w:rsidP="00715D0F"/>
    <w:p w:rsidR="00814376" w:rsidRDefault="001D5D8D" w:rsidP="006636B3">
      <w:r>
        <w:rPr>
          <w:rFonts w:hint="eastAsia"/>
        </w:rPr>
        <w:t>ACES//</w:t>
      </w:r>
      <w:r w:rsidR="006636B3">
        <w:rPr>
          <w:rFonts w:hint="eastAsia"/>
        </w:rPr>
        <w:t>Tone</w:t>
      </w:r>
      <w:r w:rsidR="006636B3">
        <w:t xml:space="preserve"> </w:t>
      </w:r>
      <w:r w:rsidR="006636B3">
        <w:rPr>
          <w:rFonts w:hint="eastAsia"/>
        </w:rPr>
        <w:t>Mapping</w:t>
      </w:r>
    </w:p>
    <w:p w:rsidR="006636B3" w:rsidRDefault="006636B3" w:rsidP="00715D0F"/>
    <w:p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rsidR="006636B3" w:rsidRDefault="00D61683" w:rsidP="00715D0F">
      <w:r>
        <w:rPr>
          <w:rFonts w:hint="eastAsia"/>
        </w:rPr>
        <w:t>显示器输出的</w:t>
      </w:r>
      <w:r>
        <w:rPr>
          <w:rFonts w:hint="eastAsia"/>
        </w:rPr>
        <w:t>Luminance</w:t>
      </w:r>
    </w:p>
    <w:p w:rsidR="00CE56CF" w:rsidRDefault="00CE56CF" w:rsidP="00715D0F"/>
    <w:p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rsidR="00C671F3" w:rsidRDefault="00C671F3" w:rsidP="00715D0F"/>
    <w:p w:rsidR="00C671F3" w:rsidRDefault="003E5029" w:rsidP="00715D0F">
      <w:r>
        <w:rPr>
          <w:rFonts w:hint="eastAsia"/>
        </w:rPr>
        <w:t>OETF</w:t>
      </w:r>
    </w:p>
    <w:p w:rsidR="003E5029" w:rsidRDefault="003E5029" w:rsidP="00715D0F"/>
    <w:p w:rsidR="003E5029" w:rsidRDefault="003E5029" w:rsidP="00715D0F">
      <w:r>
        <w:rPr>
          <w:rFonts w:hint="eastAsia"/>
        </w:rPr>
        <w:t>R10G10B10A2</w:t>
      </w:r>
    </w:p>
    <w:p w:rsidR="00965794" w:rsidRDefault="00965794" w:rsidP="00715D0F"/>
    <w:p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rsidR="00715D0F" w:rsidRDefault="00715D0F" w:rsidP="00715D0F"/>
    <w:p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rsidR="00715D0F" w:rsidRDefault="00715D0F" w:rsidP="00715D0F"/>
    <w:p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rsidR="00715D0F" w:rsidRDefault="00715D0F" w:rsidP="00715D0F"/>
    <w:p w:rsidR="00715D0F" w:rsidRDefault="00715D0F" w:rsidP="00BE6435"/>
    <w:p w:rsidR="00715D0F" w:rsidRDefault="00715D0F" w:rsidP="00BE6435"/>
    <w:p w:rsidR="000F4EFF" w:rsidRDefault="001E1654" w:rsidP="000F41A0">
      <w:pPr>
        <w:pStyle w:val="4"/>
      </w:pPr>
      <w:bookmarkStart w:id="36" w:name="_Toc497394665"/>
      <w:r>
        <w:rPr>
          <w:rFonts w:hint="eastAsia"/>
        </w:rPr>
        <w:t>ACES</w:t>
      </w:r>
      <w:r>
        <w:t>（</w:t>
      </w:r>
      <w:r w:rsidRPr="008043F4">
        <w:t>Academy Color Encoding System</w:t>
      </w:r>
      <w:r>
        <w:t>，</w:t>
      </w:r>
      <w:r>
        <w:rPr>
          <w:rFonts w:hint="eastAsia"/>
        </w:rPr>
        <w:t>学院颜色编码系统</w:t>
      </w:r>
      <w:r>
        <w:t>）</w:t>
      </w:r>
      <w:bookmarkEnd w:id="36"/>
    </w:p>
    <w:p w:rsidR="00A33551" w:rsidRDefault="00A33551" w:rsidP="00A33551">
      <w:r w:rsidRPr="00B80E35">
        <w:t>Evan Hart</w:t>
      </w:r>
      <w:r>
        <w:t>. "</w:t>
      </w:r>
      <w:r w:rsidRPr="00B80E35">
        <w:t>UHD Color for Games</w:t>
      </w:r>
      <w:r>
        <w:t>". NVIDIA Whitepaper 2016.</w:t>
      </w:r>
    </w:p>
    <w:p w:rsidR="00A33551" w:rsidRDefault="00F40295" w:rsidP="00A33551">
      <w:hyperlink r:id="rId101" w:history="1">
        <w:r w:rsidR="00A33551" w:rsidRPr="00B35008">
          <w:rPr>
            <w:rStyle w:val="a5"/>
          </w:rPr>
          <w:t>http://developer.nvidia.com/high-dynamic-range-display-development</w:t>
        </w:r>
      </w:hyperlink>
    </w:p>
    <w:p w:rsidR="00A33551" w:rsidRDefault="00A33551" w:rsidP="00A33551"/>
    <w:p w:rsidR="00583425" w:rsidRDefault="00583425" w:rsidP="00583425">
      <w:r w:rsidRPr="00D066F0">
        <w:t>Thomas True</w:t>
      </w:r>
      <w:r>
        <w:t>. "</w:t>
      </w:r>
      <w:r>
        <w:rPr>
          <w:rFonts w:hint="eastAsia"/>
        </w:rPr>
        <w:t>HDR</w:t>
      </w:r>
      <w:r>
        <w:t xml:space="preserve"> </w:t>
      </w:r>
      <w:r>
        <w:rPr>
          <w:rFonts w:hint="eastAsia"/>
        </w:rPr>
        <w:t>Programming</w:t>
      </w:r>
      <w:r>
        <w:t>". GTC 2016.</w:t>
      </w:r>
    </w:p>
    <w:p w:rsidR="00583425" w:rsidRDefault="00F40295" w:rsidP="00583425">
      <w:hyperlink r:id="rId102" w:history="1">
        <w:r w:rsidR="00583425" w:rsidRPr="00A573E1">
          <w:rPr>
            <w:rStyle w:val="a5"/>
          </w:rPr>
          <w:t>http://on-demand.gputechconf.com/siggraph/2016/presentation/sig1611-thomas-true-high-dynamic-range-rendering-displays.pdf</w:t>
        </w:r>
      </w:hyperlink>
    </w:p>
    <w:p w:rsidR="00583425" w:rsidRDefault="00583425" w:rsidP="00A33551"/>
    <w:p w:rsidR="00A33551" w:rsidRDefault="00A33551" w:rsidP="00A33551">
      <w:r>
        <w:rPr>
          <w:rFonts w:hint="eastAsia"/>
        </w:rPr>
        <w:t>HD</w:t>
      </w:r>
      <w:r w:rsidR="001E1654">
        <w:t>（</w:t>
      </w:r>
      <w:r w:rsidRPr="00E80A0B">
        <w:t>High Definition</w:t>
      </w:r>
      <w:r w:rsidR="001E1654">
        <w:t>）</w:t>
      </w:r>
      <w:r>
        <w:t xml:space="preserve"> </w:t>
      </w:r>
      <w:r>
        <w:rPr>
          <w:rFonts w:hint="eastAsia"/>
        </w:rPr>
        <w:t>高清</w:t>
      </w:r>
    </w:p>
    <w:p w:rsidR="00A33551" w:rsidRDefault="001E1654" w:rsidP="008043F4">
      <w:r>
        <w:t>UHD</w:t>
      </w:r>
      <w:r>
        <w:t>（</w:t>
      </w:r>
      <w:r>
        <w:t>Ultra High Definition</w:t>
      </w:r>
      <w:r>
        <w:t>）</w:t>
      </w:r>
      <w:r w:rsidR="00A33551">
        <w:t xml:space="preserve"> </w:t>
      </w:r>
      <w:r w:rsidR="00A33551">
        <w:rPr>
          <w:rFonts w:hint="eastAsia"/>
        </w:rPr>
        <w:t>超高清</w:t>
      </w:r>
    </w:p>
    <w:p w:rsidR="00A33551" w:rsidRPr="008043F4" w:rsidRDefault="00A33551" w:rsidP="008043F4"/>
    <w:p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rsidR="008043F4" w:rsidRDefault="008043F4" w:rsidP="000F4EFF"/>
    <w:p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rsidR="00413616" w:rsidRDefault="00413616" w:rsidP="000F4EFF"/>
    <w:p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rsidR="00176BBB" w:rsidRDefault="00897D7E" w:rsidP="000F4EFF">
      <w:r w:rsidRPr="00897D7E">
        <w:t>HDRdisplay_sample\shaders\ACES</w:t>
      </w:r>
      <w:r w:rsidR="00310E15">
        <w:t>\</w:t>
      </w:r>
      <w:r w:rsidR="00310E15" w:rsidRPr="00310E15">
        <w:t>ACES_rrt.hlsl</w:t>
      </w:r>
    </w:p>
    <w:p w:rsidR="00DE20E7" w:rsidRDefault="00DE20E7" w:rsidP="000F4EFF"/>
    <w:p w:rsidR="00B54BD4" w:rsidRDefault="000042EF" w:rsidP="000F4EFF">
      <w:r>
        <w:t>ODT</w:t>
      </w:r>
      <w:r>
        <w:t>（</w:t>
      </w:r>
      <w:r w:rsidRPr="000042EF">
        <w:t>Output Device Transform</w:t>
      </w:r>
      <w:r>
        <w:t>，</w:t>
      </w:r>
      <w:r>
        <w:rPr>
          <w:rFonts w:hint="eastAsia"/>
        </w:rPr>
        <w:t>输入设备转换）</w:t>
      </w:r>
    </w:p>
    <w:p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rsidR="00897D7E" w:rsidRDefault="00897D7E" w:rsidP="000F4EFF"/>
    <w:p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rsidR="001C2EC0" w:rsidRPr="002A1D39" w:rsidRDefault="002A1D39" w:rsidP="000F41A0">
      <w:pPr>
        <w:pStyle w:val="5"/>
      </w:pPr>
      <w:bookmarkStart w:id="38" w:name="_Toc497394667"/>
      <w:r w:rsidRPr="002A1D39">
        <w:rPr>
          <w:rFonts w:hint="eastAsia"/>
        </w:rPr>
        <w:t>Rec</w:t>
      </w:r>
      <w:r w:rsidRPr="002A1D39">
        <w:t>.2020</w:t>
      </w:r>
    </w:p>
    <w:p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rsidR="001C2EC0" w:rsidRDefault="001C2EC0" w:rsidP="001C2EC0"/>
    <w:p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rsidR="004112A8" w:rsidRDefault="00031E77" w:rsidP="001C2EC0">
      <w:r>
        <w:tab/>
      </w:r>
      <w:r w:rsidRPr="00031E77">
        <w:t>float m1 =</w:t>
      </w:r>
      <w:r>
        <w:t xml:space="preserve"> 0.1593017578125f;// </w:t>
      </w:r>
      <w:r w:rsidRPr="00031E77">
        <w:t>2610</w:t>
      </w:r>
      <w:r>
        <w:t xml:space="preserve"> / 4096 * 1 / 4</w:t>
      </w:r>
    </w:p>
    <w:p w:rsidR="00031E77" w:rsidRDefault="00DC2292" w:rsidP="001C2EC0">
      <w:r>
        <w:tab/>
      </w:r>
      <w:r w:rsidR="000703D9">
        <w:t>float m2 = 78.84375f; // 2523/4096 * 128</w:t>
      </w:r>
    </w:p>
    <w:p w:rsidR="002A1D39" w:rsidRDefault="000703D9" w:rsidP="001C2EC0">
      <w:r>
        <w:tab/>
        <w:t>float c1</w:t>
      </w:r>
      <w:r w:rsidR="003D1179">
        <w:t xml:space="preserve"> </w:t>
      </w:r>
      <w:r>
        <w:t>=</w:t>
      </w:r>
      <w:r w:rsidR="003D1179">
        <w:t xml:space="preserve"> 0.8359375f</w:t>
      </w:r>
      <w:r w:rsidR="006E46BB">
        <w:t>; // 3424 / 4096</w:t>
      </w:r>
    </w:p>
    <w:p w:rsidR="002A1EDE" w:rsidRDefault="002A1EDE" w:rsidP="002A1EDE">
      <w:pPr>
        <w:ind w:firstLine="420"/>
      </w:pPr>
      <w:r>
        <w:t>float c2 = 18.8515625f; // 2413 / 4096 * 32;</w:t>
      </w:r>
    </w:p>
    <w:p w:rsidR="002A1EDE" w:rsidRDefault="002A1EDE" w:rsidP="002A1EDE">
      <w:r>
        <w:tab/>
        <w:t xml:space="preserve">float c3 = </w:t>
      </w:r>
      <w:r w:rsidR="00FC4373">
        <w:t>18.6875f; // 2392 / 4096</w:t>
      </w:r>
      <w:r>
        <w:t xml:space="preserve"> * 32;</w:t>
      </w:r>
    </w:p>
    <w:p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rsidR="00EA0B0D" w:rsidRDefault="00EA0B0D" w:rsidP="001C2EC0"/>
    <w:p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rsidR="00AE02AF" w:rsidRDefault="00AE02AF" w:rsidP="00AE02AF">
      <w:r>
        <w:tab/>
      </w:r>
    </w:p>
    <w:p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rsidR="00AE02AF" w:rsidRDefault="00AE02AF" w:rsidP="00AE02AF"/>
    <w:p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rsidR="00AE02AF" w:rsidRDefault="00AE02AF" w:rsidP="001C2EC0"/>
    <w:p w:rsidR="00EA0B0D" w:rsidRDefault="005B36E8" w:rsidP="000F41A0">
      <w:pPr>
        <w:pStyle w:val="5"/>
      </w:pPr>
      <w:r w:rsidRPr="00913203">
        <w:rPr>
          <w:rFonts w:hint="eastAsia"/>
        </w:rPr>
        <w:t>SRGB</w:t>
      </w:r>
    </w:p>
    <w:p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rsidR="00913203" w:rsidRDefault="00F40295" w:rsidP="00913203">
      <w:pPr>
        <w:ind w:firstLine="420"/>
      </w:pPr>
      <w:hyperlink r:id="rId103" w:history="1">
        <w:r w:rsidR="00913203" w:rsidRPr="006324BC">
          <w:rPr>
            <w:rStyle w:val="a5"/>
          </w:rPr>
          <w:t>http://msdn.microsoft.com/en-us/library/dd372199</w:t>
        </w:r>
      </w:hyperlink>
    </w:p>
    <w:p w:rsidR="00A01FB5" w:rsidRDefault="00A01FB5" w:rsidP="00913203"/>
    <w:p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rsidR="00913203" w:rsidRDefault="00F40295" w:rsidP="00A01FB5">
      <w:pPr>
        <w:ind w:firstLine="420"/>
      </w:pPr>
      <w:hyperlink r:id="rId104" w:history="1">
        <w:r w:rsidR="00A01FB5" w:rsidRPr="00DE20E8">
          <w:rPr>
            <w:rStyle w:val="a5"/>
          </w:rPr>
          <w:t>http://www.color.org/chardata/rgb/srgb.xalter</w:t>
        </w:r>
      </w:hyperlink>
    </w:p>
    <w:p w:rsidR="00A01FB5" w:rsidRDefault="00A01FB5" w:rsidP="00913203"/>
    <w:p w:rsidR="00CD29C5" w:rsidRDefault="00CD29C5" w:rsidP="00913203">
      <w:r>
        <w:tab/>
      </w:r>
      <w:r>
        <w:rPr>
          <w:rFonts w:hint="eastAsia"/>
        </w:rPr>
        <w:t>对</w:t>
      </w:r>
      <w:r>
        <w:rPr>
          <w:rFonts w:hint="eastAsia"/>
        </w:rPr>
        <w:t>RGB</w:t>
      </w:r>
      <w:r>
        <w:rPr>
          <w:rFonts w:hint="eastAsia"/>
        </w:rPr>
        <w:t>的每一个分量</w:t>
      </w:r>
      <w:r>
        <w:rPr>
          <w:rFonts w:hint="eastAsia"/>
        </w:rPr>
        <w:t>C</w:t>
      </w:r>
    </w:p>
    <w:p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rsidR="00CD29C5" w:rsidRDefault="00CD29C5" w:rsidP="00913203"/>
    <w:p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rsidR="00AE02AF" w:rsidRDefault="00AE02AF" w:rsidP="00913203"/>
    <w:p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rsidR="00E5652C" w:rsidRDefault="00E5652C" w:rsidP="00BE6435"/>
    <w:p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rsidR="005E3E18" w:rsidRDefault="005E3E18" w:rsidP="005E3E18">
      <w:pPr>
        <w:tabs>
          <w:tab w:val="left" w:pos="2910"/>
        </w:tabs>
      </w:pPr>
    </w:p>
    <w:p w:rsidR="006A501C" w:rsidRDefault="006A501C" w:rsidP="006A501C">
      <w:pPr>
        <w:ind w:firstLine="420"/>
      </w:pPr>
      <w:r>
        <w:rPr>
          <w:rFonts w:hint="eastAsia"/>
        </w:rPr>
        <w:t>Linear</w:t>
      </w:r>
      <w:r>
        <w:t xml:space="preserve"> </w:t>
      </w:r>
      <w:r>
        <w:rPr>
          <w:rFonts w:hint="eastAsia"/>
        </w:rPr>
        <w:t>RGB</w:t>
      </w:r>
    </w:p>
    <w:p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rsidR="006A501C" w:rsidRDefault="006A501C" w:rsidP="005E3E18">
      <w:pPr>
        <w:tabs>
          <w:tab w:val="left" w:pos="2910"/>
        </w:tabs>
      </w:pPr>
    </w:p>
    <w:p w:rsidR="00FB1D2F" w:rsidRDefault="00D23789" w:rsidP="00EB0F7F">
      <w:r>
        <w:tab/>
      </w:r>
      <w:r w:rsidR="00170127">
        <w:rPr>
          <w:rFonts w:hint="eastAsia"/>
        </w:rPr>
        <w:t>Direct3D</w:t>
      </w:r>
      <w:r w:rsidR="0027341B">
        <w:rPr>
          <w:rFonts w:hint="eastAsia"/>
        </w:rPr>
        <w:t>运行时</w:t>
      </w:r>
      <w:r>
        <w:rPr>
          <w:rFonts w:hint="eastAsia"/>
        </w:rPr>
        <w:t>自动伽马校正</w:t>
      </w:r>
    </w:p>
    <w:p w:rsidR="004810DB" w:rsidRDefault="004810DB" w:rsidP="004810DB">
      <w:pPr>
        <w:ind w:firstLine="420"/>
      </w:pPr>
      <w:r w:rsidRPr="004810DB">
        <w:t>Converting data for the color space</w:t>
      </w:r>
    </w:p>
    <w:p w:rsidR="00FB1D2F" w:rsidRDefault="0027341B" w:rsidP="00EB0F7F">
      <w:r>
        <w:tab/>
      </w:r>
      <w:hyperlink r:id="rId105" w:history="1">
        <w:r w:rsidR="004810DB" w:rsidRPr="006324BC">
          <w:rPr>
            <w:rStyle w:val="a5"/>
          </w:rPr>
          <w:t>http://msdn.microsoft.com/en-us/library/hh972627</w:t>
        </w:r>
      </w:hyperlink>
    </w:p>
    <w:p w:rsidR="000D03EE" w:rsidRDefault="00D716B3" w:rsidP="00D716B3">
      <w:pPr>
        <w:ind w:firstLine="420"/>
      </w:pPr>
      <w:r>
        <w:t xml:space="preserve">Format </w:t>
      </w:r>
      <w:r>
        <w:rPr>
          <w:rFonts w:hint="eastAsia"/>
        </w:rPr>
        <w:t>XXX</w:t>
      </w:r>
      <w:r w:rsidR="00B2298C">
        <w:t>_SRGB</w:t>
      </w:r>
    </w:p>
    <w:p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rsidR="00ED17EA" w:rsidRDefault="00ED17EA" w:rsidP="00EB0F7F"/>
    <w:p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rsidR="003051F8" w:rsidRDefault="003051F8" w:rsidP="00BE6435"/>
    <w:p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rsidR="002C146E" w:rsidRDefault="002C146E" w:rsidP="0025027C">
      <w:pPr>
        <w:ind w:firstLine="420"/>
      </w:pPr>
    </w:p>
    <w:p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rsidR="00DD60F4" w:rsidRDefault="00DD60F4" w:rsidP="0025027C">
      <w:pPr>
        <w:ind w:firstLine="420"/>
      </w:pPr>
    </w:p>
    <w:p w:rsidR="000D608A" w:rsidRDefault="00EE5613" w:rsidP="0025027C">
      <w:pPr>
        <w:ind w:firstLine="420"/>
      </w:pPr>
      <w:r>
        <w:t>V</w:t>
      </w:r>
      <w:r>
        <w:rPr>
          <w:rFonts w:hint="eastAsia"/>
        </w:rPr>
        <w:t>ulkan</w:t>
      </w:r>
    </w:p>
    <w:p w:rsidR="00EE5613" w:rsidRDefault="00BC7C04" w:rsidP="0025027C">
      <w:pPr>
        <w:ind w:firstLine="420"/>
      </w:pPr>
      <w:r w:rsidRPr="00BC7C04">
        <w:t>VK_EXT_swapchain_colorspace</w:t>
      </w:r>
    </w:p>
    <w:p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rsidR="00EE5613" w:rsidRDefault="00EE5613" w:rsidP="000D608A"/>
    <w:p w:rsidR="00086EE1" w:rsidRDefault="000D608A" w:rsidP="00024C41">
      <w:pPr>
        <w:ind w:firstLine="420"/>
      </w:pPr>
      <w:r>
        <w:rPr>
          <w:rFonts w:hint="eastAsia"/>
        </w:rPr>
        <w:t>Direct3D12</w:t>
      </w:r>
    </w:p>
    <w:p w:rsidR="000D608A" w:rsidRDefault="000D608A" w:rsidP="0025027C">
      <w:pPr>
        <w:ind w:firstLine="420"/>
      </w:pPr>
      <w:r>
        <w:rPr>
          <w:rFonts w:hint="eastAsia"/>
        </w:rPr>
        <w:t>I</w:t>
      </w:r>
      <w:r>
        <w:t>DXGIs</w:t>
      </w:r>
      <w:r>
        <w:rPr>
          <w:rFonts w:hint="eastAsia"/>
        </w:rPr>
        <w:t>wapChain3</w:t>
      </w:r>
      <w:r>
        <w:t>::SetColorSpace1</w:t>
      </w:r>
    </w:p>
    <w:p w:rsidR="00EC2C2B" w:rsidRDefault="00EC2C2B" w:rsidP="00EC2C2B">
      <w:pPr>
        <w:ind w:firstLine="420"/>
      </w:pPr>
      <w:r>
        <w:t>HDTV/</w:t>
      </w:r>
      <w:r>
        <w:rPr>
          <w:rFonts w:hint="eastAsia"/>
        </w:rPr>
        <w:t>SDR Display -&gt;</w:t>
      </w:r>
      <w:r>
        <w:t xml:space="preserve"> </w:t>
      </w:r>
      <w:r w:rsidR="000D608A" w:rsidRPr="00B47321">
        <w:t>DXGI_COLOR_SPACE_RGB_FULL_G22_NONE_P709</w:t>
      </w:r>
    </w:p>
    <w:p w:rsidR="00191B33" w:rsidRDefault="00904F10" w:rsidP="00EE22E0">
      <w:pPr>
        <w:ind w:firstLine="420"/>
      </w:pPr>
      <w:r>
        <w:rPr>
          <w:rFonts w:hint="eastAsia"/>
        </w:rPr>
        <w:t>//</w:t>
      </w:r>
      <w:r w:rsidR="000D608A" w:rsidRPr="00393419">
        <w:t>DXGI_FORMAT_R8G8B8A8_UNORM</w:t>
      </w:r>
    </w:p>
    <w:p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rsidR="000D608A" w:rsidRDefault="00191B33" w:rsidP="00E628A3">
      <w:pPr>
        <w:ind w:firstLine="420"/>
      </w:pPr>
      <w:r>
        <w:t>//</w:t>
      </w:r>
      <w:r w:rsidRPr="00A5041F">
        <w:t>DXGI_FORMAT_R10G10B10A2_UNORM</w:t>
      </w:r>
    </w:p>
    <w:p w:rsidR="00C56573" w:rsidRDefault="00C56573" w:rsidP="00BE6435"/>
    <w:p w:rsidR="00BF7339" w:rsidRDefault="00614E37" w:rsidP="002B64EB">
      <w:pPr>
        <w:pStyle w:val="1"/>
      </w:pPr>
      <w:bookmarkStart w:id="39" w:name="_Toc497394668"/>
      <w:r>
        <w:rPr>
          <w:rFonts w:hint="eastAsia"/>
        </w:rPr>
        <w:t>直接光</w:t>
      </w:r>
      <w:bookmarkEnd w:id="39"/>
    </w:p>
    <w:p w:rsidR="002B64EB" w:rsidRDefault="002B64EB" w:rsidP="00BF7339"/>
    <w:p w:rsidR="00BF7339" w:rsidRDefault="00BF7339" w:rsidP="00BF7339">
      <w:r>
        <w:rPr>
          <w:rFonts w:hint="eastAsia"/>
        </w:rPr>
        <w:t>镜面反射——表面散射</w:t>
      </w:r>
      <w:r>
        <w:rPr>
          <w:rFonts w:hint="eastAsia"/>
        </w:rPr>
        <w:t xml:space="preserve"> </w:t>
      </w:r>
      <w:r>
        <w:rPr>
          <w:rFonts w:hint="eastAsia"/>
        </w:rPr>
        <w:t>菲涅尔反射</w:t>
      </w:r>
    </w:p>
    <w:p w:rsidR="00BF7339" w:rsidRDefault="003D6198" w:rsidP="00BF7339">
      <w:r>
        <w:rPr>
          <w:rFonts w:hint="eastAsia"/>
        </w:rPr>
        <w:t>漫反射——体反射</w:t>
      </w:r>
      <w:r>
        <w:rPr>
          <w:rFonts w:hint="eastAsia"/>
        </w:rPr>
        <w:t xml:space="preserve"> </w:t>
      </w:r>
    </w:p>
    <w:p w:rsidR="003D6198" w:rsidRDefault="003D6198" w:rsidP="00BF7339"/>
    <w:p w:rsidR="006E0E89" w:rsidRDefault="006E0E89" w:rsidP="00BF7339">
      <w:r>
        <w:rPr>
          <w:rFonts w:hint="eastAsia"/>
        </w:rPr>
        <w:t>金属性（</w:t>
      </w:r>
      <w:r>
        <w:rPr>
          <w:rFonts w:hint="eastAsia"/>
        </w:rPr>
        <w:t>Metallic</w:t>
      </w:r>
      <w:r>
        <w:rPr>
          <w:rFonts w:hint="eastAsia"/>
        </w:rPr>
        <w:t>）</w:t>
      </w:r>
    </w:p>
    <w:p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rsidR="00D63AF1" w:rsidRDefault="00E92F5C" w:rsidP="00D63AF1">
      <w:pPr>
        <w:ind w:left="420"/>
      </w:pPr>
      <w:r>
        <w:rPr>
          <w:rFonts w:hint="eastAsia"/>
        </w:rPr>
        <w:t>均匀程度</w:t>
      </w:r>
    </w:p>
    <w:p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rsidR="009108B6" w:rsidRDefault="009108B6" w:rsidP="00015D29">
      <w:pPr>
        <w:ind w:left="420" w:firstLine="420"/>
      </w:pPr>
    </w:p>
    <w:p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rsidR="00903744" w:rsidRDefault="00903744" w:rsidP="00903744">
      <w:pPr>
        <w:ind w:left="420" w:firstLine="420"/>
      </w:pPr>
      <w:r>
        <w:rPr>
          <w:rFonts w:hint="eastAsia"/>
        </w:rPr>
        <w:t>外散射</w:t>
      </w:r>
    </w:p>
    <w:p w:rsidR="00A62E04" w:rsidRDefault="00A62E04" w:rsidP="00903744">
      <w:pPr>
        <w:ind w:left="420" w:firstLine="420"/>
      </w:pPr>
      <w:r>
        <w:rPr>
          <w:rFonts w:hint="eastAsia"/>
        </w:rPr>
        <w:t>1.</w:t>
      </w:r>
      <w:r>
        <w:rPr>
          <w:rFonts w:hint="eastAsia"/>
        </w:rPr>
        <w:t>光学不连续性</w:t>
      </w:r>
    </w:p>
    <w:p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rsidR="00DC219C" w:rsidRDefault="005945B8" w:rsidP="009108B6">
      <w:pPr>
        <w:ind w:left="420" w:firstLine="420"/>
      </w:pPr>
      <w:r>
        <w:rPr>
          <w:rFonts w:hint="eastAsia"/>
        </w:rPr>
        <w:t>2-</w:t>
      </w:r>
      <w:r w:rsidR="00A62E04">
        <w:rPr>
          <w:rFonts w:hint="eastAsia"/>
        </w:rPr>
        <w:t>1.</w:t>
      </w:r>
      <w:r w:rsidR="000C2467">
        <w:rPr>
          <w:rFonts w:hint="eastAsia"/>
        </w:rPr>
        <w:t>单次</w:t>
      </w:r>
    </w:p>
    <w:p w:rsidR="009108B6" w:rsidRDefault="005945B8" w:rsidP="009108B6">
      <w:pPr>
        <w:ind w:left="420" w:firstLine="420"/>
      </w:pPr>
      <w:r>
        <w:rPr>
          <w:rFonts w:hint="eastAsia"/>
        </w:rPr>
        <w:t>2-</w:t>
      </w:r>
      <w:r w:rsidR="00A62E04">
        <w:rPr>
          <w:rFonts w:hint="eastAsia"/>
        </w:rPr>
        <w:t>2.</w:t>
      </w:r>
      <w:r w:rsidR="00C97BA6">
        <w:rPr>
          <w:rFonts w:hint="eastAsia"/>
        </w:rPr>
        <w:t>多次</w:t>
      </w:r>
    </w:p>
    <w:p w:rsidR="00BD3937" w:rsidRDefault="00BD3937" w:rsidP="00C77DEC"/>
    <w:p w:rsidR="007A5FA5" w:rsidRDefault="007A5FA5" w:rsidP="007A5FA5">
      <w:pPr>
        <w:pStyle w:val="2"/>
      </w:pPr>
      <w:bookmarkStart w:id="40" w:name="_Toc497394669"/>
      <w:r>
        <w:rPr>
          <w:rFonts w:hint="eastAsia"/>
        </w:rPr>
        <w:t>镜面反射</w:t>
      </w:r>
      <w:bookmarkEnd w:id="40"/>
    </w:p>
    <w:p w:rsidR="007A5FA5" w:rsidRDefault="007A5FA5" w:rsidP="00C77DEC"/>
    <w:p w:rsidR="007A5FA5" w:rsidRDefault="007A5FA5" w:rsidP="007A5FA5">
      <w:pPr>
        <w:pStyle w:val="3"/>
      </w:pPr>
      <w:bookmarkStart w:id="41" w:name="_Toc497394670"/>
      <w:r>
        <w:rPr>
          <w:rFonts w:hint="eastAsia"/>
        </w:rPr>
        <w:t>微平面</w:t>
      </w:r>
      <w:r>
        <w:rPr>
          <w:rFonts w:hint="eastAsia"/>
        </w:rPr>
        <w:t>(Microfacet)</w:t>
      </w:r>
      <w:r w:rsidRPr="00CF264B">
        <w:rPr>
          <w:rFonts w:hint="eastAsia"/>
        </w:rPr>
        <w:t xml:space="preserve"> </w:t>
      </w:r>
      <w:r>
        <w:rPr>
          <w:rFonts w:hint="eastAsia"/>
        </w:rPr>
        <w:t>BRDF</w:t>
      </w:r>
      <w:bookmarkEnd w:id="41"/>
    </w:p>
    <w:p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rsidR="007A5FA5" w:rsidRDefault="007A5FA5" w:rsidP="007A5FA5">
      <w:r>
        <w:rPr>
          <w:rFonts w:hint="eastAsia"/>
        </w:rPr>
        <w:t>干涉？衍射？</w:t>
      </w:r>
      <w:r>
        <w:rPr>
          <w:rFonts w:hint="eastAsia"/>
        </w:rPr>
        <w:t xml:space="preserve"> </w:t>
      </w:r>
      <w:r>
        <w:rPr>
          <w:rFonts w:hint="eastAsia"/>
        </w:rPr>
        <w:t>粗糙度和可见光波长相近</w:t>
      </w:r>
    </w:p>
    <w:p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rsidR="007A5FA5" w:rsidRDefault="007A5FA5" w:rsidP="007A5FA5"/>
    <w:p w:rsidR="007A5FA5" w:rsidRPr="008A4C88" w:rsidRDefault="007A5FA5" w:rsidP="007A5FA5"/>
    <w:p w:rsidR="007A5FA5" w:rsidRDefault="007A5FA5" w:rsidP="007A5FA5">
      <w:r>
        <w:rPr>
          <w:rFonts w:hint="eastAsia"/>
        </w:rPr>
        <w:t>微平面理论</w:t>
      </w:r>
    </w:p>
    <w:p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rsidR="007A5FA5" w:rsidRDefault="007A5FA5" w:rsidP="007A5FA5">
      <w:r>
        <w:rPr>
          <w:rFonts w:hint="eastAsia"/>
        </w:rPr>
        <w:t>不适用于多次反射</w:t>
      </w:r>
    </w:p>
    <w:p w:rsidR="007A5FA5" w:rsidRDefault="007A5FA5" w:rsidP="007A5FA5">
      <w:r>
        <w:rPr>
          <w:rFonts w:hint="eastAsia"/>
        </w:rPr>
        <w:t>不适用于体反射（即漫反射？？？）</w:t>
      </w:r>
    </w:p>
    <w:p w:rsidR="007A5FA5" w:rsidRDefault="007A5FA5" w:rsidP="007A5FA5"/>
    <w:p w:rsidR="007A5FA5" w:rsidRDefault="007A5FA5" w:rsidP="007A5FA5"/>
    <w:p w:rsidR="007A5FA5" w:rsidRDefault="007A5FA5" w:rsidP="007A5FA5">
      <w:r>
        <w:rPr>
          <w:rFonts w:hint="eastAsia"/>
        </w:rPr>
        <w:t>基于微平面理论的</w:t>
      </w:r>
      <w:r>
        <w:rPr>
          <w:rFonts w:hint="eastAsia"/>
        </w:rPr>
        <w:t>BRDF</w:t>
      </w:r>
    </w:p>
    <w:p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7A5FA5" w:rsidRDefault="007A5FA5" w:rsidP="007A5FA5"/>
    <w:p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rsidR="00E87224" w:rsidRDefault="00E87224" w:rsidP="007A5FA5"/>
    <w:p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rsidR="007A5FA5" w:rsidRDefault="007A5FA5" w:rsidP="007A5FA5"/>
    <w:p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rsidR="00951879" w:rsidRDefault="00951879" w:rsidP="007A5FA5"/>
    <w:p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rsidR="007A5FA5" w:rsidRDefault="007A5FA5" w:rsidP="007A5FA5"/>
    <w:p w:rsidR="007A5FA5" w:rsidRDefault="007A5FA5" w:rsidP="007A5FA5">
      <w:r>
        <w:rPr>
          <w:rFonts w:hint="eastAsia"/>
        </w:rPr>
        <w:t>一个像素对应于多个微平面</w:t>
      </w:r>
    </w:p>
    <w:p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rsidR="007A5FA5" w:rsidRDefault="007A5FA5" w:rsidP="007A5FA5">
      <w:r>
        <w:rPr>
          <w:rFonts w:hint="eastAsia"/>
        </w:rPr>
        <w:t>D</w:t>
      </w:r>
      <w:r>
        <w:t>(l+v)</w:t>
      </w:r>
      <w:r>
        <w:rPr>
          <w:rFonts w:hint="eastAsia"/>
        </w:rPr>
        <w:t>描述了符合上述条件的微平面</w:t>
      </w:r>
    </w:p>
    <w:p w:rsidR="007A5FA5" w:rsidRDefault="007A5FA5" w:rsidP="007A5FA5"/>
    <w:p w:rsidR="007A5FA5" w:rsidRDefault="007A5FA5" w:rsidP="007A5FA5"/>
    <w:p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rsidR="007A5FA5" w:rsidRDefault="007A5FA5" w:rsidP="007A5FA5"/>
    <w:p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rsidR="007A5FA5" w:rsidRDefault="007A5FA5" w:rsidP="007A5FA5">
      <w:pPr>
        <w:tabs>
          <w:tab w:val="left" w:pos="1155"/>
        </w:tabs>
      </w:pPr>
      <w:r>
        <w:rPr>
          <w:rFonts w:hint="eastAsia"/>
        </w:rPr>
        <w:t>阴影和遮蔽被假定与微平面的方向无关</w:t>
      </w:r>
    </w:p>
    <w:p w:rsidR="007A5FA5" w:rsidRDefault="007A5FA5" w:rsidP="007A5FA5">
      <w:pPr>
        <w:tabs>
          <w:tab w:val="left" w:pos="1155"/>
        </w:tabs>
      </w:pPr>
    </w:p>
    <w:p w:rsidR="007A5FA5" w:rsidRDefault="007A5FA5" w:rsidP="00951879">
      <w:pPr>
        <w:pStyle w:val="4"/>
      </w:pPr>
      <w:r>
        <w:t xml:space="preserve">Normalized </w:t>
      </w:r>
      <w:r>
        <w:rPr>
          <w:rFonts w:hint="eastAsia"/>
        </w:rPr>
        <w:t>Blinn-Phong</w:t>
      </w:r>
    </w:p>
    <w:p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rsidR="00384833" w:rsidRPr="00384833" w:rsidRDefault="00384833" w:rsidP="00384833"/>
    <w:p w:rsidR="00777A7C" w:rsidRDefault="00777A7C" w:rsidP="007A5FA5">
      <w:r>
        <w:t>//D</w:t>
      </w:r>
    </w:p>
    <w:p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rsidR="007A5FA5" w:rsidRDefault="007A5FA5" w:rsidP="007A5FA5"/>
    <w:p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rsidR="008D7622" w:rsidRDefault="008D7622" w:rsidP="007A5FA5"/>
    <w:p w:rsidR="00D35016" w:rsidRDefault="00D35016" w:rsidP="007A5FA5">
      <w:r>
        <w:t>//</w:t>
      </w:r>
      <w:r>
        <w:rPr>
          <w:rFonts w:hint="eastAsia"/>
        </w:rPr>
        <w:t>F</w:t>
      </w:r>
    </w:p>
    <w:p w:rsidR="0000146E" w:rsidRDefault="00D52BDC" w:rsidP="007A5FA5">
      <w:r>
        <w:rPr>
          <w:rFonts w:hint="eastAsia"/>
        </w:rPr>
        <w:t>F</w:t>
      </w:r>
      <w:r>
        <w:t xml:space="preserve">resnel </w:t>
      </w:r>
      <w:r w:rsidR="007A5FA5">
        <w:t xml:space="preserve">= </w:t>
      </w:r>
      <w:r w:rsidR="007A5FA5">
        <w:rPr>
          <w:rFonts w:hint="eastAsia"/>
        </w:rPr>
        <w:t>ColorSpecular</w:t>
      </w:r>
    </w:p>
    <w:p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rsidR="007A5FA5" w:rsidRDefault="007A5FA5" w:rsidP="007A5FA5"/>
    <w:p w:rsidR="00AA354D" w:rsidRDefault="00AA354D" w:rsidP="007A5FA5">
      <w:r>
        <w:t>V(l,v) = 1</w:t>
      </w:r>
      <w:r w:rsidR="00AF00CF">
        <w:t>/4</w:t>
      </w:r>
    </w:p>
    <w:p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rsidR="007A5FA5" w:rsidRDefault="007A5FA5" w:rsidP="007A5FA5"/>
    <w:p w:rsidR="007A5FA5" w:rsidRDefault="007A5FA5" w:rsidP="007A5FA5">
      <w:r>
        <w:rPr>
          <w:rFonts w:hint="eastAsia"/>
        </w:rPr>
        <w:t>BRDF(</w:t>
      </w:r>
      <w:r>
        <w:t>l,v</w:t>
      </w:r>
      <w:r>
        <w:rPr>
          <w:rFonts w:hint="eastAsia"/>
        </w:rPr>
        <w:t>)</w:t>
      </w:r>
    </w:p>
    <w:p w:rsidR="007A5FA5" w:rsidRDefault="007A5FA5" w:rsidP="007A5FA5">
      <w:r>
        <w:t>= D(&lt;l+v&gt;) * F(&lt;l,l+v&gt;) * G(</w:t>
      </w:r>
      <w:r>
        <w:rPr>
          <w:rFonts w:hint="eastAsia"/>
        </w:rPr>
        <w:t>l</w:t>
      </w:r>
      <w:r>
        <w:t>,v) / (4 * max(0,cos&lt;l,n&gt;) * max(0,cos&lt;v,n&gt;))</w:t>
      </w:r>
    </w:p>
    <w:p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rsidR="007A5FA5" w:rsidRDefault="007A5FA5" w:rsidP="007A5FA5"/>
    <w:p w:rsidR="007A5FA5" w:rsidRDefault="00AB7733" w:rsidP="00951879">
      <w:pPr>
        <w:pStyle w:val="4"/>
      </w:pPr>
      <w:r>
        <w:t>GGX</w:t>
      </w:r>
    </w:p>
    <w:p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162514" w:rsidRPr="00ED606E" w:rsidRDefault="00162514" w:rsidP="00ED606E"/>
    <w:p w:rsidR="002935A2" w:rsidRPr="00107DE6" w:rsidRDefault="001F4740" w:rsidP="00107DE6">
      <w:r>
        <w:t>F(&lt;l,l+v&gt;)</w:t>
      </w:r>
    </w:p>
    <w:p w:rsidR="00393AC7" w:rsidRDefault="00D83AAB" w:rsidP="00393AC7">
      <w:r>
        <w:t>Fresnel</w:t>
      </w:r>
      <w:r>
        <w:rPr>
          <w:rFonts w:hint="eastAsia"/>
        </w:rPr>
        <w:t>函数的</w:t>
      </w:r>
      <w:r w:rsidR="00393AC7" w:rsidRPr="009F13A7">
        <w:t>Schlick</w:t>
      </w:r>
      <w:r>
        <w:rPr>
          <w:rFonts w:hint="eastAsia"/>
        </w:rPr>
        <w:t>近似</w:t>
      </w:r>
    </w:p>
    <w:p w:rsidR="004637F4" w:rsidRDefault="004637F4" w:rsidP="00393AC7">
      <w:r>
        <w:t>Christophe Schlick. "</w:t>
      </w:r>
      <w:r w:rsidRPr="00795718">
        <w:t>An Inexpensive BDRF Model for Physically based Rendering</w:t>
      </w:r>
      <w:r>
        <w:t>". Computer Graphics Forum 1994.</w:t>
      </w:r>
    </w:p>
    <w:p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rsidR="007A5FA5" w:rsidRDefault="007A5FA5" w:rsidP="007A5FA5"/>
    <w:p w:rsidR="00C7421F" w:rsidRDefault="00C7421F" w:rsidP="00C7421F">
      <w:r>
        <w:t>D(&lt;l+v&gt;)</w:t>
      </w:r>
    </w:p>
    <w:p w:rsidR="00C7421F" w:rsidRDefault="00C7421F" w:rsidP="00C7421F">
      <w:r>
        <w:rPr>
          <w:rFonts w:hint="eastAsia"/>
        </w:rPr>
        <w:t>GGX</w:t>
      </w:r>
    </w:p>
    <w:p w:rsidR="00C7421F" w:rsidRDefault="00C7421F" w:rsidP="00C7421F">
      <w:r>
        <w:t xml:space="preserve">float D_GGX( float Roughness, float NoH ) </w:t>
      </w:r>
    </w:p>
    <w:p w:rsidR="00C7421F" w:rsidRDefault="00C7421F" w:rsidP="00C7421F">
      <w:r>
        <w:t>{</w:t>
      </w:r>
    </w:p>
    <w:p w:rsidR="00C7421F" w:rsidRDefault="00C7421F" w:rsidP="00C7421F">
      <w:r>
        <w:tab/>
        <w:t>//NoH: max(0,cos&lt;NormalMacro,L+V&gt;)</w:t>
      </w:r>
    </w:p>
    <w:p w:rsidR="00C7421F" w:rsidRDefault="00C7421F" w:rsidP="00C7421F">
      <w:pPr>
        <w:ind w:firstLine="420"/>
      </w:pPr>
      <w:r>
        <w:t xml:space="preserve">float a = Roughness * Roughness; </w:t>
      </w:r>
    </w:p>
    <w:p w:rsidR="00C7421F" w:rsidRDefault="00C7421F" w:rsidP="00C7421F">
      <w:r>
        <w:tab/>
        <w:t xml:space="preserve">float a2 = a * a; </w:t>
      </w:r>
    </w:p>
    <w:p w:rsidR="00C7421F" w:rsidRDefault="00C7421F" w:rsidP="00C7421F">
      <w:pPr>
        <w:ind w:firstLine="420"/>
      </w:pPr>
      <w:r>
        <w:t>float d = ( NoH * a2 - NoH ) * NoH + 1;</w:t>
      </w:r>
      <w:r>
        <w:tab/>
        <w:t xml:space="preserve">// 2 mad </w:t>
      </w:r>
    </w:p>
    <w:p w:rsidR="00C7421F" w:rsidRDefault="00C7421F" w:rsidP="00C7421F">
      <w:pPr>
        <w:ind w:firstLine="420"/>
      </w:pPr>
      <w:r>
        <w:t xml:space="preserve">return a2 / ( PI*d*d ); // 4 mul, 1 rcp </w:t>
      </w:r>
    </w:p>
    <w:p w:rsidR="00C7421F" w:rsidRDefault="00C7421F" w:rsidP="00C7421F">
      <w:r>
        <w:t>}</w:t>
      </w:r>
    </w:p>
    <w:p w:rsidR="00C7421F" w:rsidRDefault="00C7421F" w:rsidP="007A5FA5"/>
    <w:p w:rsidR="007D0A0D" w:rsidRDefault="00855640" w:rsidP="007A5FA5">
      <w:r>
        <w:rPr>
          <w:rFonts w:hint="eastAsia"/>
        </w:rPr>
        <w:t>V(l,v)</w:t>
      </w:r>
    </w:p>
    <w:p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rsidR="00A85852" w:rsidRDefault="00A85852" w:rsidP="00A85852">
      <w:r>
        <w:t xml:space="preserve">{ </w:t>
      </w:r>
    </w:p>
    <w:p w:rsidR="00CE0588" w:rsidRDefault="00CE0588" w:rsidP="00CE0588">
      <w:pPr>
        <w:ind w:firstLine="420"/>
      </w:pPr>
      <w:r>
        <w:t>//</w:t>
      </w:r>
      <w:r>
        <w:rPr>
          <w:rFonts w:hint="eastAsia"/>
        </w:rPr>
        <w:t>No</w:t>
      </w:r>
      <w:r>
        <w:t>V: max(0,cos&lt;NormalMacro,V&gt;)</w:t>
      </w:r>
    </w:p>
    <w:p w:rsidR="00CE0588" w:rsidRDefault="00CE0588" w:rsidP="00A85852">
      <w:r>
        <w:tab/>
        <w:t>//NoL: max(0,cos&lt;NormalMacro,L&gt;)</w:t>
      </w:r>
    </w:p>
    <w:p w:rsidR="00A85852" w:rsidRDefault="00A85852" w:rsidP="00A85852">
      <w:r>
        <w:tab/>
        <w:t xml:space="preserve">float a = Square( Roughness ); </w:t>
      </w:r>
    </w:p>
    <w:p w:rsidR="00A85852" w:rsidRDefault="00A85852" w:rsidP="00A85852">
      <w:r>
        <w:tab/>
        <w:t xml:space="preserve">float a2 = a*a; </w:t>
      </w:r>
    </w:p>
    <w:p w:rsidR="00A85852" w:rsidRDefault="00A85852" w:rsidP="00A85852">
      <w:r>
        <w:tab/>
        <w:t>float Vis_SmithV = NoV + sqrt( NoV * (NoV - NoV * a2) + a2 );</w:t>
      </w:r>
      <w:r w:rsidR="00CE0588" w:rsidRPr="00CE0588">
        <w:t xml:space="preserve"> </w:t>
      </w:r>
      <w:r w:rsidR="00CE0588">
        <w:t>//</w:t>
      </w:r>
      <w:r w:rsidR="00CE0588">
        <w:rPr>
          <w:rFonts w:hint="eastAsia"/>
        </w:rPr>
        <w:t>遮蔽</w:t>
      </w:r>
    </w:p>
    <w:p w:rsidR="00A85852" w:rsidRDefault="00A85852" w:rsidP="00A85852">
      <w:r>
        <w:tab/>
        <w:t xml:space="preserve">float Vis_SmithL = NoL + sqrt( NoL * (NoL - NoL * a2) + a2 ); </w:t>
      </w:r>
      <w:r w:rsidR="00CE0588">
        <w:t>//</w:t>
      </w:r>
      <w:r w:rsidR="00CE0588">
        <w:rPr>
          <w:rFonts w:hint="eastAsia"/>
        </w:rPr>
        <w:t>阴影</w:t>
      </w:r>
    </w:p>
    <w:p w:rsidR="00A85852" w:rsidRDefault="00A85852" w:rsidP="00A85852">
      <w:r>
        <w:tab/>
        <w:t xml:space="preserve">return rcp( Vis_SmithV * Vis_SmithL ); </w:t>
      </w:r>
    </w:p>
    <w:p w:rsidR="00F6413F" w:rsidRDefault="00A85852" w:rsidP="007A5FA5">
      <w:r>
        <w:t>}</w:t>
      </w:r>
    </w:p>
    <w:p w:rsidR="00F6413F" w:rsidRDefault="00F6413F" w:rsidP="007A5FA5"/>
    <w:p w:rsidR="007A5FA5" w:rsidRDefault="007A5FA5" w:rsidP="00235DD4">
      <w:pPr>
        <w:pStyle w:val="2"/>
      </w:pPr>
      <w:bookmarkStart w:id="42" w:name="_Toc497394671"/>
      <w:r>
        <w:rPr>
          <w:rFonts w:hint="eastAsia"/>
        </w:rPr>
        <w:t>漫反射</w:t>
      </w:r>
      <w:bookmarkEnd w:id="42"/>
    </w:p>
    <w:p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rsidR="002B64EB" w:rsidRDefault="002B64EB" w:rsidP="00C77DEC"/>
    <w:p w:rsidR="00CD48AE" w:rsidRDefault="00CD48AE" w:rsidP="00C77DEC"/>
    <w:p w:rsidR="002B64EB" w:rsidRDefault="002B64EB" w:rsidP="00440C9C">
      <w:pPr>
        <w:pStyle w:val="3"/>
      </w:pPr>
      <w:bookmarkStart w:id="44" w:name="_Toc497394673"/>
      <w:r>
        <w:rPr>
          <w:rFonts w:hint="eastAsia"/>
        </w:rPr>
        <w:t>全局子表面散射（</w:t>
      </w:r>
      <w:r>
        <w:rPr>
          <w:rFonts w:hint="eastAsia"/>
        </w:rPr>
        <w:t>Global Subsurface Scattering</w:t>
      </w:r>
      <w:r>
        <w:rPr>
          <w:rFonts w:hint="eastAsia"/>
        </w:rPr>
        <w:t>）</w:t>
      </w:r>
      <w:bookmarkEnd w:id="44"/>
    </w:p>
    <w:p w:rsidR="00615AA0" w:rsidRDefault="00615AA0" w:rsidP="00615AA0">
      <w:r>
        <w:rPr>
          <w:rFonts w:hint="eastAsia"/>
        </w:rPr>
        <w:t>参考文献</w:t>
      </w:r>
    </w:p>
    <w:p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rsidR="00615AA0" w:rsidRDefault="00F40295" w:rsidP="00615AA0">
      <w:hyperlink r:id="rId106" w:history="1">
        <w:r w:rsidR="00615AA0" w:rsidRPr="005F1EBE">
          <w:rPr>
            <w:rStyle w:val="a5"/>
          </w:rPr>
          <w:t>http://developer.nvidia.com/gpugems/GPUGems/gpugems_ch16.html</w:t>
        </w:r>
      </w:hyperlink>
    </w:p>
    <w:p w:rsidR="00166ABC" w:rsidRDefault="00166ABC" w:rsidP="00101590"/>
    <w:p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rsidR="00F263C4" w:rsidRDefault="00F40295" w:rsidP="00101590">
      <w:hyperlink r:id="rId107" w:history="1">
        <w:r w:rsidR="00F263C4" w:rsidRPr="005F1EBE">
          <w:rPr>
            <w:rStyle w:val="a5"/>
          </w:rPr>
          <w:t>http://developer.nvidia.com/gpugems/GPUGems3/gpugems3_ch14.html</w:t>
        </w:r>
      </w:hyperlink>
    </w:p>
    <w:p w:rsidR="00F263C4" w:rsidRDefault="00F263C4" w:rsidP="00101590"/>
    <w:p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rsidR="00135D0D" w:rsidRDefault="00135D0D" w:rsidP="00135D0D"/>
    <w:p w:rsidR="00E84665" w:rsidRDefault="00E84665" w:rsidP="00E84665">
      <w:r>
        <w:t>4.Eric Penner. "</w:t>
      </w:r>
      <w:r w:rsidRPr="0058672B">
        <w:t>Pre-Integrated Skin Shading</w:t>
      </w:r>
      <w:r>
        <w:t>." SIGGRAPH 2011.</w:t>
      </w:r>
    </w:p>
    <w:p w:rsidR="00E84665" w:rsidRDefault="00F40295" w:rsidP="00E84665">
      <w:hyperlink r:id="rId108" w:history="1">
        <w:r w:rsidR="00E84665" w:rsidRPr="005F1EBE">
          <w:rPr>
            <w:rStyle w:val="a5"/>
          </w:rPr>
          <w:t>http://advances.realtimerendering.com/s2011/</w:t>
        </w:r>
      </w:hyperlink>
    </w:p>
    <w:p w:rsidR="00135D0D" w:rsidRDefault="00135D0D" w:rsidP="00135D0D"/>
    <w:p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rsidR="00EE5E2A" w:rsidRDefault="00EE5E2A" w:rsidP="00437D6D">
      <w:r>
        <w:rPr>
          <w:rFonts w:hint="eastAsia"/>
        </w:rPr>
        <w:t>环绕光（</w:t>
      </w:r>
      <w:r>
        <w:rPr>
          <w:rFonts w:hint="eastAsia"/>
        </w:rPr>
        <w:t>Wrap Light</w:t>
      </w:r>
      <w:r>
        <w:rPr>
          <w:rFonts w:hint="eastAsia"/>
        </w:rPr>
        <w:t>）</w:t>
      </w:r>
    </w:p>
    <w:p w:rsidR="00EC5FC5" w:rsidRDefault="00EC5FC5" w:rsidP="00EC5FC5"/>
    <w:p w:rsidR="003D12DA" w:rsidRDefault="003D12DA" w:rsidP="00EC5FC5">
      <w:r>
        <w:t>//[1. Green 2004]</w:t>
      </w:r>
    </w:p>
    <w:p w:rsidR="003D12DA" w:rsidRPr="00EC5FC5" w:rsidRDefault="003D12DA" w:rsidP="00EC5FC5"/>
    <w:p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rsidR="00101590" w:rsidRDefault="00101590" w:rsidP="00101590">
      <w:pPr>
        <w:jc w:val="center"/>
      </w:pPr>
      <w:r>
        <w:rPr>
          <w:noProof/>
        </w:rPr>
        <w:drawing>
          <wp:inline distT="0" distB="0" distL="0" distR="0" wp14:anchorId="248851CE" wp14:editId="1CB70F93">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rsidR="00101590" w:rsidRDefault="00101590" w:rsidP="00101590">
      <w:pPr>
        <w:ind w:firstLine="420"/>
      </w:pPr>
    </w:p>
    <w:p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rsidR="00101590" w:rsidRDefault="00101590" w:rsidP="00423615"/>
    <w:p w:rsidR="00423615" w:rsidRDefault="00423615" w:rsidP="00463EF6">
      <w:r>
        <w:rPr>
          <w:rFonts w:hint="eastAsia"/>
        </w:rPr>
        <w:t>环绕光（</w:t>
      </w:r>
      <w:r>
        <w:rPr>
          <w:rFonts w:hint="eastAsia"/>
        </w:rPr>
        <w:t>Wrap Light</w:t>
      </w:r>
      <w:r>
        <w:rPr>
          <w:rFonts w:hint="eastAsia"/>
        </w:rPr>
        <w:t>）</w:t>
      </w:r>
    </w:p>
    <w:p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rsidR="00F174BE" w:rsidRDefault="00F174BE" w:rsidP="00423615"/>
    <w:p w:rsidR="00F17948" w:rsidRDefault="00F17948" w:rsidP="00423615"/>
    <w:p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rsidR="00FD1905" w:rsidRPr="00FD1905" w:rsidRDefault="00FD1905" w:rsidP="00FD1905">
      <w:r>
        <w:t>//[2</w:t>
      </w:r>
      <w:r w:rsidR="00C1649F">
        <w:t>.</w:t>
      </w:r>
      <w:r>
        <w:t xml:space="preserve"> </w:t>
      </w:r>
      <w:r w:rsidRPr="0015455C">
        <w:t>d'Eon</w:t>
      </w:r>
      <w:r>
        <w:rPr>
          <w:rFonts w:hint="eastAsia"/>
        </w:rPr>
        <w:t xml:space="preserve"> 2007]</w:t>
      </w:r>
    </w:p>
    <w:p w:rsidR="00CD2720" w:rsidRDefault="00CD2720" w:rsidP="00CC2E76"/>
    <w:p w:rsidR="00CD2720" w:rsidRDefault="00CD2720" w:rsidP="00CC2E76">
      <w:r>
        <w:rPr>
          <w:rFonts w:hint="eastAsia"/>
        </w:rPr>
        <w:t>表示比例</w:t>
      </w:r>
    </w:p>
    <w:p w:rsidR="00CD2720" w:rsidRDefault="00CD2720" w:rsidP="00CC2E76"/>
    <w:p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rsidR="00B750C6" w:rsidRDefault="00B750C6" w:rsidP="00CC2E76"/>
    <w:p w:rsidR="00CC2E76" w:rsidRDefault="005033BD" w:rsidP="00CC2E76">
      <w:r>
        <w:rPr>
          <w:rFonts w:hint="eastAsia"/>
        </w:rPr>
        <w:t>漫反射剖面图在各个方向都相同，</w:t>
      </w:r>
      <w:r w:rsidR="00540D8B">
        <w:rPr>
          <w:rFonts w:hint="eastAsia"/>
        </w:rPr>
        <w:t>可以简化为</w:t>
      </w:r>
      <w:r>
        <w:rPr>
          <w:rFonts w:hint="eastAsia"/>
        </w:rPr>
        <w:t>只与距离有关</w:t>
      </w:r>
    </w:p>
    <w:p w:rsidR="005033BD" w:rsidRDefault="005033BD" w:rsidP="00CC2E76"/>
    <w:p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rsidR="00314046" w:rsidRDefault="00314046" w:rsidP="00CC2E76"/>
    <w:p w:rsidR="00391C11" w:rsidRDefault="00391C11" w:rsidP="00CC2E76"/>
    <w:p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rsidR="0035644B" w:rsidRDefault="0035644B" w:rsidP="00CC2E76"/>
    <w:p w:rsidR="00391C11" w:rsidRDefault="00391C11" w:rsidP="00CC2E76"/>
    <w:p w:rsidR="00375054" w:rsidRDefault="00375054" w:rsidP="00CC2E76">
      <w:r>
        <w:rPr>
          <w:rFonts w:hint="eastAsia"/>
        </w:rPr>
        <w:t>根据</w:t>
      </w:r>
    </w:p>
    <w:p w:rsidR="00375054" w:rsidRPr="00314046" w:rsidRDefault="00375054" w:rsidP="00CC2E76"/>
    <w:p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rsidR="00CC2E76" w:rsidRDefault="00CC2E76" w:rsidP="00F174BE"/>
    <w:p w:rsidR="00D753C3" w:rsidRDefault="00D753C3" w:rsidP="00F174BE">
      <w:r>
        <w:rPr>
          <w:rFonts w:hint="eastAsia"/>
        </w:rPr>
        <w:t>计算积分时，用中心点的曲率近似表示周围点的曲率，应当假定表面光滑，即不应当应用法线贴图</w:t>
      </w:r>
    </w:p>
    <w:p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rsidR="00F174BE" w:rsidRDefault="00DF64DB" w:rsidP="00F174BE">
      <w:r>
        <w:tab/>
      </w:r>
    </w:p>
    <w:p w:rsidR="00EB7EBC" w:rsidRDefault="00EB7EBC" w:rsidP="00F174BE">
      <w:r>
        <w:rPr>
          <w:rFonts w:hint="eastAsia"/>
        </w:rPr>
        <w:t>计算积分</w:t>
      </w:r>
    </w:p>
    <w:p w:rsidR="00EB7EBC" w:rsidRDefault="004D14CE" w:rsidP="00F174BE">
      <w:r w:rsidRPr="004D14CE">
        <w:t>GFSDK_FaceWorks_CalculateCurvatureLUTSizeBytes</w:t>
      </w:r>
    </w:p>
    <w:p w:rsidR="00783454" w:rsidRDefault="00783454" w:rsidP="00F174BE">
      <w:r w:rsidRPr="00783454">
        <w:t>GFSDK_FaceWorks_GenerateCurvatureLUT</w:t>
      </w:r>
    </w:p>
    <w:p w:rsidR="00783454" w:rsidRDefault="00783454" w:rsidP="00F174BE"/>
    <w:p w:rsidR="00DF64DB" w:rsidRDefault="00DF64DB" w:rsidP="00F174BE">
      <w:r>
        <w:rPr>
          <w:rFonts w:hint="eastAsia"/>
        </w:rPr>
        <w:t>计算曲率</w:t>
      </w:r>
    </w:p>
    <w:p w:rsidR="00DF64DB" w:rsidRDefault="00DF64DB" w:rsidP="00DF64DB">
      <w:r>
        <w:t>GFSDK_FaceWorks_CalculateCurvatureSizeBytes</w:t>
      </w:r>
    </w:p>
    <w:p w:rsidR="00DF64DB" w:rsidRDefault="00DF64DB" w:rsidP="00CC2E76">
      <w:r>
        <w:t>GFSDK_FaceWorks_CalculateMeshCurvature</w:t>
      </w:r>
    </w:p>
    <w:p w:rsidR="00DF64DB" w:rsidRDefault="00DF64DB" w:rsidP="00F174BE"/>
    <w:p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rsidR="009F4B6F" w:rsidRDefault="009C757A" w:rsidP="00F174BE">
      <w:r w:rsidRPr="009C757A">
        <w:t>GFSDK_FaceWorks_EvaluateSSSDirectLight</w:t>
      </w:r>
    </w:p>
    <w:p w:rsidR="00437D6D" w:rsidRDefault="00437D6D" w:rsidP="00F174BE"/>
    <w:p w:rsidR="00437D6D" w:rsidRDefault="00437D6D" w:rsidP="00F174BE"/>
    <w:p w:rsidR="00247B71" w:rsidRDefault="00247B71" w:rsidP="00F174BE"/>
    <w:p w:rsidR="003833AD" w:rsidRPr="00F174BE" w:rsidRDefault="00A2370A" w:rsidP="00C00111">
      <w:pPr>
        <w:pStyle w:val="4"/>
      </w:pPr>
      <w:r>
        <w:rPr>
          <w:rFonts w:hint="eastAsia"/>
        </w:rPr>
        <w:t>材质</w:t>
      </w:r>
      <w:r w:rsidR="0091550B">
        <w:rPr>
          <w:rFonts w:hint="eastAsia"/>
        </w:rPr>
        <w:t>——</w:t>
      </w:r>
      <w:r w:rsidR="00E549D5">
        <w:rPr>
          <w:rFonts w:hint="eastAsia"/>
        </w:rPr>
        <w:t>法线贴图</w:t>
      </w:r>
    </w:p>
    <w:p w:rsidR="00423615" w:rsidRDefault="00423615" w:rsidP="00423615"/>
    <w:p w:rsidR="00697C0F" w:rsidRDefault="00697C0F" w:rsidP="00423615">
      <w:r>
        <w:rPr>
          <w:rFonts w:hint="eastAsia"/>
        </w:rPr>
        <w:t>法线分布函数映射</w:t>
      </w:r>
      <w:r>
        <w:rPr>
          <w:rFonts w:hint="eastAsia"/>
        </w:rPr>
        <w:t>/</w:t>
      </w:r>
      <w:r>
        <w:rPr>
          <w:rFonts w:hint="eastAsia"/>
        </w:rPr>
        <w:t>镜面高光阈值</w:t>
      </w:r>
    </w:p>
    <w:p w:rsidR="00697C0F" w:rsidRDefault="00697C0F" w:rsidP="00423615">
      <w:r>
        <w:rPr>
          <w:rFonts w:hint="eastAsia"/>
        </w:rPr>
        <w:tab/>
      </w:r>
      <w:r w:rsidR="00970CC0">
        <w:rPr>
          <w:rFonts w:hint="eastAsia"/>
        </w:rPr>
        <w:t>模拟光滑</w:t>
      </w:r>
      <w:r>
        <w:rPr>
          <w:rFonts w:hint="eastAsia"/>
        </w:rPr>
        <w:t>表面</w:t>
      </w:r>
    </w:p>
    <w:p w:rsidR="00101590" w:rsidRDefault="00101590" w:rsidP="00101590">
      <w:pPr>
        <w:ind w:firstLine="420"/>
      </w:pPr>
    </w:p>
    <w:p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rsidR="00101590" w:rsidRDefault="00101590" w:rsidP="00101590"/>
    <w:p w:rsidR="00101590" w:rsidRDefault="00101590" w:rsidP="00101590">
      <w:r>
        <w:rPr>
          <w:rFonts w:hint="eastAsia"/>
        </w:rPr>
        <w:t>法线模糊</w:t>
      </w:r>
    </w:p>
    <w:p w:rsidR="00101590" w:rsidRDefault="00101590" w:rsidP="00101590">
      <w:r>
        <w:rPr>
          <w:rFonts w:hint="eastAsia"/>
        </w:rPr>
        <w:tab/>
        <w:t>BSSRDF</w:t>
      </w:r>
      <w:r>
        <w:rPr>
          <w:rFonts w:hint="eastAsia"/>
        </w:rPr>
        <w:t>？？？</w:t>
      </w:r>
    </w:p>
    <w:p w:rsidR="00101590" w:rsidRDefault="00101590" w:rsidP="00101590">
      <w:r>
        <w:rPr>
          <w:rFonts w:hint="eastAsia"/>
        </w:rPr>
        <w:tab/>
      </w:r>
      <w:r>
        <w:rPr>
          <w:rFonts w:hint="eastAsia"/>
        </w:rPr>
        <w:t>以具有空间上的模糊效果漫反射模拟多次散射</w:t>
      </w:r>
    </w:p>
    <w:p w:rsidR="00101590" w:rsidRDefault="00101590" w:rsidP="00101590">
      <w:r>
        <w:rPr>
          <w:rFonts w:hint="eastAsia"/>
        </w:rPr>
        <w:tab/>
      </w:r>
    </w:p>
    <w:p w:rsidR="00101590" w:rsidRDefault="00101590" w:rsidP="00101590">
      <w:r>
        <w:rPr>
          <w:rFonts w:hint="eastAsia"/>
        </w:rPr>
        <w:tab/>
      </w:r>
      <w:r>
        <w:rPr>
          <w:rFonts w:hint="eastAsia"/>
        </w:rPr>
        <w:t>镜面反射</w:t>
      </w:r>
      <w:r>
        <w:rPr>
          <w:rFonts w:hint="eastAsia"/>
        </w:rPr>
        <w:t>----&gt;</w:t>
      </w:r>
      <w:r>
        <w:rPr>
          <w:rFonts w:hint="eastAsia"/>
        </w:rPr>
        <w:t>应用法线贴图扰动</w:t>
      </w:r>
    </w:p>
    <w:p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rsidR="00CB06DF" w:rsidRDefault="00CB06DF" w:rsidP="00101590"/>
    <w:p w:rsidR="003D5839" w:rsidRDefault="003D5839" w:rsidP="00101590"/>
    <w:p w:rsidR="00A12B9B" w:rsidRPr="00F24801" w:rsidRDefault="00A12B9B" w:rsidP="00A12B9B">
      <w:pPr>
        <w:pStyle w:val="4"/>
      </w:pPr>
      <w:r>
        <w:rPr>
          <w:rFonts w:hint="eastAsia"/>
        </w:rPr>
        <w:t>阴影映射（</w:t>
      </w:r>
      <w:r>
        <w:rPr>
          <w:rFonts w:hint="eastAsia"/>
        </w:rPr>
        <w:t>Shadow Map</w:t>
      </w:r>
      <w:r>
        <w:rPr>
          <w:rFonts w:hint="eastAsia"/>
        </w:rPr>
        <w:t>）</w:t>
      </w:r>
    </w:p>
    <w:p w:rsidR="00E30460" w:rsidRDefault="00101590" w:rsidP="00E30460">
      <w:pPr>
        <w:ind w:firstLine="420"/>
      </w:pPr>
      <w:r>
        <w:rPr>
          <w:rFonts w:hint="eastAsia"/>
        </w:rPr>
        <w:t>查询深度图进行光线跟踪估计光线在物体内传输的距离，从而根据贝尔朗伯定律计算吸收</w:t>
      </w:r>
    </w:p>
    <w:p w:rsidR="00101590" w:rsidRDefault="00101590" w:rsidP="00E30460">
      <w:pPr>
        <w:ind w:firstLine="420"/>
      </w:pPr>
      <w:r>
        <w:rPr>
          <w:rFonts w:hint="eastAsia"/>
        </w:rPr>
        <w:t>计算时假定深度图和计算光照的位置之间的空间全在物体内部，但是可能包含其它物体</w:t>
      </w:r>
    </w:p>
    <w:p w:rsidR="00101590" w:rsidRDefault="00101590" w:rsidP="00101590"/>
    <w:p w:rsidR="00101590" w:rsidRDefault="00101590" w:rsidP="00101590"/>
    <w:p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rsidR="00EE323B" w:rsidRDefault="00EE323B" w:rsidP="00EE323B"/>
    <w:p w:rsidR="00586800" w:rsidRDefault="00586800" w:rsidP="00586800">
      <w:r>
        <w:rPr>
          <w:rFonts w:hint="eastAsia"/>
        </w:rPr>
        <w:t>N</w:t>
      </w:r>
      <w:r>
        <w:t>VIDIA MDL</w:t>
      </w:r>
      <w:r w:rsidR="005D3021">
        <w:t xml:space="preserve"> </w:t>
      </w:r>
      <w:r w:rsidR="005D3021">
        <w:rPr>
          <w:rFonts w:hint="eastAsia"/>
        </w:rPr>
        <w:t>SDK</w:t>
      </w:r>
    </w:p>
    <w:p w:rsidR="00D330C0" w:rsidRDefault="00F40295" w:rsidP="00586800">
      <w:hyperlink r:id="rId110" w:history="1">
        <w:r w:rsidR="00D330C0">
          <w:rPr>
            <w:rStyle w:val="a5"/>
          </w:rPr>
          <w:t>https://developer.nvidia.com/mdl-sdk</w:t>
        </w:r>
      </w:hyperlink>
    </w:p>
    <w:p w:rsidR="00D330C0" w:rsidRDefault="00D330C0" w:rsidP="00EE323B"/>
    <w:p w:rsidR="00551334" w:rsidRDefault="00551334" w:rsidP="00EE323B">
      <w:r w:rsidRPr="00551334">
        <w:t>Andreas Mank</w:t>
      </w:r>
      <w:r>
        <w:rPr>
          <w:rFonts w:hint="eastAsia"/>
        </w:rPr>
        <w:t>.</w:t>
      </w:r>
      <w:r>
        <w:t xml:space="preserve"> "</w:t>
      </w:r>
      <w:r w:rsidRPr="00551334">
        <w:t>MDL Materials to GLSL Shaders: Theory and Practice</w:t>
      </w:r>
      <w:r>
        <w:t>." GTC 2016.</w:t>
      </w:r>
    </w:p>
    <w:p w:rsidR="00551334" w:rsidRDefault="00F40295" w:rsidP="00EE323B">
      <w:hyperlink r:id="rId111" w:history="1">
        <w:r w:rsidR="00551334" w:rsidRPr="004E6492">
          <w:rPr>
            <w:rStyle w:val="a5"/>
          </w:rPr>
          <w:t>https://on-demand-gtc.gputechconf.com/gtcnew/sessionview.php?sessionName=sig1631-mdl+materials+to+glsl+shaders%3a+theory+and+practice</w:t>
        </w:r>
      </w:hyperlink>
    </w:p>
    <w:p w:rsidR="00551334" w:rsidRDefault="00551334" w:rsidP="00EE323B"/>
    <w:p w:rsidR="00C6277D" w:rsidRPr="00EC315F" w:rsidRDefault="00C6277D" w:rsidP="00C6277D">
      <w:r>
        <w:t>Google Filament</w:t>
      </w:r>
    </w:p>
    <w:p w:rsidR="00C6277D" w:rsidRDefault="00F40295" w:rsidP="00EE323B">
      <w:hyperlink r:id="rId112" w:history="1">
        <w:r w:rsidR="00F74E80" w:rsidRPr="004E6492">
          <w:rPr>
            <w:rStyle w:val="a5"/>
          </w:rPr>
          <w:t>https://google.github.io/filament/</w:t>
        </w:r>
      </w:hyperlink>
    </w:p>
    <w:p w:rsidR="00F74E80" w:rsidRDefault="00F74E80" w:rsidP="00EE323B"/>
    <w:p w:rsidR="00190291" w:rsidRDefault="00190291" w:rsidP="00EE323B">
      <w:r>
        <w:rPr>
          <w:rFonts w:hint="eastAsia"/>
        </w:rPr>
        <w:t>I</w:t>
      </w:r>
      <w:r>
        <w:t>ntel Embree</w:t>
      </w:r>
    </w:p>
    <w:p w:rsidR="000D085B" w:rsidRDefault="00F40295" w:rsidP="00EE323B">
      <w:hyperlink r:id="rId113" w:history="1">
        <w:r w:rsidR="000D085B" w:rsidRPr="00104B34">
          <w:rPr>
            <w:rStyle w:val="a5"/>
          </w:rPr>
          <w:t>https://embree.github.io/related.html</w:t>
        </w:r>
      </w:hyperlink>
      <w:r w:rsidR="00A33EB9">
        <w:t xml:space="preserve"> / </w:t>
      </w:r>
      <w:r w:rsidR="00A33EB9" w:rsidRPr="00A33EB9">
        <w:t>Embree Related Papers</w:t>
      </w:r>
    </w:p>
    <w:p w:rsidR="00586800" w:rsidRDefault="00586800" w:rsidP="00EE323B"/>
    <w:p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rsidR="001E00D7" w:rsidRDefault="001E00D7" w:rsidP="00EE323B"/>
    <w:p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rsidR="00EE323B" w:rsidRDefault="00EE323B" w:rsidP="00EE323B"/>
    <w:p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rsidR="009F5EB4" w:rsidRDefault="009F5EB4" w:rsidP="00EE323B"/>
    <w:p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rsidR="00EE323B" w:rsidRDefault="00EE323B" w:rsidP="00EE323B"/>
    <w:p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rsidR="002F1771" w:rsidRDefault="002F1771" w:rsidP="00EE323B"/>
    <w:p w:rsidR="007D584D" w:rsidRDefault="007D584D" w:rsidP="00EE323B"/>
    <w:p w:rsidR="007D584D" w:rsidRPr="00EE323B" w:rsidRDefault="007D584D" w:rsidP="00EE323B"/>
    <w:p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rsidR="00BC0039" w:rsidRDefault="00F40295" w:rsidP="000D15C5">
      <w:hyperlink r:id="rId114" w:history="1">
        <w:r w:rsidR="0019375A" w:rsidRPr="00C153B3">
          <w:rPr>
            <w:rStyle w:val="a5"/>
          </w:rPr>
          <w:t>https://www.khronos.org/assets/uploads/developers/library/2017-gtc/glTF-2.0-and-PBR-GTC_May17.pdf</w:t>
        </w:r>
      </w:hyperlink>
    </w:p>
    <w:p w:rsidR="0019375A" w:rsidRDefault="0019375A" w:rsidP="000D15C5"/>
    <w:p w:rsidR="000D15C5" w:rsidRDefault="000D15C5" w:rsidP="00BA65B1">
      <w:pPr>
        <w:pStyle w:val="4"/>
      </w:pPr>
      <w:r>
        <w:rPr>
          <w:rFonts w:hint="eastAsia"/>
        </w:rPr>
        <w:t>Specular</w:t>
      </w:r>
      <w:r>
        <w:t>-</w:t>
      </w:r>
      <w:r w:rsidR="00EA181C">
        <w:rPr>
          <w:rFonts w:hint="eastAsia"/>
        </w:rPr>
        <w:t>Glossiness</w:t>
      </w:r>
    </w:p>
    <w:p w:rsidR="009E71B6" w:rsidRDefault="009E71B6" w:rsidP="000D15C5">
      <w:r>
        <w:rPr>
          <w:rFonts w:hint="eastAsia"/>
        </w:rPr>
        <w:t>Albedo</w:t>
      </w:r>
    </w:p>
    <w:p w:rsidR="000D15C5" w:rsidRDefault="000D15C5" w:rsidP="000D15C5">
      <w:r>
        <w:rPr>
          <w:rFonts w:hint="eastAsia"/>
        </w:rPr>
        <w:t>Specular</w:t>
      </w:r>
    </w:p>
    <w:p w:rsidR="000D15C5" w:rsidRDefault="00CB33CD" w:rsidP="000D15C5">
      <w:r>
        <w:rPr>
          <w:rFonts w:hint="eastAsia"/>
        </w:rPr>
        <w:t>Glossiness</w:t>
      </w:r>
    </w:p>
    <w:p w:rsidR="00957E44" w:rsidRDefault="00957E44" w:rsidP="000D15C5"/>
    <w:p w:rsidR="00402DAD" w:rsidRDefault="00402DAD" w:rsidP="000D15C5">
      <w:r>
        <w:rPr>
          <w:rFonts w:hint="eastAsia"/>
        </w:rPr>
        <w:t>ColorSpecular</w:t>
      </w:r>
      <w:r>
        <w:t xml:space="preserve"> = </w:t>
      </w:r>
      <w:r>
        <w:rPr>
          <w:rFonts w:hint="eastAsia"/>
        </w:rPr>
        <w:t>Specular</w:t>
      </w:r>
    </w:p>
    <w:p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rsidR="000D15C5" w:rsidRDefault="000D15C5" w:rsidP="000D15C5"/>
    <w:p w:rsidR="000C4487" w:rsidRDefault="000C4487" w:rsidP="000C4487">
      <w:r>
        <w:rPr>
          <w:rFonts w:hint="eastAsia"/>
        </w:rPr>
        <w:t>Diffuse</w:t>
      </w:r>
    </w:p>
    <w:p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rsidR="000C4487" w:rsidRDefault="000C4487" w:rsidP="000C4487"/>
    <w:p w:rsidR="000C4487" w:rsidRDefault="000C4487" w:rsidP="000C4487">
      <w:r>
        <w:rPr>
          <w:rFonts w:hint="eastAsia"/>
        </w:rPr>
        <w:t>Specular</w:t>
      </w:r>
    </w:p>
    <w:p w:rsidR="000C4487" w:rsidRDefault="000C4487" w:rsidP="000C4487">
      <w:r>
        <w:rPr>
          <w:rFonts w:hint="eastAsia"/>
        </w:rPr>
        <w:t>BRDF(l,v)</w:t>
      </w:r>
      <w:r>
        <w:t>= … //GGX</w:t>
      </w:r>
    </w:p>
    <w:p w:rsidR="000C4487" w:rsidRDefault="000C4487" w:rsidP="000D15C5"/>
    <w:p w:rsidR="000D15C5" w:rsidRPr="003B5C71" w:rsidRDefault="00AB10C2" w:rsidP="00BA65B1">
      <w:pPr>
        <w:pStyle w:val="4"/>
      </w:pPr>
      <w:r>
        <w:rPr>
          <w:rFonts w:hint="eastAsia"/>
        </w:rPr>
        <w:t>Metallic</w:t>
      </w:r>
      <w:r w:rsidR="000D15C5">
        <w:rPr>
          <w:rFonts w:hint="eastAsia"/>
        </w:rPr>
        <w:t>-</w:t>
      </w:r>
      <w:r w:rsidR="00830670">
        <w:rPr>
          <w:rFonts w:hint="eastAsia"/>
        </w:rPr>
        <w:t>Roughness</w:t>
      </w:r>
    </w:p>
    <w:p w:rsidR="00DB3F52" w:rsidRDefault="00DB3F52" w:rsidP="000D15C5">
      <w:r>
        <w:rPr>
          <w:rFonts w:hint="eastAsia"/>
        </w:rPr>
        <w:t>BaseColor</w:t>
      </w:r>
    </w:p>
    <w:p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rsidR="000D15C5" w:rsidRDefault="000D15C5" w:rsidP="000D15C5">
      <w:r>
        <w:t>R</w:t>
      </w:r>
      <w:r>
        <w:rPr>
          <w:rFonts w:hint="eastAsia"/>
        </w:rPr>
        <w:t>oughness</w:t>
      </w:r>
    </w:p>
    <w:p w:rsidR="00DF0D9D" w:rsidRDefault="00DF0D9D" w:rsidP="000D15C5"/>
    <w:p w:rsidR="00DF0D9D" w:rsidRDefault="00DF0D9D" w:rsidP="000D15C5">
      <w:r>
        <w:rPr>
          <w:rFonts w:hint="eastAsia"/>
        </w:rPr>
        <w:t>//BaseColor+Metallic</w:t>
      </w:r>
      <w:r>
        <w:t xml:space="preserve"> –&gt;</w:t>
      </w:r>
      <w:r>
        <w:rPr>
          <w:rFonts w:hint="eastAsia"/>
        </w:rPr>
        <w:t>Albedo</w:t>
      </w:r>
      <w:r>
        <w:t>+</w:t>
      </w:r>
      <w:r>
        <w:rPr>
          <w:rFonts w:hint="eastAsia"/>
        </w:rPr>
        <w:t>ColorSpecular</w:t>
      </w:r>
    </w:p>
    <w:p w:rsidR="00DF0D9D" w:rsidRDefault="00DF0D9D" w:rsidP="000D15C5"/>
    <w:p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rsidR="004B753E" w:rsidRDefault="004B753E" w:rsidP="000D15C5"/>
    <w:p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rsidR="00261AB5" w:rsidRDefault="00261AB5" w:rsidP="000D15C5"/>
    <w:p w:rsidR="000D15C5" w:rsidRDefault="00281718" w:rsidP="000D15C5">
      <w:r>
        <w:rPr>
          <w:rFonts w:hint="eastAsia"/>
        </w:rPr>
        <w:t>//</w:t>
      </w:r>
      <w:r>
        <w:rPr>
          <w:rFonts w:hint="eastAsia"/>
        </w:rPr>
        <w:t>接下来计算同上</w:t>
      </w:r>
    </w:p>
    <w:p w:rsidR="000D15C5" w:rsidRDefault="000D15C5" w:rsidP="000D15C5"/>
    <w:p w:rsidR="000D15C5" w:rsidRDefault="000D15C5" w:rsidP="00BA65B1">
      <w:pPr>
        <w:pStyle w:val="4"/>
      </w:pPr>
      <w:r>
        <w:rPr>
          <w:rFonts w:hint="eastAsia"/>
        </w:rPr>
        <w:t>介于微观和宏观之间，不属于微平面理论范畴</w:t>
      </w:r>
    </w:p>
    <w:p w:rsidR="005B7EA9" w:rsidRDefault="005B7EA9" w:rsidP="005B7EA9"/>
    <w:p w:rsidR="005B7EA9" w:rsidRDefault="005B7EA9" w:rsidP="005B7EA9">
      <w:r>
        <w:rPr>
          <w:rFonts w:hint="eastAsia"/>
        </w:rPr>
        <w:t>本书归类到了几何体中</w:t>
      </w:r>
    </w:p>
    <w:p w:rsidR="005B7EA9" w:rsidRDefault="005B7EA9" w:rsidP="005B7EA9"/>
    <w:p w:rsidR="000F09B9" w:rsidRPr="005B7EA9" w:rsidRDefault="000F09B9" w:rsidP="005B7EA9">
      <w:r>
        <w:t>//</w:t>
      </w:r>
      <w:r>
        <w:rPr>
          <w:rFonts w:hint="eastAsia"/>
        </w:rPr>
        <w:t>NormalMap</w:t>
      </w:r>
    </w:p>
    <w:p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rsidR="0004705E" w:rsidRDefault="0004705E" w:rsidP="000D15C5">
      <w:r>
        <w:rPr>
          <w:rFonts w:hint="eastAsia"/>
        </w:rPr>
        <w:t>在切线空间中</w:t>
      </w:r>
      <w:r w:rsidR="00BE6633">
        <w:rPr>
          <w:rFonts w:hint="eastAsia"/>
        </w:rPr>
        <w:t>定义</w:t>
      </w:r>
    </w:p>
    <w:p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rsidR="0004705E" w:rsidRDefault="0004705E" w:rsidP="000D15C5">
      <w:r>
        <w:rPr>
          <w:rFonts w:hint="eastAsia"/>
        </w:rPr>
        <w:t>在延迟渲染中，一般将法线从切线空间变换到世界空间</w:t>
      </w:r>
    </w:p>
    <w:p w:rsidR="0004705E" w:rsidRDefault="0004705E" w:rsidP="000D15C5"/>
    <w:p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rsidR="002B1BEA" w:rsidRDefault="00B74506" w:rsidP="000D15C5">
      <w:r>
        <w:rPr>
          <w:rFonts w:hint="eastAsia"/>
        </w:rPr>
        <w:t>一般在</w:t>
      </w:r>
      <w:r>
        <w:rPr>
          <w:rFonts w:hint="eastAsia"/>
        </w:rPr>
        <w:t>Mesh</w:t>
      </w:r>
      <w:r>
        <w:rPr>
          <w:rFonts w:hint="eastAsia"/>
        </w:rPr>
        <w:t>中并不使用</w:t>
      </w:r>
    </w:p>
    <w:p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rsidR="00B74506" w:rsidRDefault="00B74506" w:rsidP="000D15C5"/>
    <w:p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rsidR="00047C3F" w:rsidRDefault="00047C3F" w:rsidP="000D15C5"/>
    <w:p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rsidR="002B1BEA" w:rsidRDefault="002B1BEA" w:rsidP="000D15C5"/>
    <w:p w:rsidR="00266465" w:rsidRDefault="00266465" w:rsidP="00266465">
      <w:pPr>
        <w:pStyle w:val="3"/>
      </w:pPr>
      <w:r>
        <w:rPr>
          <w:rFonts w:hint="eastAsia"/>
        </w:rPr>
        <w:t>Wet</w:t>
      </w:r>
      <w:r>
        <w:t xml:space="preserve"> </w:t>
      </w:r>
      <w:r>
        <w:rPr>
          <w:rFonts w:hint="eastAsia"/>
        </w:rPr>
        <w:t>湿润</w:t>
      </w:r>
    </w:p>
    <w:p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rsidR="00266465" w:rsidRDefault="00F40295" w:rsidP="000D15C5">
      <w:hyperlink r:id="rId115" w:history="1">
        <w:r w:rsidR="00266465" w:rsidRPr="00921619">
          <w:rPr>
            <w:rStyle w:val="a5"/>
          </w:rPr>
          <w:t>https://seblagarde.wordpress.com/2013/04/14/water-drop-3b-physically-based-wet-surfaces</w:t>
        </w:r>
      </w:hyperlink>
    </w:p>
    <w:p w:rsidR="00266465" w:rsidRDefault="00266465" w:rsidP="000D15C5"/>
    <w:p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rsidR="00B8055F" w:rsidRDefault="00B8055F" w:rsidP="000D15C5"/>
    <w:p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rsidR="000612D4" w:rsidRDefault="000612D4" w:rsidP="000D15C5"/>
    <w:p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rsidR="007B1B41" w:rsidRDefault="007B1B41" w:rsidP="000D15C5">
      <w:r>
        <w:rPr>
          <w:rFonts w:hint="eastAsia"/>
        </w:rPr>
        <w:t>Darken Diffuse</w:t>
      </w:r>
      <w:r>
        <w:t xml:space="preserve"> + </w:t>
      </w:r>
      <w:r>
        <w:rPr>
          <w:rFonts w:hint="eastAsia"/>
        </w:rPr>
        <w:t>Boost Specular</w:t>
      </w:r>
    </w:p>
    <w:p w:rsidR="007B1B41" w:rsidRDefault="007B1B41" w:rsidP="000D15C5"/>
    <w:p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rsidR="00C9254E" w:rsidRDefault="00292BB3" w:rsidP="00CF0001">
      <w:r>
        <w:rPr>
          <w:rFonts w:hint="eastAsia"/>
        </w:rPr>
        <w:t>Roughness</w:t>
      </w:r>
      <w:r>
        <w:t xml:space="preserve"> = 1.0 –</w:t>
      </w:r>
      <w:r>
        <w:rPr>
          <w:rFonts w:hint="eastAsia"/>
        </w:rPr>
        <w:t>Glossiness</w:t>
      </w:r>
    </w:p>
    <w:p w:rsidR="00ED76BB" w:rsidRDefault="00ED76BB" w:rsidP="000D15C5">
      <w:r>
        <w:t>//</w:t>
      </w:r>
      <w:r>
        <w:rPr>
          <w:rFonts w:hint="eastAsia"/>
        </w:rPr>
        <w:t>个人倾向</w:t>
      </w:r>
    </w:p>
    <w:p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rsidR="00F27583" w:rsidRDefault="000F5D0D" w:rsidP="000D15C5">
      <w:r>
        <w:t>//</w:t>
      </w:r>
      <w:r>
        <w:rPr>
          <w:rFonts w:hint="eastAsia"/>
        </w:rPr>
        <w:t>Blog</w:t>
      </w:r>
      <w:r>
        <w:rPr>
          <w:rFonts w:hint="eastAsia"/>
        </w:rPr>
        <w:t>原文</w:t>
      </w:r>
    </w:p>
    <w:p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rsidR="00A65FC5" w:rsidRDefault="00A65FC5" w:rsidP="000D15C5"/>
    <w:p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rsidR="00A33550" w:rsidRDefault="00A33550" w:rsidP="000D15C5"/>
    <w:p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rsidR="00A33550" w:rsidRDefault="00A33550" w:rsidP="000D15C5"/>
    <w:p w:rsidR="00012BEA" w:rsidRDefault="00012BEA" w:rsidP="000D15C5">
      <w:r>
        <w:rPr>
          <w:rFonts w:hint="eastAsia"/>
        </w:rPr>
        <w:t>//Darken Diffuse</w:t>
      </w:r>
    </w:p>
    <w:p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rsidR="007F4DC6" w:rsidRDefault="007F4DC6" w:rsidP="000D15C5"/>
    <w:p w:rsidR="007F4DC6" w:rsidRDefault="007F4DC6" w:rsidP="000D15C5">
      <w:r>
        <w:rPr>
          <w:rFonts w:hint="eastAsia"/>
        </w:rPr>
        <w:t>//Boost Specular</w:t>
      </w:r>
    </w:p>
    <w:p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rsidR="00417FBA" w:rsidRDefault="00417FBA" w:rsidP="00945AD8"/>
    <w:p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rsidR="000A7DF0" w:rsidRDefault="000A7DF0" w:rsidP="000D15C5"/>
    <w:p w:rsidR="000A7DF0" w:rsidRDefault="00B710E0" w:rsidP="000D15C5">
      <w:r>
        <w:t>Puddle</w:t>
      </w:r>
    </w:p>
    <w:p w:rsidR="00124EC7" w:rsidRDefault="00124EC7" w:rsidP="000D15C5">
      <w:r>
        <w:t>Specular</w:t>
      </w:r>
      <w:r w:rsidR="00881830">
        <w:t>(Glossiness/Normal)</w:t>
      </w:r>
      <w:r>
        <w:t xml:space="preserve"> Of Water + Darken Diffuse Of Surface</w:t>
      </w:r>
    </w:p>
    <w:p w:rsidR="000A7DF0" w:rsidRDefault="000A7DF0" w:rsidP="000D15C5"/>
    <w:p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rsidR="007A3EAC" w:rsidRDefault="007A3EAC" w:rsidP="000D15C5"/>
    <w:p w:rsidR="009E25F6" w:rsidRDefault="00D94B35" w:rsidP="000D15C5">
      <w:r>
        <w:rPr>
          <w:rFonts w:hint="eastAsia"/>
        </w:rPr>
        <w:t>Ripple</w:t>
      </w:r>
      <w:r>
        <w:rPr>
          <w:rFonts w:hint="eastAsia"/>
        </w:rPr>
        <w:t>（涟漪）</w:t>
      </w:r>
    </w:p>
    <w:p w:rsidR="00953928" w:rsidRDefault="00953928" w:rsidP="000D15C5">
      <w:r>
        <w:rPr>
          <w:rFonts w:hint="eastAsia"/>
        </w:rPr>
        <w:t>粒子系统？</w:t>
      </w:r>
    </w:p>
    <w:p w:rsidR="001D1E50" w:rsidRDefault="001D1E50" w:rsidP="000D15C5"/>
    <w:p w:rsidR="001D1E50" w:rsidRDefault="001D1E50" w:rsidP="000D15C5"/>
    <w:p w:rsidR="001D1E50" w:rsidRDefault="001D1E50" w:rsidP="000D15C5"/>
    <w:p w:rsidR="000D15C5" w:rsidRDefault="00035866" w:rsidP="00BA65B1">
      <w:pPr>
        <w:pStyle w:val="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rsidR="00BA65B1" w:rsidRDefault="00BA65B1" w:rsidP="000D15C5"/>
    <w:p w:rsidR="00A76A42" w:rsidRDefault="00A76A42" w:rsidP="000D15C5">
      <w:r>
        <w:rPr>
          <w:rFonts w:hint="eastAsia"/>
        </w:rPr>
        <w:t>N</w:t>
      </w:r>
      <w:r>
        <w:t>PR</w:t>
      </w:r>
    </w:p>
    <w:p w:rsidR="00A76A42" w:rsidRDefault="00F40295" w:rsidP="000D15C5">
      <w:hyperlink r:id="rId116" w:history="1">
        <w:r w:rsidR="00A76A42" w:rsidRPr="005C21E8">
          <w:rPr>
            <w:rStyle w:val="a5"/>
          </w:rPr>
          <w:t>https://github.com/unity3d-jp/UnityChanToonShaderVer2_Project</w:t>
        </w:r>
      </w:hyperlink>
    </w:p>
    <w:p w:rsidR="00A76A42" w:rsidRDefault="00A76A42" w:rsidP="000D15C5"/>
    <w:p w:rsidR="00A76A42" w:rsidRDefault="00A76A42" w:rsidP="000D15C5"/>
    <w:p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rsidR="00113442" w:rsidRDefault="00113442" w:rsidP="000D15C5"/>
    <w:p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rsidR="0063492B" w:rsidRDefault="0063492B" w:rsidP="000D15C5"/>
    <w:p w:rsidR="00794A48" w:rsidRDefault="007728DA" w:rsidP="000D15C5">
      <w:r>
        <w:rPr>
          <w:rFonts w:hint="eastAsia"/>
        </w:rPr>
        <w:t>阴影——</w:t>
      </w:r>
      <w:r>
        <w:rPr>
          <w:rFonts w:hint="eastAsia"/>
        </w:rPr>
        <w:t>Soft</w:t>
      </w:r>
      <w:r>
        <w:t xml:space="preserve"> </w:t>
      </w:r>
      <w:r>
        <w:rPr>
          <w:rFonts w:hint="eastAsia"/>
        </w:rPr>
        <w:t>Shadow</w:t>
      </w:r>
    </w:p>
    <w:p w:rsidR="00794A48" w:rsidRDefault="00794A48" w:rsidP="000D15C5"/>
    <w:p w:rsidR="00113442" w:rsidRDefault="00113442" w:rsidP="000D15C5"/>
    <w:p w:rsidR="003D3FB3" w:rsidRDefault="003D3FB3" w:rsidP="000D15C5"/>
    <w:p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rsidR="00AD4CDF" w:rsidRDefault="00AD4CDF" w:rsidP="00AD4CDF"/>
    <w:p w:rsidR="00AD4CDF" w:rsidRDefault="00AD4CDF" w:rsidP="00AD4CDF">
      <w:r>
        <w:rPr>
          <w:rFonts w:hint="eastAsia"/>
        </w:rPr>
        <w:t>本质上也是一种</w:t>
      </w:r>
      <w:r>
        <w:rPr>
          <w:rFonts w:hint="eastAsia"/>
        </w:rPr>
        <w:t>RayCast</w:t>
      </w:r>
    </w:p>
    <w:p w:rsidR="00AD4CDF" w:rsidRDefault="00AD4CDF" w:rsidP="00AD4CDF"/>
    <w:p w:rsidR="00642E71" w:rsidRDefault="00642E71" w:rsidP="00AD4CDF">
      <w:r>
        <w:rPr>
          <w:rFonts w:hint="eastAsia"/>
        </w:rPr>
        <w:t>Normal</w:t>
      </w:r>
      <w:r>
        <w:t>izedDevice -&gt; UV</w:t>
      </w:r>
    </w:p>
    <w:p w:rsidR="00642E71" w:rsidRDefault="00642E71" w:rsidP="00AD4CDF"/>
    <w:p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rsidR="00642E71" w:rsidRDefault="00642E71" w:rsidP="00AD4CDF"/>
    <w:p w:rsidR="00AD4CDF" w:rsidRDefault="00AD4CDF" w:rsidP="00AD4CDF">
      <w:r>
        <w:rPr>
          <w:rFonts w:hint="eastAsia"/>
        </w:rPr>
        <w:t>平行光</w:t>
      </w:r>
    </w:p>
    <w:p w:rsidR="00AD4CDF" w:rsidRDefault="00AD4CDF" w:rsidP="00AD4CDF">
      <w:r>
        <w:rPr>
          <w:rFonts w:hint="eastAsia"/>
        </w:rPr>
        <w:t>限制光源的视锥体恰好包含传感器的视锥体，提高</w:t>
      </w:r>
      <w:r>
        <w:rPr>
          <w:rFonts w:hint="eastAsia"/>
        </w:rPr>
        <w:t>ShadowMap</w:t>
      </w:r>
      <w:r>
        <w:rPr>
          <w:rFonts w:hint="eastAsia"/>
        </w:rPr>
        <w:t>的分辨率</w:t>
      </w:r>
    </w:p>
    <w:p w:rsidR="00AD4CDF" w:rsidRDefault="00AD4CDF" w:rsidP="00AD4CDF">
      <w:r>
        <w:rPr>
          <w:rFonts w:hint="eastAsia"/>
        </w:rPr>
        <w:t>NearZ</w:t>
      </w:r>
      <w:r>
        <w:rPr>
          <w:rFonts w:hint="eastAsia"/>
        </w:rPr>
        <w:t>接近于</w:t>
      </w:r>
      <w:r>
        <w:rPr>
          <w:rFonts w:hint="eastAsia"/>
        </w:rPr>
        <w:t>0</w:t>
      </w:r>
    </w:p>
    <w:p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rsidR="00642E71" w:rsidRDefault="00642E71" w:rsidP="00AD4CDF"/>
    <w:p w:rsidR="00AD4CDF" w:rsidRDefault="00AD4CDF" w:rsidP="00AD4CDF">
      <w:r>
        <w:rPr>
          <w:rFonts w:hint="eastAsia"/>
        </w:rPr>
        <w:t>聚光灯</w:t>
      </w:r>
      <w:r>
        <w:rPr>
          <w:rFonts w:hint="eastAsia"/>
        </w:rPr>
        <w:t>/</w:t>
      </w:r>
      <w:r>
        <w:rPr>
          <w:rFonts w:hint="eastAsia"/>
        </w:rPr>
        <w:t>点光源</w:t>
      </w:r>
    </w:p>
    <w:p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rsidR="00AD4CDF" w:rsidRDefault="00AD4CDF" w:rsidP="00AD4CDF"/>
    <w:p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 w:rsidR="00AD4CDF" w:rsidRDefault="00AD4CDF" w:rsidP="00AD4CDF">
      <w:r>
        <w:rPr>
          <w:rFonts w:hint="eastAsia"/>
        </w:rPr>
        <w:t>但是以上方式并不能解决问题，几何体并不总是垂直于</w:t>
      </w:r>
      <w:r>
        <w:rPr>
          <w:rFonts w:hint="eastAsia"/>
        </w:rPr>
        <w:t>Z</w:t>
      </w:r>
      <w:r>
        <w:rPr>
          <w:rFonts w:hint="eastAsia"/>
        </w:rPr>
        <w:t>轴</w:t>
      </w:r>
    </w:p>
    <w:p w:rsidR="00AD4CDF" w:rsidRDefault="00AD4CDF" w:rsidP="00AD4CDF"/>
    <w:p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rsidR="00AD4CDF" w:rsidRDefault="00AD4CDF" w:rsidP="00AD4CDF"/>
    <w:p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rsidR="00AD4CDF" w:rsidRDefault="00AD4CDF" w:rsidP="00AD4CDF"/>
    <w:p w:rsidR="00AD4CDF" w:rsidRDefault="00AD4CDF" w:rsidP="00AD4CDF">
      <w:r>
        <w:rPr>
          <w:rFonts w:hint="eastAsia"/>
        </w:rPr>
        <w:t>泛光灯</w:t>
      </w:r>
    </w:p>
    <w:p w:rsidR="00AD4CDF" w:rsidRDefault="00AD4CDF" w:rsidP="00AD4CDF">
      <w:r>
        <w:rPr>
          <w:rFonts w:hint="eastAsia"/>
        </w:rPr>
        <w:t>立方体映射</w:t>
      </w:r>
      <w:r w:rsidR="00F03012">
        <w:rPr>
          <w:rFonts w:hint="eastAsia"/>
        </w:rPr>
        <w:t xml:space="preserve"> //</w:t>
      </w:r>
      <w:r w:rsidR="00F03012">
        <w:rPr>
          <w:rFonts w:hint="eastAsia"/>
        </w:rPr>
        <w:t>双抛物面映射</w:t>
      </w:r>
    </w:p>
    <w:p w:rsidR="00AD4CDF" w:rsidRDefault="00AD4CDF" w:rsidP="00AD4CDF"/>
    <w:p w:rsidR="00AD4CDF" w:rsidRDefault="00AD4CDF" w:rsidP="00AD4CDF">
      <w:r>
        <w:t>A limitation of shadow map methods using a single projection is that</w:t>
      </w:r>
    </w:p>
    <w:p w:rsidR="00AD4CDF" w:rsidRDefault="00AD4CDF" w:rsidP="00AD4CDF">
      <w:r>
        <w:t>the light is assumed to view the scene from somewhere outside of it, something</w:t>
      </w:r>
    </w:p>
    <w:p w:rsidR="00AD4CDF" w:rsidRDefault="00AD4CDF" w:rsidP="00AD4CDF">
      <w:r>
        <w:t>like a spotlight. Positional lights inside a scene can be represented</w:t>
      </w:r>
    </w:p>
    <w:p w:rsidR="00AD4CDF" w:rsidRDefault="00AD4CDF" w:rsidP="00AD4CDF">
      <w:r>
        <w:t>by any structure that captures the parts of the scene needed. The usual</w:t>
      </w:r>
    </w:p>
    <w:p w:rsidR="00AD4CDF" w:rsidRDefault="00AD4CDF" w:rsidP="00AD4CDF">
      <w:r>
        <w:t>approach is to use a six-view cube, similar to cubic environment mapping.</w:t>
      </w:r>
    </w:p>
    <w:p w:rsidR="00AD4CDF" w:rsidRDefault="00AD4CDF" w:rsidP="00AD4CDF">
      <w:r>
        <w:t>These are called omnidirectional shadow maps. The main challenge for</w:t>
      </w:r>
    </w:p>
    <w:p w:rsidR="00AD4CDF" w:rsidRDefault="00AD4CDF" w:rsidP="00AD4CDF">
      <w:r>
        <w:t>omnidirectional maps is avoiding artifacts along the seams where two separate</w:t>
      </w:r>
    </w:p>
    <w:p w:rsidR="00AD4CDF" w:rsidRDefault="00AD4CDF" w:rsidP="00AD4CDF">
      <w:r>
        <w:t>maps meet. King and Newhall [659] analyze the problems in depth</w:t>
      </w:r>
    </w:p>
    <w:p w:rsidR="00AD4CDF" w:rsidRDefault="00AD4CDF" w:rsidP="00AD4CDF">
      <w:r>
        <w:t>and provide solutions, and Gerasimov [390] provides some implementation</w:t>
      </w:r>
    </w:p>
    <w:p w:rsidR="00AD4CDF" w:rsidRDefault="00AD4CDF" w:rsidP="00AD4CDF">
      <w:r>
        <w:t>details. Forsyth [355, 357] presents a general multi-frustum partitioning</w:t>
      </w:r>
    </w:p>
    <w:p w:rsidR="00AD4CDF" w:rsidRDefault="00AD4CDF" w:rsidP="00AD4CDF">
      <w:r>
        <w:t>scheme for omnidirectional lights that also provides more shadow map resolution</w:t>
      </w:r>
    </w:p>
    <w:p w:rsidR="00AD4CDF" w:rsidRDefault="00AD4CDF" w:rsidP="00AD4CDF">
      <w:r>
        <w:t>where needed.</w:t>
      </w:r>
    </w:p>
    <w:p w:rsidR="00AD4CDF" w:rsidRDefault="00AD4CDF" w:rsidP="00AD4CDF">
      <w:r>
        <w:t>Using omni shadows with dual paraboloid mapping creates fewer seams,</w:t>
      </w:r>
    </w:p>
    <w:p w:rsidR="00AD4CDF" w:rsidRDefault="00AD4CDF" w:rsidP="00AD4CDF">
      <w:r>
        <w:t>but normally does not work well, due to non-linear interpolation problems</w:t>
      </w:r>
    </w:p>
    <w:p w:rsidR="00AD4CDF" w:rsidRDefault="00AD4CDF" w:rsidP="00AD4CDF">
      <w:r>
        <w:t>[1174], i.e., straight edges become curves. Osman et al. [976] attack</w:t>
      </w:r>
    </w:p>
    <w:p w:rsidR="00AD4CDF" w:rsidRDefault="00AD4CDF" w:rsidP="00AD4CDF">
      <w:r>
        <w:t>the problem by tessellating objects based on distance from the light.</w:t>
      </w:r>
    </w:p>
    <w:p w:rsidR="00AD4CDF" w:rsidRDefault="00AD4CDF" w:rsidP="00AD4CDF"/>
    <w:p w:rsidR="00AD4CDF" w:rsidRDefault="00AD4CDF" w:rsidP="00AD4CDF">
      <w:r>
        <w:rPr>
          <w:rFonts w:hint="eastAsia"/>
        </w:rPr>
        <w:t>自阴影走样</w:t>
      </w:r>
    </w:p>
    <w:p w:rsidR="00AD4CDF" w:rsidRDefault="00AD4CDF" w:rsidP="00AD4CDF">
      <w:r>
        <w:rPr>
          <w:rFonts w:hint="eastAsia"/>
        </w:rPr>
        <w:t>误差</w:t>
      </w:r>
      <w:r>
        <w:rPr>
          <w:rFonts w:hint="eastAsia"/>
        </w:rPr>
        <w:t xml:space="preserve"> </w:t>
      </w:r>
    </w:p>
    <w:p w:rsidR="00AD4CDF" w:rsidRDefault="00AD4CDF" w:rsidP="00AD4CDF"/>
    <w:p w:rsidR="00AD4CDF" w:rsidRDefault="00AD4CDF" w:rsidP="00AD4CDF">
      <w:r>
        <w:rPr>
          <w:rFonts w:hint="eastAsia"/>
        </w:rPr>
        <w:t>Z</w:t>
      </w:r>
      <w:r>
        <w:rPr>
          <w:rFonts w:hint="eastAsia"/>
        </w:rPr>
        <w:t>方向的精度</w:t>
      </w:r>
    </w:p>
    <w:p w:rsidR="00AD4CDF" w:rsidRDefault="00AD4CDF" w:rsidP="00AD4CDF">
      <w:r>
        <w:rPr>
          <w:rFonts w:hint="eastAsia"/>
        </w:rPr>
        <w:t>一、浮点运算精确度</w:t>
      </w:r>
    </w:p>
    <w:p w:rsidR="00AD4CDF" w:rsidRDefault="00AD4CDF" w:rsidP="00AD4CDF">
      <w:r>
        <w:rPr>
          <w:rFonts w:hint="eastAsia"/>
        </w:rPr>
        <w:t>深度反转</w:t>
      </w:r>
    </w:p>
    <w:p w:rsidR="00AD4CDF" w:rsidRDefault="00AD4CDF" w:rsidP="00AD4CDF">
      <w:r>
        <w:rPr>
          <w:rFonts w:hint="eastAsia"/>
        </w:rPr>
        <w:t>ZNear</w:t>
      </w:r>
      <w:r>
        <w:rPr>
          <w:rFonts w:hint="eastAsia"/>
        </w:rPr>
        <w:t>和</w:t>
      </w:r>
      <w:r>
        <w:rPr>
          <w:rFonts w:hint="eastAsia"/>
        </w:rPr>
        <w:t>ZFar</w:t>
      </w:r>
      <w:r>
        <w:rPr>
          <w:rFonts w:hint="eastAsia"/>
        </w:rPr>
        <w:t>之间的距离</w:t>
      </w:r>
    </w:p>
    <w:p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rsidR="00AD4CDF" w:rsidRDefault="00AD4CDF" w:rsidP="00AD4CDF">
      <w:pPr>
        <w:ind w:firstLineChars="200" w:firstLine="420"/>
      </w:pPr>
      <w:r>
        <w:rPr>
          <w:rFonts w:hint="eastAsia"/>
        </w:rPr>
        <w:t>仅会在透视投影的情况下发生，正交投影不会发生</w:t>
      </w:r>
    </w:p>
    <w:p w:rsidR="00AD4CDF" w:rsidRDefault="00AD4CDF" w:rsidP="00AD4CDF">
      <w:pPr>
        <w:ind w:firstLineChars="200" w:firstLine="420"/>
      </w:pPr>
      <w:r>
        <w:rPr>
          <w:rFonts w:hint="eastAsia"/>
        </w:rPr>
        <w:t>为了简化讨论，假设光源为平行光（正交投影）</w:t>
      </w:r>
    </w:p>
    <w:p w:rsidR="00AD4CDF" w:rsidRDefault="00AD4CDF" w:rsidP="00AD4CDF">
      <w:pPr>
        <w:ind w:firstLineChars="200" w:firstLine="420"/>
      </w:pPr>
    </w:p>
    <w:p w:rsidR="00AD4CDF" w:rsidRDefault="00AD4CDF" w:rsidP="00AD4CDF">
      <w:pPr>
        <w:ind w:firstLineChars="200" w:firstLine="420"/>
      </w:pPr>
      <w:r>
        <w:rPr>
          <w:rFonts w:hint="eastAsia"/>
        </w:rPr>
        <w:t>采样频率过高</w:t>
      </w:r>
      <w:r>
        <w:rPr>
          <w:rFonts w:hint="eastAsia"/>
        </w:rPr>
        <w:t>???</w:t>
      </w:r>
    </w:p>
    <w:p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rsidR="00AD4CDF" w:rsidRDefault="00AD4CDF" w:rsidP="00AD4CDF">
      <w:pPr>
        <w:ind w:firstLineChars="200" w:firstLine="420"/>
      </w:pPr>
    </w:p>
    <w:p w:rsidR="00AD4CDF" w:rsidRDefault="00AD4CDF" w:rsidP="00AD4CDF">
      <w:pPr>
        <w:ind w:firstLineChars="200" w:firstLine="420"/>
      </w:pPr>
      <w:r>
        <w:rPr>
          <w:rFonts w:hint="eastAsia"/>
        </w:rPr>
        <w:t>采样频率过低</w:t>
      </w:r>
      <w:r>
        <w:rPr>
          <w:rFonts w:hint="eastAsia"/>
        </w:rPr>
        <w:t>???</w:t>
      </w:r>
    </w:p>
    <w:p w:rsidR="00AD4CDF" w:rsidRDefault="00AD4CDF" w:rsidP="00AD4CDF">
      <w:pPr>
        <w:ind w:firstLineChars="200" w:firstLine="420"/>
      </w:pPr>
      <w:r>
        <w:rPr>
          <w:rFonts w:hint="eastAsia"/>
        </w:rPr>
        <w:t>小物体（比如电话线）不产生阴影</w:t>
      </w:r>
    </w:p>
    <w:p w:rsidR="00AD4CDF" w:rsidRDefault="00AD4CDF" w:rsidP="00AD4CDF">
      <w:pPr>
        <w:ind w:firstLineChars="200" w:firstLine="420"/>
      </w:pPr>
    </w:p>
    <w:p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rsidR="00AD4CDF" w:rsidRDefault="00AD4CDF" w:rsidP="00AD4CDF">
      <w:pPr>
        <w:ind w:firstLineChars="200" w:firstLine="420"/>
      </w:pPr>
    </w:p>
    <w:p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rsidR="00AD4CDF" w:rsidRDefault="00AD4CDF" w:rsidP="00AD4CDF">
      <w:pPr>
        <w:ind w:firstLineChars="200" w:firstLine="420"/>
      </w:pPr>
    </w:p>
    <w:p w:rsidR="00AD4CDF" w:rsidRDefault="00AD4CDF" w:rsidP="00AD4CDF">
      <w:pPr>
        <w:ind w:firstLine="420"/>
      </w:pPr>
      <w:r>
        <w:rPr>
          <w:rFonts w:hint="eastAsia"/>
        </w:rPr>
        <w:t>解决：</w:t>
      </w:r>
    </w:p>
    <w:p w:rsidR="00AD4CDF" w:rsidRDefault="00AD4CDF" w:rsidP="00AD4CDF">
      <w:pPr>
        <w:ind w:firstLine="420"/>
      </w:pPr>
      <w:r>
        <w:rPr>
          <w:rFonts w:hint="eastAsia"/>
        </w:rPr>
        <w:t>平行光：</w:t>
      </w:r>
    </w:p>
    <w:p w:rsidR="00AD4CDF" w:rsidRDefault="00AD4CDF" w:rsidP="00AD4CDF">
      <w:pPr>
        <w:ind w:firstLine="420"/>
      </w:pPr>
      <w:r>
        <w:rPr>
          <w:rFonts w:hint="eastAsia"/>
        </w:rPr>
        <w:t>级联阴影映射</w:t>
      </w:r>
    </w:p>
    <w:p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rsidR="00AD4CDF" w:rsidRDefault="00AD4CDF" w:rsidP="00AD4CDF">
      <w:pPr>
        <w:ind w:firstLine="420"/>
      </w:pPr>
      <w:r>
        <w:rPr>
          <w:rFonts w:hint="eastAsia"/>
        </w:rPr>
        <w:t>级联阴影映射可以实现离散地降低</w:t>
      </w:r>
    </w:p>
    <w:p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rsidR="00AD4CDF" w:rsidRDefault="00AD4CDF" w:rsidP="00AD4CDF"/>
    <w:p w:rsidR="00AD4CDF" w:rsidRDefault="00AD4CDF" w:rsidP="00AD4CDF">
      <w:pPr>
        <w:ind w:firstLine="420"/>
      </w:pPr>
      <w:r>
        <w:rPr>
          <w:rFonts w:hint="eastAsia"/>
        </w:rPr>
        <w:t>聚光灯</w:t>
      </w:r>
      <w:r>
        <w:rPr>
          <w:rFonts w:hint="eastAsia"/>
        </w:rPr>
        <w:t>/</w:t>
      </w:r>
      <w:r>
        <w:rPr>
          <w:rFonts w:hint="eastAsia"/>
        </w:rPr>
        <w:t>点光源：</w:t>
      </w:r>
    </w:p>
    <w:p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Pr>
        <w:ind w:firstLine="420"/>
      </w:pPr>
    </w:p>
    <w:p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rsidR="00AD4CDF" w:rsidRPr="008E234E" w:rsidRDefault="00AD4CDF" w:rsidP="00AD4CDF">
      <w:pPr>
        <w:ind w:firstLineChars="200" w:firstLine="420"/>
      </w:pPr>
      <w:r>
        <w:rPr>
          <w:rFonts w:hint="eastAsia"/>
        </w:rPr>
        <w:t>针对光源的投影矩阵而言，在透视投影或正交投影的情况下都会发生</w:t>
      </w:r>
    </w:p>
    <w:p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rsidR="00AD4CDF" w:rsidRDefault="00AD4CDF" w:rsidP="00AD4CDF">
      <w:r>
        <w:tab/>
      </w:r>
      <w:r>
        <w:rPr>
          <w:rFonts w:hint="eastAsia"/>
        </w:rPr>
        <w:t>阴影膨胀？？？</w:t>
      </w:r>
      <w:r>
        <w:br/>
      </w:r>
    </w:p>
    <w:p w:rsidR="00AD4CDF" w:rsidRDefault="00AD4CDF" w:rsidP="00AD4CDF">
      <w:pPr>
        <w:ind w:firstLineChars="200" w:firstLine="420"/>
      </w:pPr>
      <w:r>
        <w:rPr>
          <w:rFonts w:hint="eastAsia"/>
        </w:rPr>
        <w:t>解决：深度斜率偏移</w:t>
      </w:r>
    </w:p>
    <w:p w:rsidR="00AD4CDF" w:rsidRDefault="00AD4CDF" w:rsidP="00AD4CDF">
      <w:pPr>
        <w:ind w:firstLineChars="200" w:firstLine="420"/>
      </w:pPr>
    </w:p>
    <w:p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rsidR="00AD4CDF" w:rsidRDefault="00AD4CDF" w:rsidP="00AD4CDF">
      <w:pPr>
        <w:ind w:firstLine="420"/>
      </w:pPr>
      <w:r>
        <w:rPr>
          <w:rFonts w:hint="eastAsia"/>
        </w:rPr>
        <w:t>精度问题（解决：深度常量偏移）或投影混叠</w:t>
      </w:r>
    </w:p>
    <w:p w:rsidR="00AD4CDF" w:rsidRDefault="00AD4CDF" w:rsidP="00AD4CDF">
      <w:pPr>
        <w:ind w:firstLine="420"/>
      </w:pPr>
    </w:p>
    <w:p w:rsidR="00AD4CDF" w:rsidRDefault="00AD4CDF" w:rsidP="00AD4CDF">
      <w:pPr>
        <w:pStyle w:val="3"/>
      </w:pPr>
      <w:bookmarkStart w:id="53" w:name="_Toc497394682"/>
      <w:r>
        <w:rPr>
          <w:rFonts w:hint="eastAsia"/>
        </w:rPr>
        <w:t>彼得潘化</w:t>
      </w:r>
      <w:r>
        <w:t>（</w:t>
      </w:r>
      <w:r w:rsidRPr="00B2725D">
        <w:t>Peter Panning</w:t>
      </w:r>
      <w:r>
        <w:t>）</w:t>
      </w:r>
      <w:bookmarkEnd w:id="53"/>
    </w:p>
    <w:p w:rsidR="00AD4CDF" w:rsidRDefault="00AD4CDF" w:rsidP="00AD4CDF">
      <w:pPr>
        <w:ind w:firstLine="420"/>
      </w:pPr>
      <w:r>
        <w:rPr>
          <w:rFonts w:hint="eastAsia"/>
        </w:rPr>
        <w:t>深度偏移过大导致物体与阴影分离</w:t>
      </w:r>
    </w:p>
    <w:p w:rsidR="00AD4CDF" w:rsidRDefault="00AD4CDF" w:rsidP="00AD4CDF">
      <w:pPr>
        <w:ind w:firstLine="420"/>
      </w:pPr>
    </w:p>
    <w:p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rsidR="00AD4CDF" w:rsidRPr="00AA46B2" w:rsidRDefault="00AD4CDF" w:rsidP="00AD4CDF">
      <w:r>
        <w:rPr>
          <w:rFonts w:hint="eastAsia"/>
        </w:rPr>
        <w:t>抖动（</w:t>
      </w:r>
      <w:r>
        <w:rPr>
          <w:rFonts w:hint="eastAsia"/>
        </w:rPr>
        <w:t>Jitter</w:t>
      </w:r>
      <w:r>
        <w:rPr>
          <w:rFonts w:hint="eastAsia"/>
        </w:rPr>
        <w:t>）</w:t>
      </w:r>
    </w:p>
    <w:p w:rsidR="00AD4CDF" w:rsidRDefault="00AD4CDF" w:rsidP="00AD4CDF">
      <w:r w:rsidRPr="005B2AFB">
        <w:t>Flickering of shadow quality</w:t>
      </w:r>
    </w:p>
    <w:p w:rsidR="00AD4CDF" w:rsidRDefault="00AD4CDF" w:rsidP="00AD4CDF">
      <w:r>
        <w:rPr>
          <w:rFonts w:hint="eastAsia"/>
        </w:rPr>
        <w:t>Swimming</w:t>
      </w:r>
    </w:p>
    <w:p w:rsidR="00AD4CDF" w:rsidRDefault="00AD4CDF" w:rsidP="00AD4CDF"/>
    <w:p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rsidR="00AD4CDF" w:rsidRDefault="00AD4CDF" w:rsidP="00AD4CDF"/>
    <w:p w:rsidR="00AD4CDF" w:rsidRPr="00250B30" w:rsidRDefault="00AD4CDF" w:rsidP="00AD4CDF"/>
    <w:p w:rsidR="00AD4CDF" w:rsidRDefault="00AD4CDF" w:rsidP="00AD4CDF">
      <w:r>
        <w:rPr>
          <w:rFonts w:hint="eastAsia"/>
        </w:rPr>
        <w:t>//</w:t>
      </w:r>
      <w:r>
        <w:rPr>
          <w:rFonts w:hint="eastAsia"/>
        </w:rPr>
        <w:t>传感器图像的采样率阴影映射图像，部分像素被跳过</w:t>
      </w:r>
    </w:p>
    <w:p w:rsidR="00AD4CDF" w:rsidRDefault="00AD4CDF" w:rsidP="00AD4CDF"/>
    <w:p w:rsidR="00AD4CDF" w:rsidRDefault="00AD4CDF" w:rsidP="00AD4CDF">
      <w:r>
        <w:rPr>
          <w:rFonts w:hint="eastAsia"/>
        </w:rPr>
        <w:t>仅在平行光阴影中存在</w:t>
      </w:r>
    </w:p>
    <w:p w:rsidR="00AD4CDF" w:rsidRDefault="00AD4CDF" w:rsidP="00AD4CDF">
      <w:r>
        <w:rPr>
          <w:rFonts w:hint="eastAsia"/>
        </w:rPr>
        <w:t>为提高阴影贴图的有效分辨率，将阴影贴图聚焦在视锥体的包围盒上</w:t>
      </w:r>
    </w:p>
    <w:p w:rsidR="00AD4CDF" w:rsidRDefault="00AD4CDF" w:rsidP="00AD4CDF">
      <w:r>
        <w:rPr>
          <w:rFonts w:hint="eastAsia"/>
        </w:rPr>
        <w:t>由于视锥体包围盒的不稳定性，导致闪烁</w:t>
      </w:r>
    </w:p>
    <w:p w:rsidR="00AD4CDF" w:rsidRDefault="00AD4CDF" w:rsidP="00AD4CDF"/>
    <w:p w:rsidR="00AD4CDF" w:rsidRDefault="00AD4CDF" w:rsidP="00AD4CDF"/>
    <w:p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rsidR="00AD4CDF" w:rsidRDefault="00AD4CDF" w:rsidP="00AD4CDF">
      <w:r>
        <w:t>http</w:t>
      </w:r>
      <w:r w:rsidRPr="000D3E9D">
        <w:t>://msdn.microsoft.com/en-us/library/ee416324</w:t>
      </w:r>
    </w:p>
    <w:p w:rsidR="00AD4CDF" w:rsidRDefault="00AD4CDF" w:rsidP="00AD4CDF"/>
    <w:p w:rsidR="00AD4CDF" w:rsidRDefault="00AD4CDF" w:rsidP="00AD4CDF">
      <w:r w:rsidRPr="00D33EE4">
        <w:t>The vWorldUnitsPerTexel value is calculated by taking a bound of the view frustum, and dividing by the buffer size.</w:t>
      </w:r>
    </w:p>
    <w:p w:rsidR="00AD4CDF" w:rsidRDefault="00AD4CDF" w:rsidP="00AD4CDF"/>
    <w:p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rsidR="00AD4CDF" w:rsidRDefault="00AD4CDF" w:rsidP="00AD4CDF">
      <w:r>
        <w:rPr>
          <w:rFonts w:hint="eastAsia"/>
        </w:rPr>
        <w:t>//</w:t>
      </w:r>
      <w:r>
        <w:rPr>
          <w:rFonts w:hint="eastAsia"/>
        </w:rPr>
        <w:t>因为</w:t>
      </w:r>
      <w:r>
        <w:rPr>
          <w:rFonts w:hint="eastAsia"/>
        </w:rPr>
        <w:t>ViewTransform</w:t>
      </w:r>
      <w:r>
        <w:rPr>
          <w:rFonts w:hint="eastAsia"/>
        </w:rPr>
        <w:t>并不改变物体的形状</w:t>
      </w:r>
    </w:p>
    <w:p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rsidR="00AD4CDF" w:rsidRDefault="00AD4CDF" w:rsidP="00AD4CDF"/>
    <w:p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rsidR="00AD4CDF" w:rsidRDefault="00AD4CDF" w:rsidP="00AD4CDF"/>
    <w:p w:rsidR="00AD4CDF" w:rsidRDefault="00AD4CDF" w:rsidP="00AD4CDF">
      <w:r>
        <w:t>2.</w:t>
      </w:r>
      <w:r>
        <w:rPr>
          <w:rFonts w:hint="eastAsia"/>
        </w:rPr>
        <w:t>量子化缩放和偏移</w:t>
      </w:r>
    </w:p>
    <w:p w:rsidR="00AD4CDF" w:rsidRDefault="00AD4CDF" w:rsidP="00AD4CDF">
      <w:r w:rsidRPr="005B2AFB">
        <w:t>Flickering of shadow quality</w:t>
      </w:r>
      <w:r>
        <w:t>/</w:t>
      </w:r>
      <w:r>
        <w:rPr>
          <w:rFonts w:hint="eastAsia"/>
        </w:rPr>
        <w:t>Swimming</w:t>
      </w:r>
    </w:p>
    <w:p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rsidR="00AD4CDF" w:rsidRDefault="00AD4CDF" w:rsidP="00AD4CDF">
      <w:r>
        <w:rPr>
          <w:rFonts w:hint="eastAsia"/>
        </w:rPr>
        <w:t>Approximate Solution</w:t>
      </w:r>
    </w:p>
    <w:p w:rsidR="00AD4CDF" w:rsidRDefault="00AD4CDF" w:rsidP="00AD4CDF"/>
    <w:p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rsidR="00AD4CDF" w:rsidRDefault="00AD4CDF" w:rsidP="00AD4CDF">
      <w:r>
        <w:rPr>
          <w:rFonts w:hint="eastAsia"/>
          <w:noProof/>
        </w:rPr>
        <w:drawing>
          <wp:inline distT="0" distB="0" distL="0" distR="0" wp14:anchorId="35DD35AC" wp14:editId="0260D4F7">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rsidR="00AD4CDF" w:rsidRDefault="00AD4CDF" w:rsidP="00AD4CDF">
      <w:r>
        <w:rPr>
          <w:rFonts w:hint="eastAsia"/>
        </w:rPr>
        <w:t>上图改为两个斜率不同的直线更直观</w:t>
      </w:r>
    </w:p>
    <w:p w:rsidR="00AD4CDF" w:rsidRDefault="00AD4CDF" w:rsidP="00AD4CDF"/>
    <w:p w:rsidR="00AD4CDF" w:rsidRDefault="00AD4CDF" w:rsidP="00AD4CDF">
      <w:r>
        <w:rPr>
          <w:rFonts w:hint="eastAsia"/>
        </w:rPr>
        <w:t>A B</w:t>
      </w:r>
      <w:r>
        <w:rPr>
          <w:rFonts w:hint="eastAsia"/>
        </w:rPr>
        <w:t>是摄像机得到的图像中的像素</w:t>
      </w:r>
    </w:p>
    <w:p w:rsidR="00AD4CDF" w:rsidRDefault="00AD4CDF" w:rsidP="00AD4CDF">
      <w:r>
        <w:rPr>
          <w:rFonts w:hint="eastAsia"/>
        </w:rPr>
        <w:t>D E</w:t>
      </w:r>
      <w:r>
        <w:rPr>
          <w:rFonts w:hint="eastAsia"/>
        </w:rPr>
        <w:t>是</w:t>
      </w:r>
      <w:r>
        <w:rPr>
          <w:rFonts w:hint="eastAsia"/>
        </w:rPr>
        <w:t>ShadowMap</w:t>
      </w:r>
      <w:r>
        <w:rPr>
          <w:rFonts w:hint="eastAsia"/>
        </w:rPr>
        <w:t>中的像素</w:t>
      </w:r>
    </w:p>
    <w:p w:rsidR="00AD4CDF" w:rsidRDefault="00AD4CDF" w:rsidP="00AD4CDF"/>
    <w:p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rsidR="00AD4CDF" w:rsidRDefault="00AD4CDF" w:rsidP="00AD4CDF"/>
    <w:p w:rsidR="00AD4CDF" w:rsidRDefault="00AD4CDF" w:rsidP="00AD4CDF">
      <w:r>
        <w:rPr>
          <w:rFonts w:hint="eastAsia"/>
        </w:rPr>
        <w:t>显然将</w:t>
      </w:r>
      <w:r>
        <w:rPr>
          <w:rFonts w:hint="eastAsia"/>
        </w:rPr>
        <w:t>ShadowMap</w:t>
      </w:r>
      <w:r>
        <w:rPr>
          <w:rFonts w:hint="eastAsia"/>
        </w:rPr>
        <w:t>中的值进行一定程度的偏移可以避免自阴影走样</w:t>
      </w:r>
    </w:p>
    <w:p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rsidR="00AD4CDF" w:rsidRDefault="00AD4CDF" w:rsidP="00AD4CDF"/>
    <w:p w:rsidR="00AD4CDF" w:rsidRDefault="00AD4CDF" w:rsidP="00AD4CDF">
      <w:r>
        <w:rPr>
          <w:rFonts w:hint="eastAsia"/>
        </w:rPr>
        <w:t>常数偏移也是需要的，因为表面切线垂直于光源的位置理论上也是需要进行偏移的</w:t>
      </w:r>
    </w:p>
    <w:p w:rsidR="00AD4CDF" w:rsidRDefault="00AD4CDF" w:rsidP="00AD4CDF"/>
    <w:p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rsidR="00AD4CDF" w:rsidRDefault="00AD4CDF" w:rsidP="00AD4CDF"/>
    <w:p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rsidR="00AD4CDF" w:rsidRDefault="00AD4CDF" w:rsidP="00AD4CDF"/>
    <w:p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rsidR="00AD4CDF" w:rsidRDefault="00AD4CDF" w:rsidP="00AD4CDF"/>
    <w:p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rsidR="00AD4CDF" w:rsidRDefault="00AD4CDF" w:rsidP="00AD4CDF"/>
    <w:p w:rsidR="00AD4CDF" w:rsidRDefault="00AD4CDF" w:rsidP="00AD4CDF">
      <w:r>
        <w:rPr>
          <w:rFonts w:hint="eastAsia"/>
        </w:rPr>
        <w:t>在深度反转的情况下，深度偏移斜率因子应当设置为负值</w:t>
      </w:r>
    </w:p>
    <w:p w:rsidR="00AD4CDF" w:rsidRDefault="00AD4CDF" w:rsidP="00AD4CDF"/>
    <w:p w:rsidR="00AD4CDF" w:rsidRDefault="00AD4CDF" w:rsidP="00AD4CDF"/>
    <w:p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rsidR="00AD4CDF" w:rsidRDefault="00AD4CDF" w:rsidP="00AD4CDF"/>
    <w:p w:rsidR="00AD4CDF" w:rsidRDefault="00AD4CDF" w:rsidP="00AD4CDF"/>
    <w:p w:rsidR="00AD4CDF" w:rsidRPr="00DF44BF" w:rsidRDefault="00AD4CDF" w:rsidP="00AD4CDF"/>
    <w:p w:rsidR="000A6D72" w:rsidRDefault="000A6D72" w:rsidP="000A6D72">
      <w:pPr>
        <w:pStyle w:val="2"/>
      </w:pPr>
      <w:bookmarkStart w:id="56" w:name="_Toc497394685"/>
      <w:r>
        <w:rPr>
          <w:rFonts w:hint="eastAsia"/>
        </w:rPr>
        <w:t>地形之类的非封闭体不允许剔除正面</w:t>
      </w:r>
      <w:bookmarkEnd w:id="56"/>
    </w:p>
    <w:p w:rsidR="000A6D72" w:rsidRDefault="000A6D72" w:rsidP="000A6D72"/>
    <w:p w:rsidR="000A6D72" w:rsidRDefault="000A6D72" w:rsidP="000A6D72">
      <w:r>
        <w:rPr>
          <w:rFonts w:hint="eastAsia"/>
        </w:rPr>
        <w:t>自适应阴影映射</w:t>
      </w:r>
      <w:r>
        <w:rPr>
          <w:rFonts w:hint="eastAsia"/>
        </w:rPr>
        <w:t xml:space="preserve"> </w:t>
      </w:r>
      <w:r>
        <w:rPr>
          <w:rFonts w:hint="eastAsia"/>
        </w:rPr>
        <w:t>层次性</w:t>
      </w:r>
    </w:p>
    <w:p w:rsidR="000A6D72" w:rsidRDefault="000A6D72" w:rsidP="000A6D72"/>
    <w:p w:rsidR="000A6D72" w:rsidRDefault="000A6D72" w:rsidP="000A6D72"/>
    <w:p w:rsidR="000A6D72" w:rsidRDefault="000A6D72" w:rsidP="000A6D72"/>
    <w:p w:rsidR="000A6D72" w:rsidRDefault="000A6D72" w:rsidP="000A6D72"/>
    <w:p w:rsidR="000A6D72" w:rsidRDefault="000A6D72" w:rsidP="000A6D72"/>
    <w:p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rsidR="00FC1DCF" w:rsidRDefault="00FC1DCF" w:rsidP="00FC1DCF">
      <w:r>
        <w:rPr>
          <w:rFonts w:hint="eastAsia"/>
        </w:rPr>
        <w:t>缓存友好（</w:t>
      </w:r>
      <w:r>
        <w:rPr>
          <w:rFonts w:hint="eastAsia"/>
        </w:rPr>
        <w:t>Cache-Friendly</w:t>
      </w:r>
      <w:r>
        <w:rPr>
          <w:rFonts w:hint="eastAsia"/>
        </w:rPr>
        <w:t>）</w:t>
      </w:r>
    </w:p>
    <w:p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rsidR="00FC1DCF" w:rsidRDefault="00FC1DCF" w:rsidP="00FC1DCF">
      <w:r>
        <w:rPr>
          <w:rFonts w:hint="eastAsia"/>
        </w:rPr>
        <w:t>在逻辑上</w:t>
      </w:r>
      <w:r>
        <w:rPr>
          <w:rFonts w:hint="eastAsia"/>
        </w:rPr>
        <w:t>ShadowFactor</w:t>
      </w:r>
      <w:r>
        <w:rPr>
          <w:rFonts w:hint="eastAsia"/>
        </w:rPr>
        <w:t>与场景中的光源相对应</w:t>
      </w:r>
    </w:p>
    <w:p w:rsidR="00FC1DCF" w:rsidRDefault="00FC1DCF" w:rsidP="00FC1DCF"/>
    <w:p w:rsidR="00FC1DCF" w:rsidRDefault="00FC1DCF" w:rsidP="00FC1DCF">
      <w:r>
        <w:rPr>
          <w:rFonts w:hint="eastAsia"/>
        </w:rPr>
        <w:t>G</w:t>
      </w:r>
      <w:r>
        <w:t>b</w:t>
      </w:r>
      <w:r>
        <w:rPr>
          <w:rFonts w:hint="eastAsia"/>
        </w:rPr>
        <w:t>uffer</w:t>
      </w:r>
    </w:p>
    <w:p w:rsidR="00FC1DCF" w:rsidRDefault="00FC1DCF" w:rsidP="00FC1DCF">
      <w:r>
        <w:rPr>
          <w:rFonts w:hint="eastAsia"/>
        </w:rPr>
        <w:t>Prepass</w:t>
      </w:r>
    </w:p>
    <w:p w:rsidR="00FC1DCF" w:rsidRDefault="00FC1DCF" w:rsidP="00FC1DCF">
      <w:r>
        <w:rPr>
          <w:rFonts w:hint="eastAsia"/>
        </w:rPr>
        <w:t>Light</w:t>
      </w:r>
    </w:p>
    <w:p w:rsidR="00FC1DCF" w:rsidRDefault="00FC1DCF" w:rsidP="00FC1DCF">
      <w:r>
        <w:rPr>
          <w:rFonts w:hint="eastAsia"/>
        </w:rPr>
        <w:t>PostProcess</w:t>
      </w:r>
    </w:p>
    <w:p w:rsidR="00FC1DCF" w:rsidRDefault="00FC1DCF" w:rsidP="00FC1DCF"/>
    <w:p w:rsidR="00FC1DCF" w:rsidRDefault="00FC1DCF" w:rsidP="00FC1DCF">
      <w:r>
        <w:rPr>
          <w:rFonts w:hint="eastAsia"/>
        </w:rPr>
        <w:t>柔和阴影在物理上对应于半影</w:t>
      </w:r>
    </w:p>
    <w:p w:rsidR="00FC1DCF" w:rsidRDefault="00FC1DCF" w:rsidP="00FC1DCF">
      <w:r>
        <w:rPr>
          <w:rFonts w:hint="eastAsia"/>
        </w:rPr>
        <w:t>显然平行光并不会产生半影</w:t>
      </w:r>
    </w:p>
    <w:p w:rsidR="00FC1DCF" w:rsidRDefault="00FC1DCF" w:rsidP="00FC1DCF">
      <w:r>
        <w:rPr>
          <w:rFonts w:hint="eastAsia"/>
        </w:rPr>
        <w:t>只有点光源</w:t>
      </w:r>
      <w:r>
        <w:rPr>
          <w:rFonts w:hint="eastAsia"/>
        </w:rPr>
        <w:t>/</w:t>
      </w:r>
      <w:r>
        <w:rPr>
          <w:rFonts w:hint="eastAsia"/>
        </w:rPr>
        <w:t>聚光灯才有可能产生半影</w:t>
      </w:r>
    </w:p>
    <w:p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rsidR="00FC1DCF" w:rsidRDefault="00FC1DCF" w:rsidP="00FC1DCF"/>
    <w:p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rsidR="00AD4CDF" w:rsidRDefault="00AD4CDF" w:rsidP="00AD4CDF">
      <w:r>
        <w:rPr>
          <w:rFonts w:hint="eastAsia"/>
        </w:rPr>
        <w:t>最早提出在</w:t>
      </w:r>
      <w:r>
        <w:rPr>
          <w:rFonts w:hint="eastAsia"/>
        </w:rPr>
        <w:t>1999</w:t>
      </w:r>
      <w:r>
        <w:rPr>
          <w:rFonts w:hint="eastAsia"/>
        </w:rPr>
        <w:t>年</w:t>
      </w:r>
    </w:p>
    <w:p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rsidR="00AD4CDF" w:rsidRDefault="00AD4CDF" w:rsidP="00AD4CDF"/>
    <w:p w:rsidR="00AD4CDF" w:rsidRDefault="00AD4CDF" w:rsidP="00AD4CDF">
      <w:r>
        <w:rPr>
          <w:rFonts w:hint="eastAsia"/>
        </w:rPr>
        <w:t>仅适用于平行光</w:t>
      </w:r>
      <w:r>
        <w:rPr>
          <w:rFonts w:hint="eastAsia"/>
        </w:rPr>
        <w:t>(Directional Light)</w:t>
      </w:r>
    </w:p>
    <w:p w:rsidR="00AD4CDF" w:rsidRDefault="00AD4CDF" w:rsidP="00AD4CDF"/>
    <w:p w:rsidR="00AD4CDF" w:rsidRDefault="00AD4CDF" w:rsidP="00AD4CDF">
      <w:pPr>
        <w:pStyle w:val="3"/>
      </w:pPr>
      <w:bookmarkStart w:id="59" w:name="_Toc497394687"/>
      <w:r>
        <w:rPr>
          <w:rFonts w:hint="eastAsia"/>
        </w:rPr>
        <w:t>视锥体分区（</w:t>
      </w:r>
      <w:r>
        <w:rPr>
          <w:rFonts w:hint="eastAsia"/>
        </w:rPr>
        <w:t>Partitioning the Frustum</w:t>
      </w:r>
      <w:r>
        <w:rPr>
          <w:rFonts w:hint="eastAsia"/>
        </w:rPr>
        <w:t>）</w:t>
      </w:r>
      <w:bookmarkEnd w:id="59"/>
    </w:p>
    <w:p w:rsidR="00AD4CDF" w:rsidRDefault="00AD4CDF" w:rsidP="00AD4CDF">
      <w:r>
        <w:rPr>
          <w:rFonts w:hint="eastAsia"/>
        </w:rPr>
        <w:t>适用于透视传感器</w:t>
      </w:r>
    </w:p>
    <w:p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rsidR="00AD4CDF" w:rsidRDefault="00AD4CDF" w:rsidP="00AD4CDF">
      <w:r>
        <w:rPr>
          <w:rFonts w:hint="eastAsia"/>
        </w:rPr>
        <w:t>当不同的子视锥体使用相同的阴影映射时，</w:t>
      </w:r>
      <w:r>
        <w:rPr>
          <w:rFonts w:hint="eastAsia"/>
        </w:rPr>
        <w:t>Z</w:t>
      </w:r>
      <w:r>
        <w:rPr>
          <w:rFonts w:hint="eastAsia"/>
        </w:rPr>
        <w:t>较远的子视锥体应当较大</w:t>
      </w:r>
    </w:p>
    <w:p w:rsidR="00AD4CDF" w:rsidRDefault="00AD4CDF" w:rsidP="00AD4CDF"/>
    <w:p w:rsidR="00AD4CDF" w:rsidRDefault="00AD4CDF" w:rsidP="00AD4CDF">
      <w:pPr>
        <w:pStyle w:val="4"/>
      </w:pPr>
      <w:r>
        <w:rPr>
          <w:rFonts w:hint="eastAsia"/>
        </w:rPr>
        <w:t>场景朝向</w:t>
      </w:r>
    </w:p>
    <w:p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rsidR="00AD4CDF" w:rsidRDefault="00AD4CDF" w:rsidP="00AD4CDF"/>
    <w:p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rsidR="00AD4CDF" w:rsidRDefault="00AD4CDF" w:rsidP="00AD4CDF"/>
    <w:p w:rsidR="00AD4CDF" w:rsidRDefault="00AD4CDF" w:rsidP="00AD4CDF">
      <w:r>
        <w:rPr>
          <w:rFonts w:hint="eastAsia"/>
        </w:rPr>
        <w:t>LightProjectionMatrix</w:t>
      </w:r>
      <w:r>
        <w:rPr>
          <w:rFonts w:hint="eastAsia"/>
        </w:rPr>
        <w:t>由</w:t>
      </w:r>
      <w:r w:rsidRPr="00E47F5A">
        <w:t>OrthographicOffCenter</w:t>
      </w:r>
      <w:r>
        <w:rPr>
          <w:rFonts w:hint="eastAsia"/>
        </w:rPr>
        <w:t>算出</w:t>
      </w:r>
    </w:p>
    <w:p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rsidR="00AD4CDF" w:rsidRDefault="00AD4CDF" w:rsidP="00AD4CDF">
      <w:r w:rsidRPr="00E47F5A">
        <w:t>OrthographicOffCenter</w:t>
      </w:r>
      <w:r>
        <w:rPr>
          <w:rFonts w:hint="eastAsia"/>
        </w:rPr>
        <w:t>的</w:t>
      </w:r>
      <w:r>
        <w:rPr>
          <w:rFonts w:hint="eastAsia"/>
        </w:rPr>
        <w:t>Near</w:t>
      </w:r>
      <w:r>
        <w:rPr>
          <w:rFonts w:hint="eastAsia"/>
        </w:rPr>
        <w:t>可以有两种方法确定</w:t>
      </w:r>
    </w:p>
    <w:p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rsidR="00AD4CDF" w:rsidRDefault="00AD4CDF" w:rsidP="00AD4CDF"/>
    <w:p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rsidR="00AD4CDF" w:rsidRDefault="00AD4CDF" w:rsidP="00AD4CDF"/>
    <w:p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rsidR="00AD4CDF" w:rsidRDefault="00AD4CDF" w:rsidP="00AD4CDF"/>
    <w:p w:rsidR="00AD4CDF" w:rsidRDefault="00AD4CDF" w:rsidP="00AD4CDF">
      <w:r>
        <w:rPr>
          <w:rFonts w:hint="eastAsia"/>
        </w:rPr>
        <w:t>为了避免超出边界，甚至可以按比例放大</w:t>
      </w:r>
    </w:p>
    <w:p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rsidR="00AD4CDF" w:rsidRPr="00937197" w:rsidRDefault="00AD4CDF" w:rsidP="00AD4CDF"/>
    <w:p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rsidR="00AD4CDF" w:rsidRDefault="00AD4CDF" w:rsidP="00AD4CDF"/>
    <w:p w:rsidR="00AD4CDF" w:rsidRDefault="00AD4CDF" w:rsidP="00AD4CDF"/>
    <w:p w:rsidR="00AD4CDF" w:rsidRDefault="00AD4CDF" w:rsidP="00AD4CDF">
      <w:r>
        <w:rPr>
          <w:rFonts w:hint="eastAsia"/>
        </w:rPr>
        <w:t>这与以离散级联选择的方式也有一定关系</w:t>
      </w:r>
    </w:p>
    <w:p w:rsidR="00AD4CDF" w:rsidRDefault="00AD4CDF" w:rsidP="00AD4CDF"/>
    <w:p w:rsidR="00AD4CDF" w:rsidRDefault="00AD4CDF" w:rsidP="00AD4CDF"/>
    <w:p w:rsidR="00AD4CDF" w:rsidRDefault="00AD4CDF" w:rsidP="00AD4CDF">
      <w:r>
        <w:rPr>
          <w:rFonts w:hint="eastAsia"/>
        </w:rPr>
        <w:t>不同的级联可以使用不同的深度常数偏移（和深度斜率偏移？？？）</w:t>
      </w:r>
    </w:p>
    <w:p w:rsidR="00AD4CDF" w:rsidRDefault="00AD4CDF" w:rsidP="00AD4CDF"/>
    <w:p w:rsidR="00AD4CDF" w:rsidRDefault="00AD4CDF" w:rsidP="00AD4CDF">
      <w:r>
        <w:rPr>
          <w:rFonts w:hint="eastAsia"/>
        </w:rPr>
        <w:t>//ZNear</w:t>
      </w:r>
      <w:r>
        <w:rPr>
          <w:rFonts w:hint="eastAsia"/>
        </w:rPr>
        <w:t>可以为负值？？？</w:t>
      </w:r>
    </w:p>
    <w:p w:rsidR="00AD4CDF" w:rsidRDefault="00AD4CDF" w:rsidP="00AD4CDF"/>
    <w:p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rsidR="00AD4CDF" w:rsidRDefault="00AD4CDF" w:rsidP="00AD4CDF"/>
    <w:p w:rsidR="00AD4CDF" w:rsidRDefault="00AD4CDF" w:rsidP="00AD4CDF">
      <w:r>
        <w:rPr>
          <w:rFonts w:hint="eastAsia"/>
        </w:rPr>
        <w:t>在确定了各个分区的间隔后，有两种方式构造子视锥体</w:t>
      </w:r>
    </w:p>
    <w:p w:rsidR="00AD4CDF" w:rsidRDefault="00AD4CDF" w:rsidP="00AD4CDF">
      <w:r>
        <w:rPr>
          <w:rFonts w:hint="eastAsia"/>
        </w:rPr>
        <w:t>适配场景（</w:t>
      </w:r>
      <w:r>
        <w:rPr>
          <w:rFonts w:hint="eastAsia"/>
        </w:rPr>
        <w:t>Fit To Scene</w:t>
      </w:r>
      <w:r>
        <w:rPr>
          <w:rFonts w:hint="eastAsia"/>
        </w:rPr>
        <w:t>）</w:t>
      </w:r>
    </w:p>
    <w:p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rsidR="00AD4CDF" w:rsidRDefault="00AD4CDF" w:rsidP="00AD4CDF">
      <w:r>
        <w:rPr>
          <w:rFonts w:hint="eastAsia"/>
        </w:rPr>
        <w:t>适配级联（</w:t>
      </w:r>
      <w:r>
        <w:rPr>
          <w:rFonts w:hint="eastAsia"/>
        </w:rPr>
        <w:t>Fit To Cascade</w:t>
      </w:r>
      <w:r>
        <w:rPr>
          <w:rFonts w:hint="eastAsia"/>
        </w:rPr>
        <w:t>）</w:t>
      </w:r>
    </w:p>
    <w:p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rsidR="00AD4CDF" w:rsidRDefault="00AD4CDF" w:rsidP="00AD4CDF"/>
    <w:p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rsidR="00AD4CDF" w:rsidRDefault="00AD4CDF" w:rsidP="00AD4CDF">
      <w:r>
        <w:rPr>
          <w:rFonts w:hint="eastAsia"/>
        </w:rPr>
        <w:t>适配级联</w:t>
      </w:r>
    </w:p>
    <w:p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rsidR="00AD4CDF" w:rsidRDefault="00AD4CDF" w:rsidP="00AD4CDF">
      <w:r>
        <w:rPr>
          <w:rFonts w:hint="eastAsia"/>
        </w:rPr>
        <w:t>适配场景</w:t>
      </w:r>
    </w:p>
    <w:p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rsidR="00AD4CDF" w:rsidRDefault="00AD4CDF" w:rsidP="00AD4CDF"/>
    <w:p w:rsidR="00AD4CDF" w:rsidRDefault="00A7379E" w:rsidP="00AD4CDF">
      <w:pPr>
        <w:pStyle w:val="3"/>
      </w:pPr>
      <w:bookmarkStart w:id="60" w:name="_Toc497394688"/>
      <w:r>
        <w:rPr>
          <w:rFonts w:hint="eastAsia"/>
        </w:rPr>
        <w:t>几何着色</w:t>
      </w:r>
      <w:r w:rsidR="00AD4CDF">
        <w:rPr>
          <w:rFonts w:hint="eastAsia"/>
        </w:rPr>
        <w:t>器多播</w:t>
      </w:r>
      <w:bookmarkEnd w:id="60"/>
    </w:p>
    <w:p w:rsidR="00AD4CDF" w:rsidRDefault="00AD4CDF" w:rsidP="00AD4CDF">
      <w:r>
        <w:rPr>
          <w:rFonts w:hint="eastAsia"/>
        </w:rPr>
        <w:t xml:space="preserve">NVIDIA </w:t>
      </w:r>
      <w:r w:rsidRPr="0070477F">
        <w:t>http://nvidiagameworks.github.io/GraphicsSamples/CascadedShadowMapping.htm</w:t>
      </w:r>
    </w:p>
    <w:p w:rsidR="00AD4CDF" w:rsidRDefault="00AD4CDF" w:rsidP="00AD4CDF">
      <w:r>
        <w:rPr>
          <w:rFonts w:hint="eastAsia"/>
        </w:rPr>
        <w:t>//Draw Call</w:t>
      </w:r>
      <w:r>
        <w:rPr>
          <w:rFonts w:hint="eastAsia"/>
        </w:rPr>
        <w:t>合并</w:t>
      </w:r>
    </w:p>
    <w:p w:rsidR="00AD4CDF" w:rsidRDefault="00AD4CDF" w:rsidP="00AD4CDF">
      <w:r>
        <w:rPr>
          <w:rFonts w:hint="eastAsia"/>
        </w:rPr>
        <w:t>//</w:t>
      </w:r>
      <w:r>
        <w:rPr>
          <w:rFonts w:hint="eastAsia"/>
        </w:rPr>
        <w:t>几何着色器并不是像素级的</w:t>
      </w:r>
    </w:p>
    <w:p w:rsidR="00AD4CDF" w:rsidRDefault="00AD4CDF" w:rsidP="00AD4CDF">
      <w:r>
        <w:rPr>
          <w:rFonts w:hint="eastAsia"/>
        </w:rPr>
        <w:t>//</w:t>
      </w:r>
      <w:r>
        <w:rPr>
          <w:rFonts w:hint="eastAsia"/>
        </w:rPr>
        <w:t>但可以用上述方式对三角形进行测试？？？</w:t>
      </w:r>
    </w:p>
    <w:p w:rsidR="00AD4CDF" w:rsidRDefault="00AD4CDF" w:rsidP="00AD4CDF">
      <w:r>
        <w:rPr>
          <w:rFonts w:hint="eastAsia"/>
        </w:rPr>
        <w:t>//gl_Layer</w:t>
      </w:r>
    </w:p>
    <w:p w:rsidR="00AD4CDF" w:rsidRDefault="00AD4CDF" w:rsidP="00AD4CDF">
      <w:r>
        <w:rPr>
          <w:rFonts w:hint="eastAsia"/>
        </w:rPr>
        <w:t>//</w:t>
      </w:r>
      <w:r w:rsidRPr="00215842">
        <w:t>SV_RenderTargetArrayIndex</w:t>
      </w:r>
    </w:p>
    <w:p w:rsidR="00AD4CDF" w:rsidRDefault="00AD4CDF" w:rsidP="00AD4CDF"/>
    <w:p w:rsidR="00AD4CDF" w:rsidRDefault="00AD4CDF" w:rsidP="00AD4CDF">
      <w:r>
        <w:rPr>
          <w:rFonts w:hint="eastAsia"/>
        </w:rPr>
        <w:t>X</w:t>
      </w:r>
      <w:r>
        <w:rPr>
          <w:rFonts w:hint="eastAsia"/>
        </w:rPr>
        <w:t>和</w:t>
      </w:r>
      <w:r>
        <w:rPr>
          <w:rFonts w:hint="eastAsia"/>
        </w:rPr>
        <w:t>Y</w:t>
      </w:r>
      <w:r>
        <w:rPr>
          <w:rFonts w:hint="eastAsia"/>
        </w:rPr>
        <w:t>方向的精确度</w:t>
      </w:r>
    </w:p>
    <w:p w:rsidR="00AD4CDF" w:rsidRDefault="00AD4CDF" w:rsidP="00AD4CDF"/>
    <w:p w:rsidR="00AD4CDF" w:rsidRDefault="00AD4CDF" w:rsidP="00AD4CDF">
      <w:r>
        <w:rPr>
          <w:rFonts w:hint="eastAsia"/>
        </w:rPr>
        <w:t>不同级联的深度常数偏移和深度斜率偏移不同，可以在几何着色器中（而非光栅化阶段）进行深度偏移方便进行实时调整</w:t>
      </w:r>
    </w:p>
    <w:p w:rsidR="00991E35" w:rsidRDefault="00991E35" w:rsidP="00AD4CDF"/>
    <w:p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rsidR="00AD4CDF" w:rsidRDefault="00AD4CDF" w:rsidP="00AD4CDF"/>
    <w:p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rsidR="00AD4CDF" w:rsidRDefault="00AD4CDF" w:rsidP="00AD4CDF">
      <w:r>
        <w:rPr>
          <w:rFonts w:hint="eastAsia"/>
        </w:rPr>
        <w:t xml:space="preserve">  </w:t>
      </w:r>
      <w:r>
        <w:rPr>
          <w:rFonts w:hint="eastAsia"/>
        </w:rPr>
        <w:t>使用向量指令进行比较从而避免了分支的使用</w:t>
      </w:r>
    </w:p>
    <w:p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rsidR="00AD4CDF" w:rsidRDefault="00AD4CDF" w:rsidP="00AD4CDF">
      <w:r>
        <w:t xml:space="preserve">  float fIndex = dot(</w:t>
      </w:r>
    </w:p>
    <w:p w:rsidR="00AD4CDF" w:rsidRDefault="00AD4CDF" w:rsidP="00AD4CDF">
      <w:pPr>
        <w:ind w:firstLine="420"/>
      </w:pPr>
      <w:r>
        <w:t>float3(</w:t>
      </w:r>
    </w:p>
    <w:p w:rsidR="00AD4CDF" w:rsidRDefault="00AD4CDF" w:rsidP="00AD4CDF">
      <w:pPr>
        <w:ind w:firstLineChars="300" w:firstLine="630"/>
      </w:pPr>
      <w:r>
        <w:t>CASCADE_COUNT_FLAG &gt;= 1,</w:t>
      </w:r>
    </w:p>
    <w:p w:rsidR="00AD4CDF" w:rsidRDefault="00AD4CDF" w:rsidP="00AD4CDF">
      <w:r>
        <w:t xml:space="preserve">    </w:t>
      </w:r>
      <w:r>
        <w:rPr>
          <w:rFonts w:hint="eastAsia"/>
        </w:rPr>
        <w:t xml:space="preserve">  </w:t>
      </w:r>
      <w:r>
        <w:t>CASCADE_COUNT_FLAG &gt; =2,</w:t>
      </w:r>
    </w:p>
    <w:p w:rsidR="00AD4CDF" w:rsidRDefault="00AD4CDF" w:rsidP="00AD4CDF">
      <w:r>
        <w:t xml:space="preserve">      CASCADE_COUNT_FLAG &gt; =3)</w:t>
      </w:r>
    </w:p>
    <w:p w:rsidR="00AD4CDF" w:rsidRDefault="00AD4CDF" w:rsidP="00AD4CDF">
      <w:r>
        <w:t xml:space="preserve">      , fComparison</w:t>
      </w:r>
    </w:p>
    <w:p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rsidR="00AD4CDF" w:rsidRDefault="00AD4CDF" w:rsidP="00AD4CDF">
      <w:pPr>
        <w:ind w:firstLineChars="100" w:firstLine="210"/>
      </w:pPr>
      <w:r>
        <w:t>fIndex = min( fIndex, CASCADE_COUNT_FLAG );</w:t>
      </w:r>
    </w:p>
    <w:p w:rsidR="00AD4CDF" w:rsidRDefault="00AD4CDF" w:rsidP="00AD4CDF">
      <w:r>
        <w:t xml:space="preserve">  iCurrentCascadeIndex = (int)fIndex;</w:t>
      </w:r>
    </w:p>
    <w:p w:rsidR="00AD4CDF" w:rsidRDefault="00AD4CDF" w:rsidP="00AD4CDF">
      <w:r>
        <w:rPr>
          <w:rFonts w:hint="eastAsia"/>
        </w:rPr>
        <w:t xml:space="preserve">  //GLSL </w:t>
      </w:r>
    </w:p>
    <w:p w:rsidR="00AD4CDF" w:rsidRDefault="00AD4CDF" w:rsidP="00AD4CDF">
      <w:pPr>
        <w:ind w:firstLineChars="100" w:firstLine="210"/>
      </w:pPr>
      <w:r>
        <w:rPr>
          <w:rFonts w:hint="eastAsia"/>
        </w:rPr>
        <w:t>bvec3 vGreaterThan =greaterThan(gl_FragCoord.zzz,NormalizedFarPlanes.xyz);//</w:t>
      </w:r>
      <w:r>
        <w:rPr>
          <w:rFonts w:hint="eastAsia"/>
        </w:rPr>
        <w:t>映射</w:t>
      </w:r>
    </w:p>
    <w:p w:rsidR="00AD4CDF" w:rsidRDefault="00AD4CDF" w:rsidP="00AD4CDF">
      <w:pPr>
        <w:ind w:firstLineChars="100" w:firstLine="210"/>
      </w:pPr>
      <w:r>
        <w:rPr>
          <w:rFonts w:hint="eastAsia"/>
        </w:rPr>
        <w:t>float fIndex = dot(vec3(vGreaterThan.xyz),vec3(1.0f,1.0f,1.0f));//</w:t>
      </w:r>
      <w:r>
        <w:rPr>
          <w:rFonts w:hint="eastAsia"/>
        </w:rPr>
        <w:t>归约</w:t>
      </w:r>
    </w:p>
    <w:p w:rsidR="00AD4CDF" w:rsidRDefault="00AD4CDF" w:rsidP="00AD4CDF">
      <w:pPr>
        <w:ind w:firstLineChars="100" w:firstLine="210"/>
      </w:pPr>
      <w:r>
        <w:t>int iIndex = int(fIndex);</w:t>
      </w:r>
    </w:p>
    <w:p w:rsidR="00AD4CDF" w:rsidRDefault="00AD4CDF" w:rsidP="00AD4CDF">
      <w:pPr>
        <w:widowControl/>
        <w:jc w:val="left"/>
      </w:pPr>
      <w:r>
        <w:br w:type="page"/>
      </w:r>
    </w:p>
    <w:p w:rsidR="00AD4CDF" w:rsidRDefault="00AD4CDF" w:rsidP="00AD4CDF">
      <w:pPr>
        <w:ind w:firstLine="210"/>
      </w:pPr>
      <w:r>
        <w:rPr>
          <w:rFonts w:hint="eastAsia"/>
        </w:rPr>
        <w:t>基于纹理坐标</w:t>
      </w:r>
    </w:p>
    <w:p w:rsidR="00AD4CDF" w:rsidRDefault="00AD4CDF" w:rsidP="00AD4CDF">
      <w:pPr>
        <w:ind w:firstLine="210"/>
        <w:jc w:val="center"/>
      </w:pPr>
      <w:r>
        <w:rPr>
          <w:noProof/>
        </w:rPr>
        <w:drawing>
          <wp:inline distT="0" distB="0" distL="0" distR="0" wp14:anchorId="57D6B429" wp14:editId="62CA7E15">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rsidR="00AD4CDF" w:rsidRDefault="00AD4CDF" w:rsidP="00AD4CDF">
      <w:pPr>
        <w:ind w:firstLine="210"/>
      </w:pPr>
      <w:r>
        <w:rPr>
          <w:rFonts w:hint="eastAsia"/>
        </w:rPr>
        <w:t>连续的方式，较上述离散方式效果更好</w:t>
      </w:r>
    </w:p>
    <w:p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rsidR="00AD4CDF" w:rsidRDefault="00AD4CDF" w:rsidP="00AD4CDF">
      <w:pPr>
        <w:ind w:firstLine="210"/>
      </w:pPr>
      <w:r>
        <w:rPr>
          <w:rFonts w:hint="eastAsia"/>
        </w:rPr>
        <w:t>由于分区间存在重叠，这种方式保证了使用精度较高的分区</w:t>
      </w:r>
    </w:p>
    <w:p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rsidR="00AD4CDF" w:rsidRDefault="00AD4CDF" w:rsidP="00AD4CDF">
      <w:r>
        <w:rPr>
          <w:rFonts w:hint="eastAsia"/>
        </w:rPr>
        <w:t xml:space="preserve"> </w:t>
      </w:r>
    </w:p>
    <w:p w:rsidR="00AD4CDF" w:rsidRDefault="00AD4CDF" w:rsidP="00AD4CDF">
      <w:r>
        <w:rPr>
          <w:rFonts w:hint="eastAsia"/>
        </w:rPr>
        <w:t>根据</w:t>
      </w:r>
      <w:r>
        <w:rPr>
          <w:rFonts w:hint="eastAsia"/>
        </w:rPr>
        <w:t>NVIDIA</w:t>
      </w:r>
    </w:p>
    <w:p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rsidR="00AD4CDF" w:rsidRDefault="00AD4CDF" w:rsidP="00AD4CDF"/>
    <w:p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rsidR="00AD4CDF" w:rsidRDefault="00AD4CDF" w:rsidP="00AD4CDF"/>
    <w:p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rsidR="00AD4CDF" w:rsidRDefault="00AD4CDF" w:rsidP="00AD4CDF"/>
    <w:p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rsidR="00AD4CDF" w:rsidRDefault="00AD4CDF" w:rsidP="00AD4CDF">
      <w:r>
        <w:rPr>
          <w:rFonts w:hint="eastAsia"/>
        </w:rPr>
        <w:t>物理上由面光源（</w:t>
      </w:r>
      <w:r>
        <w:rPr>
          <w:rFonts w:hint="eastAsia"/>
        </w:rPr>
        <w:t>Area Light</w:t>
      </w:r>
      <w:r>
        <w:rPr>
          <w:rFonts w:hint="eastAsia"/>
        </w:rPr>
        <w:t>）产生</w:t>
      </w:r>
    </w:p>
    <w:p w:rsidR="00AD4CDF" w:rsidRDefault="00AD4CDF" w:rsidP="00AD4CDF">
      <w:r>
        <w:rPr>
          <w:rFonts w:hint="eastAsia"/>
        </w:rPr>
        <w:t>BRDF</w:t>
      </w:r>
      <w:r>
        <w:rPr>
          <w:rFonts w:hint="eastAsia"/>
        </w:rPr>
        <w:t>对面光源应当是不适用的，但是实际中仍使用</w:t>
      </w:r>
      <w:r>
        <w:rPr>
          <w:rFonts w:hint="eastAsia"/>
        </w:rPr>
        <w:t>BRDF</w:t>
      </w:r>
    </w:p>
    <w:p w:rsidR="00AD4CDF" w:rsidRDefault="00AD4CDF" w:rsidP="00AD4CDF">
      <w:r>
        <w:rPr>
          <w:rFonts w:hint="eastAsia"/>
        </w:rPr>
        <w:t>显然面光源不应当是平行光，但是实际中平行光仍可以使用</w:t>
      </w:r>
      <w:r>
        <w:rPr>
          <w:rFonts w:hint="eastAsia"/>
        </w:rPr>
        <w:t>PCSS</w:t>
      </w:r>
    </w:p>
    <w:p w:rsidR="00AD4CDF" w:rsidRDefault="00AD4CDF" w:rsidP="00AD4CDF"/>
    <w:p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rsidR="00AD4CDF" w:rsidRDefault="00AD4CDF" w:rsidP="00AD4CDF"/>
    <w:p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rsidR="00AD4CDF" w:rsidRDefault="00AD4CDF" w:rsidP="00AD4CDF"/>
    <w:p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rsidR="00AD4CDF" w:rsidRDefault="00AD4CDF" w:rsidP="00AD4CDF">
      <w:r>
        <w:rPr>
          <w:rFonts w:ascii="CMR10" w:eastAsia="CMR10" w:cs="CMR10"/>
          <w:kern w:val="0"/>
          <w:sz w:val="20"/>
          <w:szCs w:val="20"/>
        </w:rPr>
        <w:t>to the receiver.</w:t>
      </w:r>
    </w:p>
    <w:p w:rsidR="00AD4CDF" w:rsidRPr="002113E3" w:rsidRDefault="00AD4CDF" w:rsidP="00AD4CDF"/>
    <w:p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rsidR="00AD4CDF" w:rsidRDefault="00AD4CDF" w:rsidP="00AD4CDF"/>
    <w:p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rsidR="00AD4CDF" w:rsidRDefault="00AD4CDF" w:rsidP="00AD4CDF"/>
    <w:p w:rsidR="00AD4CDF" w:rsidRDefault="00AD4CDF" w:rsidP="00AD4CDF">
      <w:r>
        <w:rPr>
          <w:rFonts w:hint="eastAsia"/>
        </w:rPr>
        <w:t>PCSS</w:t>
      </w:r>
      <w:r>
        <w:rPr>
          <w:rFonts w:hint="eastAsia"/>
        </w:rPr>
        <w:t>（</w:t>
      </w:r>
      <w:r>
        <w:t>Percentage Closer Soft Shadows</w:t>
      </w:r>
      <w:r>
        <w:rPr>
          <w:rFonts w:hint="eastAsia"/>
        </w:rPr>
        <w:t>，百分比近似柔和阴影）</w:t>
      </w:r>
    </w:p>
    <w:p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rsidR="00AD4CDF" w:rsidRDefault="00AD4CDF" w:rsidP="00AD4CDF">
      <w:r w:rsidRPr="004B73A4">
        <w:t>http://download.nvidia.com/developer/presentations/2005/SIGGRAPH/Percentage_Closer_Soft_Shadows.pdf</w:t>
      </w:r>
    </w:p>
    <w:p w:rsidR="00AD4CDF" w:rsidRDefault="00AD4CDF" w:rsidP="00AD4CDF"/>
    <w:p w:rsidR="00AD4CDF" w:rsidRDefault="00AD4CDF" w:rsidP="00AD4CDF">
      <w:r w:rsidRPr="00E4754F">
        <w:t>Blocker Search</w:t>
      </w:r>
    </w:p>
    <w:p w:rsidR="00AD4CDF" w:rsidRDefault="00AD4CDF" w:rsidP="00AD4CDF"/>
    <w:p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rsidR="00AD4CDF" w:rsidRDefault="00AD4CDF" w:rsidP="00AD4CDF">
      <w:pPr>
        <w:pStyle w:val="4"/>
      </w:pPr>
      <w:r>
        <w:rPr>
          <w:rFonts w:hint="eastAsia"/>
        </w:rPr>
        <w:t>自阴影（</w:t>
      </w:r>
      <w:r>
        <w:rPr>
          <w:rFonts w:hint="eastAsia"/>
        </w:rPr>
        <w:t>Self Shadowing</w:t>
      </w:r>
      <w:r>
        <w:rPr>
          <w:rFonts w:hint="eastAsia"/>
        </w:rPr>
        <w:t>）</w:t>
      </w:r>
    </w:p>
    <w:p w:rsidR="00AD4CDF" w:rsidRDefault="00AD4CDF" w:rsidP="00AD4CDF">
      <w:r>
        <w:rPr>
          <w:rFonts w:hint="eastAsia"/>
        </w:rPr>
        <w:t>偏导数深度偏移</w:t>
      </w:r>
    </w:p>
    <w:p w:rsidR="00AD4CDF" w:rsidRDefault="00AD4CDF" w:rsidP="00AD4CDF">
      <w:r w:rsidRPr="005F5598">
        <w:t>Calculating a Per-Texel Depth Bias with DDX and DDY for Large PCFs</w:t>
      </w:r>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rsidR="00AD4CDF" w:rsidRDefault="00AD4CDF" w:rsidP="00AD4CDF"/>
    <w:p w:rsidR="00AD4CDF" w:rsidRDefault="00AD4CDF" w:rsidP="00AD4CDF">
      <w:r>
        <w:rPr>
          <w:rFonts w:hint="eastAsia"/>
        </w:rPr>
        <w:t>锥采样</w:t>
      </w:r>
    </w:p>
    <w:p w:rsidR="00AD4CDF" w:rsidRDefault="00AD4CDF" w:rsidP="00AD4CDF">
      <w:r>
        <w:rPr>
          <w:rFonts w:hint="eastAsia"/>
        </w:rPr>
        <w:t>用</w:t>
      </w:r>
      <w:r>
        <w:rPr>
          <w:rFonts w:hint="eastAsia"/>
        </w:rPr>
        <w:t>ddx,ddy</w:t>
      </w:r>
      <w:r>
        <w:rPr>
          <w:rFonts w:hint="eastAsia"/>
        </w:rPr>
        <w:t>求出传感器图像中的像素在深度贴图中的纹理坐标偏导数</w:t>
      </w:r>
    </w:p>
    <w:p w:rsidR="00AD4CDF" w:rsidRDefault="00AD4CDF" w:rsidP="00AD4CDF"/>
    <w:p w:rsidR="00AD4CDF" w:rsidRDefault="00AD4CDF" w:rsidP="00AD4CDF">
      <w:r>
        <w:rPr>
          <w:rFonts w:hint="eastAsia"/>
        </w:rPr>
        <w:t>由于</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rsidR="00AD4CDF" w:rsidRDefault="00AD4CDF" w:rsidP="00AD4CDF">
      <w:r>
        <w:rPr>
          <w:rFonts w:hint="eastAsia"/>
        </w:rPr>
        <w:t>*</w:t>
      </w:r>
    </w:p>
    <w:p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rsidR="00AD4CDF" w:rsidRDefault="00AD4CDF" w:rsidP="00AD4CDF">
      <w:r>
        <w:rPr>
          <w:rFonts w:hint="eastAsia"/>
        </w:rPr>
        <w:t>=</w:t>
      </w:r>
    </w:p>
    <w:p w:rsidR="00AD4CDF" w:rsidRDefault="00AD4CDF" w:rsidP="00AD4CDF">
      <w:r>
        <w:rPr>
          <w:rFonts w:hint="eastAsia"/>
        </w:rPr>
        <w:t>[</w:t>
      </w:r>
      <w:r>
        <w:t xml:space="preserve"> ShadowMapOffset</w:t>
      </w:r>
      <w:r>
        <w:rPr>
          <w:rFonts w:hint="eastAsia"/>
        </w:rPr>
        <w:t xml:space="preserve">U </w:t>
      </w:r>
      <w:r>
        <w:t>ShadowMapOffsetV</w:t>
      </w:r>
      <w:r>
        <w:rPr>
          <w:rFonts w:hint="eastAsia"/>
        </w:rPr>
        <w:t>]</w:t>
      </w:r>
    </w:p>
    <w:p w:rsidR="00AD4CDF" w:rsidRDefault="00AD4CDF" w:rsidP="00AD4CDF"/>
    <w:p w:rsidR="00AD4CDF" w:rsidRDefault="00AD4CDF" w:rsidP="00AD4CDF">
      <w:r>
        <w:rPr>
          <w:rFonts w:hint="eastAsia"/>
        </w:rPr>
        <w:t>求出</w:t>
      </w:r>
    </w:p>
    <w:p w:rsidR="00AD4CDF" w:rsidRDefault="00AD4CDF" w:rsidP="00AD4CDF">
      <w:r>
        <w:rPr>
          <w:rFonts w:hint="eastAsia"/>
        </w:rPr>
        <w:t>[</w:t>
      </w:r>
      <w:r>
        <w:t xml:space="preserve"> </w:t>
      </w:r>
      <w:r>
        <w:rPr>
          <w:rFonts w:hint="eastAsia"/>
        </w:rPr>
        <w:t>ddx(LightU) ddx(LightV)</w:t>
      </w:r>
      <w:r>
        <w:t xml:space="preserve"> </w:t>
      </w:r>
      <w:r>
        <w:rPr>
          <w:rFonts w:hint="eastAsia"/>
        </w:rPr>
        <w:t>]</w:t>
      </w:r>
    </w:p>
    <w:p w:rsidR="00AD4CDF" w:rsidRDefault="00AD4CDF" w:rsidP="00AD4CDF">
      <w:r>
        <w:rPr>
          <w:rFonts w:hint="eastAsia"/>
        </w:rPr>
        <w:t>[</w:t>
      </w:r>
      <w:r>
        <w:t xml:space="preserve"> </w:t>
      </w:r>
      <w:r>
        <w:rPr>
          <w:rFonts w:hint="eastAsia"/>
        </w:rPr>
        <w:t>ddy(LightU) ddy(LightV)</w:t>
      </w:r>
      <w:r>
        <w:t xml:space="preserve"> </w:t>
      </w:r>
      <w:r>
        <w:rPr>
          <w:rFonts w:hint="eastAsia"/>
        </w:rPr>
        <w:t>]</w:t>
      </w:r>
    </w:p>
    <w:p w:rsidR="00AD4CDF" w:rsidRDefault="00AD4CDF" w:rsidP="00AD4CDF">
      <w:r>
        <w:rPr>
          <w:rFonts w:hint="eastAsia"/>
        </w:rPr>
        <w:t>的逆矩阵</w:t>
      </w:r>
    </w:p>
    <w:p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rsidR="00AD4CDF" w:rsidRDefault="00AD4CDF" w:rsidP="00AD4CDF">
      <w:r>
        <w:rPr>
          <w:rFonts w:hint="eastAsia"/>
        </w:rPr>
        <w:t>求出</w:t>
      </w:r>
      <w:r>
        <w:rPr>
          <w:rFonts w:hint="eastAsia"/>
        </w:rPr>
        <w:t>[GBufferOffsetU GBufferOffset</w:t>
      </w:r>
      <w:r>
        <w:t>V</w:t>
      </w:r>
      <w:r>
        <w:rPr>
          <w:rFonts w:hint="eastAsia"/>
        </w:rPr>
        <w:t>]</w:t>
      </w:r>
    </w:p>
    <w:p w:rsidR="00AD4CDF" w:rsidRDefault="00AD4CDF" w:rsidP="00AD4CDF"/>
    <w:p w:rsidR="00AD4CDF" w:rsidRDefault="00AD4CDF" w:rsidP="00AD4CDF">
      <w:r>
        <w:rPr>
          <w:rFonts w:hint="eastAsia"/>
        </w:rPr>
        <w:t>根据</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rsidR="00AD4CDF" w:rsidRDefault="00AD4CDF" w:rsidP="00AD4CDF">
      <w:r>
        <w:rPr>
          <w:rFonts w:hint="eastAsia"/>
        </w:rPr>
        <w:t>即中心周围的深度偏移</w:t>
      </w:r>
    </w:p>
    <w:p w:rsidR="00AD4CDF" w:rsidRDefault="00AD4CDF" w:rsidP="00AD4CDF"/>
    <w:p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rsidR="002532CB" w:rsidRDefault="002532CB" w:rsidP="00AD4CDF"/>
    <w:p w:rsidR="00751800" w:rsidRDefault="00751800" w:rsidP="00AD4CDF"/>
    <w:p w:rsidR="002532CB" w:rsidRDefault="002532CB" w:rsidP="00AD4CDF"/>
    <w:p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rsidR="00200ED2" w:rsidRDefault="00F40295" w:rsidP="00341A9A">
      <w:hyperlink r:id="rId119" w:history="1">
        <w:r w:rsidR="00200ED2" w:rsidRPr="00F451D5">
          <w:rPr>
            <w:rStyle w:val="a5"/>
          </w:rPr>
          <w:t>https://developer.amd.com/wordpress/media/2012/10/TakingAdvantageofDirect3D10.pps</w:t>
        </w:r>
      </w:hyperlink>
    </w:p>
    <w:p w:rsidR="00553600" w:rsidRDefault="00553600" w:rsidP="00341A9A"/>
    <w:p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rsidR="00027C4C" w:rsidRDefault="00027C4C" w:rsidP="00341A9A"/>
    <w:p w:rsidR="00027C4C" w:rsidRDefault="008F1435" w:rsidP="00341A9A">
      <w:r w:rsidRPr="008F1435">
        <w:t>DirectX SDK (June 2010) Samples / ContactHardeningShadows11</w:t>
      </w:r>
    </w:p>
    <w:p w:rsidR="00AD4CDF" w:rsidRDefault="00AD4CDF" w:rsidP="00AD4CDF"/>
    <w:p w:rsidR="008F1435" w:rsidRDefault="00170F1C" w:rsidP="00AD4CDF">
      <w:r>
        <w:t>NVIDIA GameWorks</w:t>
      </w:r>
      <w:r w:rsidRPr="00170F1C">
        <w:t xml:space="preserve"> DirectX Samples</w:t>
      </w:r>
      <w:r>
        <w:t xml:space="preserve"> / </w:t>
      </w:r>
      <w:r w:rsidRPr="00170F1C">
        <w:t>D3D Soft Shadows Sample</w:t>
      </w:r>
    </w:p>
    <w:p w:rsidR="00EE4648" w:rsidRDefault="00F40295" w:rsidP="00AD4CDF">
      <w:hyperlink r:id="rId120" w:history="1">
        <w:r w:rsidR="00170F1C" w:rsidRPr="00F451D5">
          <w:rPr>
            <w:rStyle w:val="a5"/>
          </w:rPr>
          <w:t>https://developer.nvidia.com/gameworks-directx-samples</w:t>
        </w:r>
      </w:hyperlink>
    </w:p>
    <w:p w:rsidR="00EE4648" w:rsidRDefault="00EE4648" w:rsidP="00AD4CDF"/>
    <w:p w:rsidR="00A71A16" w:rsidRDefault="003028EA" w:rsidP="00AD4CDF">
      <w:r>
        <w:rPr>
          <w:rFonts w:hint="eastAsia"/>
        </w:rPr>
        <w:t>AMD</w:t>
      </w:r>
      <w:r>
        <w:t xml:space="preserve"> G</w:t>
      </w:r>
      <w:r>
        <w:rPr>
          <w:rFonts w:hint="eastAsia"/>
        </w:rPr>
        <w:t>PUOpen</w:t>
      </w:r>
      <w:r>
        <w:t xml:space="preserve"> / </w:t>
      </w:r>
      <w:r>
        <w:rPr>
          <w:rFonts w:hint="eastAsia"/>
        </w:rPr>
        <w:t>ShadowFX</w:t>
      </w:r>
    </w:p>
    <w:p w:rsidR="003028EA" w:rsidRDefault="00F40295" w:rsidP="00AD4CDF">
      <w:hyperlink r:id="rId121" w:history="1">
        <w:r w:rsidR="003028EA" w:rsidRPr="00F57DD4">
          <w:rPr>
            <w:rStyle w:val="a5"/>
          </w:rPr>
          <w:t>https://gpuopen.com/gaming-product/shadowfx/</w:t>
        </w:r>
      </w:hyperlink>
    </w:p>
    <w:p w:rsidR="003028EA" w:rsidRDefault="003028EA" w:rsidP="00AD4CDF"/>
    <w:p w:rsidR="00A71A16" w:rsidRDefault="00A71A16"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A71A16" w:rsidRDefault="00A71A16" w:rsidP="00AD4CDF"/>
    <w:p w:rsidR="00A71A16" w:rsidRDefault="00A71A16" w:rsidP="00AD4CDF"/>
    <w:p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rsidR="001932A7" w:rsidRDefault="00AD4CDF" w:rsidP="001932A7">
      <w:r>
        <w:rPr>
          <w:rFonts w:hint="eastAsia"/>
        </w:rPr>
        <w:t xml:space="preserve">MSDN </w:t>
      </w:r>
    </w:p>
    <w:p w:rsidR="00B66196" w:rsidRDefault="00F40295" w:rsidP="001932A7">
      <w:hyperlink r:id="rId122" w:history="1">
        <w:r w:rsidR="00BC289C" w:rsidRPr="00F451D5">
          <w:rPr>
            <w:rStyle w:val="a5"/>
          </w:rPr>
          <w:t>http://msdn.microsoft.com/en-us/library/ee416307</w:t>
        </w:r>
      </w:hyperlink>
    </w:p>
    <w:p w:rsidR="001932A7" w:rsidRDefault="001932A7" w:rsidP="001932A7"/>
    <w:p w:rsidR="00BC289C" w:rsidRDefault="001932A7" w:rsidP="001932A7">
      <w:r w:rsidRPr="001932A7">
        <w:t xml:space="preserve">NVIDIA Direct3D SDK 10.5 Code Samples / </w:t>
      </w:r>
      <w:r w:rsidR="00AA74BE" w:rsidRPr="00AA74BE">
        <w:t>Variance Shadow Mapping</w:t>
      </w:r>
    </w:p>
    <w:p w:rsidR="00AA74BE" w:rsidRDefault="00F40295" w:rsidP="00AA74BE">
      <w:hyperlink r:id="rId123" w:anchor="VarianceShadowMapping" w:history="1">
        <w:r w:rsidR="004A3F67" w:rsidRPr="00F451D5">
          <w:rPr>
            <w:rStyle w:val="a5"/>
          </w:rPr>
          <w:t>https://developer.download.nvidia.com/SDK/10.5/direct3d/samples.html#VarianceShadowMapping</w:t>
        </w:r>
      </w:hyperlink>
    </w:p>
    <w:p w:rsidR="003C79C9" w:rsidRDefault="003C79C9" w:rsidP="00AA74BE"/>
    <w:p w:rsidR="003C79C9" w:rsidRDefault="003C79C9" w:rsidP="00AA74BE"/>
    <w:p w:rsidR="003C79C9" w:rsidRDefault="003C79C9" w:rsidP="00AA74BE"/>
    <w:p w:rsidR="00BA7824" w:rsidRDefault="00BA7824" w:rsidP="00BA7824">
      <w:pPr>
        <w:pStyle w:val="2"/>
      </w:pPr>
      <w:r>
        <w:rPr>
          <w:rFonts w:hint="eastAsia"/>
        </w:rPr>
        <w:t>Frustum</w:t>
      </w:r>
      <w:r>
        <w:t>-</w:t>
      </w:r>
      <w:r>
        <w:rPr>
          <w:rFonts w:hint="eastAsia"/>
        </w:rPr>
        <w:t>Traced</w:t>
      </w:r>
      <w:r>
        <w:t xml:space="preserve"> </w:t>
      </w:r>
      <w:r>
        <w:rPr>
          <w:rFonts w:hint="eastAsia"/>
        </w:rPr>
        <w:t>Shadow</w:t>
      </w:r>
      <w:r>
        <w:t>s</w:t>
      </w:r>
      <w:r>
        <w:t>（</w:t>
      </w:r>
      <w:r>
        <w:rPr>
          <w:rFonts w:hint="eastAsia"/>
        </w:rPr>
        <w:t>锥跟踪阴影）</w:t>
      </w:r>
    </w:p>
    <w:p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rsidR="00FC1DCF" w:rsidRDefault="00F40295" w:rsidP="00BA7824">
      <w:hyperlink r:id="rId124" w:history="1">
        <w:r w:rsidR="00FC1DCF" w:rsidRPr="001F356F">
          <w:rPr>
            <w:rStyle w:val="a5"/>
          </w:rPr>
          <w:t>https://research.nvidia.com/publication/frustum-traced-raster-shadows-revisiting-irregular-z-buffers</w:t>
        </w:r>
      </w:hyperlink>
    </w:p>
    <w:p w:rsidR="00FC1DCF" w:rsidRDefault="00FC1DCF" w:rsidP="00BA7824"/>
    <w:p w:rsidR="00BA7824" w:rsidRDefault="00BA7824" w:rsidP="00BA7824">
      <w:r w:rsidRPr="00257D41">
        <w:t>Jon Story</w:t>
      </w:r>
      <w:r>
        <w:t>. "</w:t>
      </w:r>
      <w:r w:rsidRPr="00257D41">
        <w:t>Hybrid R</w:t>
      </w:r>
      <w:r>
        <w:t>ay Traced Shadows". GDC 2015.</w:t>
      </w:r>
    </w:p>
    <w:p w:rsidR="00BA7824" w:rsidRDefault="00F40295" w:rsidP="00BA7824">
      <w:hyperlink r:id="rId125" w:history="1">
        <w:r w:rsidR="00BA7824" w:rsidRPr="00090287">
          <w:rPr>
            <w:rStyle w:val="a5"/>
          </w:rPr>
          <w:t>https://developer.nvidia.com/content/hybrid-ray-traced-shadows</w:t>
        </w:r>
      </w:hyperlink>
    </w:p>
    <w:p w:rsidR="00F26D67" w:rsidRDefault="00F40295" w:rsidP="00BA7824">
      <w:hyperlink r:id="rId126" w:history="1">
        <w:r w:rsidR="00997830" w:rsidRPr="001F356F">
          <w:rPr>
            <w:rStyle w:val="a5"/>
          </w:rPr>
          <w:t>http://developer.download.nvidia.com/assets/events/GDC15/hybrid_ray_traced_GDC_2015.pdf</w:t>
        </w:r>
      </w:hyperlink>
    </w:p>
    <w:p w:rsidR="00997830" w:rsidRDefault="00997830" w:rsidP="00BA7824"/>
    <w:p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rsidR="00BA7824" w:rsidRDefault="00F40295" w:rsidP="00BA7824">
      <w:hyperlink r:id="rId127" w:history="1">
        <w:r w:rsidR="00BA7824" w:rsidRPr="00090287">
          <w:rPr>
            <w:rStyle w:val="a5"/>
          </w:rPr>
          <w:t>https://developer.nvidia.com/hybrid-frustum-traced-shadows-0</w:t>
        </w:r>
      </w:hyperlink>
    </w:p>
    <w:p w:rsidR="00997830" w:rsidRDefault="00F40295" w:rsidP="00997830">
      <w:hyperlink r:id="rId128" w:history="1">
        <w:r w:rsidR="00997830" w:rsidRPr="001F356F">
          <w:rPr>
            <w:rStyle w:val="a5"/>
          </w:rPr>
          <w:t>http://developer.download.nvidia.com/gameworks/events/GDC2016/jstory_hfts.pdf</w:t>
        </w:r>
      </w:hyperlink>
    </w:p>
    <w:p w:rsidR="00BA7824" w:rsidRDefault="00BA7824" w:rsidP="00BA7824"/>
    <w:p w:rsidR="00BA7824" w:rsidRDefault="00F37422" w:rsidP="00BA7824">
      <w:r w:rsidRPr="00F37422">
        <w:t>NVIDIA ShadowWorks</w:t>
      </w:r>
    </w:p>
    <w:p w:rsidR="00BA7824" w:rsidRDefault="00F40295" w:rsidP="00BA7824">
      <w:hyperlink r:id="rId129" w:history="1">
        <w:r w:rsidR="00C8397D" w:rsidRPr="001F356F">
          <w:rPr>
            <w:rStyle w:val="a5"/>
          </w:rPr>
          <w:t>https://developer.nvidia.com/shadowworks</w:t>
        </w:r>
      </w:hyperlink>
    </w:p>
    <w:p w:rsidR="00BA7824" w:rsidRDefault="00BA7824" w:rsidP="00BA7824"/>
    <w:p w:rsidR="003D4FF8" w:rsidRDefault="003D4FF8" w:rsidP="00BA7824">
      <w:r>
        <w:rPr>
          <w:rFonts w:hint="eastAsia"/>
        </w:rPr>
        <w:t>R</w:t>
      </w:r>
      <w:r>
        <w:t>eal Time Rendering</w:t>
      </w:r>
      <w:r w:rsidR="00516572">
        <w:t xml:space="preserve"> //</w:t>
      </w:r>
    </w:p>
    <w:p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rsidR="004D2DF1" w:rsidRDefault="004D2DF1" w:rsidP="00BA7824"/>
    <w:p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rsidR="00516572" w:rsidRDefault="00516572" w:rsidP="00BA7824"/>
    <w:p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rsidR="002D0F60" w:rsidRDefault="002D0F60" w:rsidP="00BA7824"/>
    <w:p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rsidR="00532A6B" w:rsidRDefault="00532A6B" w:rsidP="00BA7824"/>
    <w:p w:rsidR="00023AAC" w:rsidRDefault="00023AAC" w:rsidP="00BA7824">
      <w:r>
        <w:rPr>
          <w:rFonts w:hint="eastAsia"/>
        </w:rPr>
        <w:t>/</w:t>
      </w:r>
      <w:r>
        <w:t>/To Do List:</w:t>
      </w:r>
    </w:p>
    <w:p w:rsidR="00023AAC" w:rsidRDefault="00023AAC" w:rsidP="00BA7824"/>
    <w:p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rsidR="00C8397D" w:rsidRDefault="00CF6B2C" w:rsidP="00BA7824">
      <w:r>
        <w:t xml:space="preserve">//A: </w:t>
      </w:r>
      <w:r w:rsidR="00CE5B78">
        <w:t xml:space="preserve">Calculate A </w:t>
      </w:r>
      <w:r>
        <w:t>Threshould Distance?</w:t>
      </w:r>
    </w:p>
    <w:p w:rsidR="00C8397D" w:rsidRDefault="00C8397D" w:rsidP="00BA7824"/>
    <w:p w:rsidR="00C8397D" w:rsidRDefault="00C8397D" w:rsidP="00BA7824"/>
    <w:p w:rsidR="00311AE0" w:rsidRDefault="00311AE0" w:rsidP="00BA7824"/>
    <w:p w:rsidR="00311AE0" w:rsidRDefault="00311AE0" w:rsidP="00BA7824"/>
    <w:p w:rsidR="00311AE0" w:rsidRDefault="00311AE0" w:rsidP="00BA7824"/>
    <w:p w:rsidR="00311AE0" w:rsidRDefault="00311AE0" w:rsidP="00BA7824"/>
    <w:p w:rsidR="00311AE0" w:rsidRDefault="00311AE0" w:rsidP="00BA7824"/>
    <w:p w:rsidR="00BA7824" w:rsidRPr="00CC2B09" w:rsidRDefault="00BA7824" w:rsidP="00BA7824"/>
    <w:p w:rsidR="003C79C9" w:rsidRDefault="009A0F1E" w:rsidP="00C22DDF">
      <w:pPr>
        <w:pStyle w:val="1"/>
        <w:tabs>
          <w:tab w:val="left" w:pos="7890"/>
        </w:tabs>
      </w:pPr>
      <w:r>
        <w:rPr>
          <w:rFonts w:hint="eastAsia"/>
        </w:rPr>
        <w:t>D</w:t>
      </w:r>
      <w:r>
        <w:t>epth PrePass</w:t>
      </w:r>
      <w:r w:rsidR="00C22DDF">
        <w:tab/>
      </w:r>
    </w:p>
    <w:p w:rsidR="00AA74BE" w:rsidRDefault="00AA74BE" w:rsidP="00AA74BE"/>
    <w:p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rsidR="00E309E8" w:rsidRDefault="00E309E8" w:rsidP="00AA74BE"/>
    <w:p w:rsidR="00D30B47" w:rsidRDefault="00D30B47" w:rsidP="00AA74BE">
      <w:r>
        <w:rPr>
          <w:rFonts w:hint="eastAsia"/>
        </w:rPr>
        <w:t>FPK</w:t>
      </w:r>
      <w:r>
        <w:t>(</w:t>
      </w:r>
      <w:r w:rsidRPr="00D30B47">
        <w:t>Forward Pixel Kill</w:t>
      </w:r>
      <w:r>
        <w:t>)</w:t>
      </w:r>
    </w:p>
    <w:p w:rsidR="00D30B47" w:rsidRDefault="00D30B47" w:rsidP="00AA74BE"/>
    <w:p w:rsidR="007D395C" w:rsidRDefault="001A71BA" w:rsidP="007D395C">
      <w:r>
        <w:rPr>
          <w:rFonts w:hint="eastAsia"/>
        </w:rPr>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rsidR="00D6236B" w:rsidRDefault="00D6236B" w:rsidP="007D395C"/>
    <w:p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rsidR="007D395C" w:rsidRDefault="00F40295" w:rsidP="007D395C">
      <w:hyperlink r:id="rId130" w:history="1">
        <w:r w:rsidR="0041176F" w:rsidRPr="008E179B">
          <w:rPr>
            <w:rStyle w:val="a5"/>
          </w:rPr>
          <w:t>https://developer.arm.com/graphics/developer-guides/mali-gpu-best-practices</w:t>
        </w:r>
      </w:hyperlink>
    </w:p>
    <w:p w:rsidR="001A71BA" w:rsidRDefault="001A71BA" w:rsidP="00AA74BE"/>
    <w:p w:rsidR="0035501C" w:rsidRDefault="0035501C" w:rsidP="00AA74BE"/>
    <w:p w:rsidR="00092CEC" w:rsidRDefault="00092CEC" w:rsidP="00092CEC">
      <w:pPr>
        <w:pStyle w:val="1"/>
      </w:pPr>
      <w:bookmarkStart w:id="65" w:name="_Toc497394695"/>
      <w:r>
        <w:rPr>
          <w:rFonts w:hint="eastAsia"/>
        </w:rPr>
        <w:t>延迟着色</w:t>
      </w:r>
      <w:bookmarkEnd w:id="65"/>
    </w:p>
    <w:p w:rsidR="003D4A4C" w:rsidRDefault="003D4A4C" w:rsidP="003D4A4C"/>
    <w:p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rsidR="00092CEC" w:rsidRDefault="00092CEC" w:rsidP="00092CEC">
      <w:r w:rsidRPr="001D5FC8">
        <w:t>VK_FORMAT_D32_SFLOAT</w:t>
      </w:r>
    </w:p>
    <w:p w:rsidR="00092CEC" w:rsidRDefault="00092CEC" w:rsidP="00092CEC">
      <w:r>
        <w:rPr>
          <w:rFonts w:hint="eastAsia"/>
        </w:rPr>
        <w:t>关闭深度剪辑</w:t>
      </w:r>
    </w:p>
    <w:p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rsidR="00092CEC" w:rsidRDefault="00092CEC" w:rsidP="00092CEC"/>
    <w:p w:rsidR="007512F3" w:rsidRDefault="007512F3" w:rsidP="00092CEC">
      <w:r>
        <w:rPr>
          <w:rFonts w:hint="eastAsia"/>
        </w:rPr>
        <w:t>//Normal</w:t>
      </w:r>
      <w:r>
        <w:t xml:space="preserve"> In WorldSpace</w:t>
      </w:r>
    </w:p>
    <w:p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rsidR="00882294" w:rsidRDefault="00882294" w:rsidP="00092CEC"/>
    <w:p w:rsidR="00092CEC" w:rsidRDefault="00092CEC" w:rsidP="00092CEC">
      <w:r>
        <w:rPr>
          <w:rFonts w:hint="eastAsia"/>
        </w:rPr>
        <w:t>右手系</w:t>
      </w:r>
    </w:p>
    <w:p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rsidR="00092CEC" w:rsidRDefault="00092CEC" w:rsidP="00092CEC">
      <w:r>
        <w:rPr>
          <w:rFonts w:hint="eastAsia"/>
        </w:rPr>
        <w:t>顶点着色器中</w:t>
      </w:r>
      <w:r>
        <w:rPr>
          <w:rFonts w:hint="eastAsia"/>
        </w:rPr>
        <w:t xml:space="preserve"> x/=z y/=z </w:t>
      </w:r>
      <w:r>
        <w:rPr>
          <w:rFonts w:hint="eastAsia"/>
        </w:rPr>
        <w:t>即可</w:t>
      </w:r>
    </w:p>
    <w:p w:rsidR="00092CEC" w:rsidRDefault="00092CEC" w:rsidP="00092CEC"/>
    <w:p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rsidR="00092CEC" w:rsidRPr="001D5FC8" w:rsidRDefault="00092CEC" w:rsidP="00092CEC"/>
    <w:p w:rsidR="00092CEC" w:rsidRDefault="00092CEC" w:rsidP="00092CEC">
      <w:r>
        <w:rPr>
          <w:rFonts w:hint="eastAsia"/>
        </w:rPr>
        <w:t>像素着色器</w:t>
      </w:r>
    </w:p>
    <w:p w:rsidR="00092CEC" w:rsidRDefault="00092CEC" w:rsidP="00092CEC">
      <w:r>
        <w:rPr>
          <w:rFonts w:hint="eastAsia"/>
        </w:rPr>
        <w:t>SV_RenderTargetArrayIndex</w:t>
      </w:r>
    </w:p>
    <w:p w:rsidR="00092CEC" w:rsidRPr="00C441E7" w:rsidRDefault="00092CEC" w:rsidP="00092CEC">
      <w:r>
        <w:rPr>
          <w:rFonts w:hint="eastAsia"/>
        </w:rPr>
        <w:t>SV_Target[n]</w:t>
      </w:r>
    </w:p>
    <w:p w:rsidR="00092CEC" w:rsidRDefault="00092CEC" w:rsidP="00092CEC">
      <w:r>
        <w:rPr>
          <w:rFonts w:hint="eastAsia"/>
        </w:rPr>
        <w:t>片元着色器</w:t>
      </w:r>
    </w:p>
    <w:p w:rsidR="00092CEC" w:rsidRDefault="00092CEC" w:rsidP="00092CEC">
      <w:r>
        <w:rPr>
          <w:rFonts w:hint="eastAsia"/>
        </w:rPr>
        <w:t>gl_Layer</w:t>
      </w:r>
    </w:p>
    <w:p w:rsidR="00092CEC" w:rsidRDefault="00092CEC" w:rsidP="00092CEC">
      <w:r>
        <w:rPr>
          <w:rFonts w:hint="eastAsia"/>
        </w:rPr>
        <w:t>//</w:t>
      </w:r>
      <w:r>
        <w:rPr>
          <w:rFonts w:hint="eastAsia"/>
        </w:rPr>
        <w:t>以下变量显式声明</w:t>
      </w:r>
    </w:p>
    <w:p w:rsidR="00092CEC" w:rsidRDefault="00092CEC" w:rsidP="00092CEC">
      <w:r>
        <w:rPr>
          <w:rFonts w:hint="eastAsia"/>
        </w:rPr>
        <w:t>layout(location=0) out vec4 FragColor0;</w:t>
      </w:r>
    </w:p>
    <w:p w:rsidR="00092CEC" w:rsidRDefault="00092CEC" w:rsidP="00092CEC">
      <w:r>
        <w:rPr>
          <w:rFonts w:hint="eastAsia"/>
        </w:rPr>
        <w:t>layout(location=1) out vec4 FragColor1;</w:t>
      </w:r>
    </w:p>
    <w:p w:rsidR="00092CEC" w:rsidRDefault="00092CEC" w:rsidP="00092CEC">
      <w:r>
        <w:rPr>
          <w:rFonts w:hint="eastAsia"/>
        </w:rPr>
        <w:t>...</w:t>
      </w:r>
    </w:p>
    <w:p w:rsidR="00092CEC" w:rsidRDefault="00092CEC" w:rsidP="00092CEC">
      <w:r>
        <w:rPr>
          <w:rFonts w:hint="eastAsia"/>
        </w:rPr>
        <w:t>layout(location=7) out vec4 FragColor7;</w:t>
      </w:r>
    </w:p>
    <w:p w:rsidR="00092CEC" w:rsidRDefault="00092CEC" w:rsidP="00092CEC"/>
    <w:p w:rsidR="00092CEC" w:rsidRDefault="00092CEC" w:rsidP="00092CEC"/>
    <w:p w:rsidR="00092CEC" w:rsidRDefault="00092CEC" w:rsidP="00092CEC">
      <w:r>
        <w:rPr>
          <w:rFonts w:hint="eastAsia"/>
        </w:rPr>
        <w:t>反走样</w:t>
      </w:r>
    </w:p>
    <w:p w:rsidR="00092CEC" w:rsidRDefault="00092CEC" w:rsidP="00092CEC"/>
    <w:p w:rsidR="00092CEC" w:rsidRDefault="00092CEC" w:rsidP="00092CEC">
      <w:r>
        <w:rPr>
          <w:rFonts w:hint="eastAsia"/>
        </w:rPr>
        <w:t>光栅化阶段输出</w:t>
      </w:r>
      <w:r>
        <w:rPr>
          <w:rFonts w:hint="eastAsia"/>
        </w:rPr>
        <w:t>Coverage</w:t>
      </w:r>
      <w:r>
        <w:rPr>
          <w:rFonts w:hint="eastAsia"/>
        </w:rPr>
        <w:t>值</w:t>
      </w:r>
    </w:p>
    <w:p w:rsidR="00092CEC" w:rsidRDefault="00092CEC" w:rsidP="00092CEC">
      <w:r>
        <w:rPr>
          <w:rFonts w:hint="eastAsia"/>
        </w:rPr>
        <w:t>Direct3D12:</w:t>
      </w:r>
    </w:p>
    <w:p w:rsidR="00092CEC" w:rsidRDefault="00092CEC" w:rsidP="00092CEC">
      <w:pPr>
        <w:ind w:firstLine="420"/>
      </w:pPr>
      <w:r>
        <w:rPr>
          <w:rFonts w:hint="eastAsia"/>
        </w:rPr>
        <w:t>uint SV_Coverage</w:t>
      </w:r>
    </w:p>
    <w:p w:rsidR="00092CEC" w:rsidRDefault="00092CEC" w:rsidP="00092CEC">
      <w:r>
        <w:rPr>
          <w:rFonts w:hint="eastAsia"/>
        </w:rPr>
        <w:t>Vulkan(GL_KHR_vulkan_glsl):</w:t>
      </w:r>
    </w:p>
    <w:p w:rsidR="00092CEC" w:rsidRDefault="00092CEC" w:rsidP="00092CEC">
      <w:pPr>
        <w:ind w:firstLine="420"/>
      </w:pPr>
      <w:r>
        <w:rPr>
          <w:rFonts w:hint="eastAsia"/>
        </w:rPr>
        <w:t>in int gl_SampleMaskIn[ ]</w:t>
      </w:r>
    </w:p>
    <w:p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rsidR="00092CEC" w:rsidRDefault="00092CEC" w:rsidP="00092CEC">
      <w:r>
        <w:rPr>
          <w:rFonts w:hint="eastAsia"/>
        </w:rPr>
        <w:t>Direct3D12</w:t>
      </w:r>
      <w:r>
        <w:rPr>
          <w:rFonts w:hint="eastAsia"/>
        </w:rPr>
        <w:t>：</w:t>
      </w:r>
    </w:p>
    <w:p w:rsidR="00092CEC" w:rsidRDefault="00092CEC" w:rsidP="00092CEC">
      <w:r>
        <w:rPr>
          <w:rFonts w:hint="eastAsia"/>
        </w:rPr>
        <w:tab/>
        <w:t>D3D12_RASTERIZER_DESC/MultisampleEnable</w:t>
      </w:r>
    </w:p>
    <w:p w:rsidR="00092CEC" w:rsidRDefault="00092CEC" w:rsidP="00092CEC">
      <w:r>
        <w:rPr>
          <w:rFonts w:hint="eastAsia"/>
        </w:rPr>
        <w:tab/>
        <w:t>D3D12_GRAPHICS_PIPELINE_STATE_DESC/SampleDesc SampleMask</w:t>
      </w:r>
    </w:p>
    <w:p w:rsidR="00092CEC" w:rsidRDefault="00092CEC" w:rsidP="00092CEC">
      <w:r>
        <w:rPr>
          <w:rFonts w:hint="eastAsia"/>
        </w:rPr>
        <w:t>Vulkan:</w:t>
      </w:r>
    </w:p>
    <w:p w:rsidR="00092CEC" w:rsidRDefault="00092CEC" w:rsidP="00092CEC">
      <w:r>
        <w:rPr>
          <w:rFonts w:hint="eastAsia"/>
        </w:rPr>
        <w:tab/>
        <w:t>VkPipelineMultisampleStateCreateInfo</w:t>
      </w:r>
    </w:p>
    <w:p w:rsidR="00092CEC" w:rsidRDefault="00092CEC" w:rsidP="00092CEC"/>
    <w:p w:rsidR="00092CEC" w:rsidRDefault="00092CEC" w:rsidP="00092CEC">
      <w:r>
        <w:rPr>
          <w:rFonts w:hint="eastAsia"/>
        </w:rPr>
        <w:t>如果光栅化输出的该值不为全</w:t>
      </w:r>
      <w:r>
        <w:rPr>
          <w:rFonts w:hint="eastAsia"/>
        </w:rPr>
        <w:t>1</w:t>
      </w:r>
      <w:r>
        <w:rPr>
          <w:rFonts w:hint="eastAsia"/>
        </w:rPr>
        <w:t>，则为边缘</w:t>
      </w:r>
    </w:p>
    <w:p w:rsidR="00092CEC" w:rsidRDefault="00092CEC" w:rsidP="00092CEC"/>
    <w:p w:rsidR="00092CEC" w:rsidRDefault="00092CEC" w:rsidP="00092CEC">
      <w:r>
        <w:rPr>
          <w:rFonts w:hint="eastAsia"/>
        </w:rPr>
        <w:t>线程相干性</w:t>
      </w:r>
    </w:p>
    <w:p w:rsidR="00092CEC" w:rsidRDefault="00092CEC" w:rsidP="00092CEC">
      <w:r>
        <w:rPr>
          <w:rFonts w:hint="eastAsia"/>
        </w:rPr>
        <w:t>设计并行程序时，各着色器的执行速度应当尽可能相同</w:t>
      </w:r>
    </w:p>
    <w:p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rsidR="00092CEC" w:rsidRDefault="00092CEC" w:rsidP="00092CEC"/>
    <w:p w:rsidR="00092CEC" w:rsidRDefault="00092CEC" w:rsidP="00092CEC">
      <w:r>
        <w:rPr>
          <w:rFonts w:hint="eastAsia"/>
        </w:rPr>
        <w:t>DxCaps</w:t>
      </w:r>
    </w:p>
    <w:p w:rsidR="00092CEC" w:rsidRDefault="00092CEC" w:rsidP="00092CEC"/>
    <w:p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rsidR="00092CEC" w:rsidRDefault="00092CEC" w:rsidP="00092CEC"/>
    <w:p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rsidR="00092CEC" w:rsidRDefault="00092CEC" w:rsidP="00092CEC"/>
    <w:p w:rsidR="00092CEC" w:rsidRDefault="00092CEC" w:rsidP="00092CEC">
      <w:r>
        <w:rPr>
          <w:rFonts w:hint="eastAsia"/>
        </w:rPr>
        <w:t>HLSL</w:t>
      </w:r>
      <w:r>
        <w:rPr>
          <w:rFonts w:hint="eastAsia"/>
        </w:rPr>
        <w:t>调试器</w:t>
      </w:r>
    </w:p>
    <w:p w:rsidR="00092CEC" w:rsidRDefault="00092CEC" w:rsidP="00092CEC">
      <w:r>
        <w:rPr>
          <w:rFonts w:hint="eastAsia"/>
        </w:rPr>
        <w:t>必须启用调试信息</w:t>
      </w:r>
      <w:r>
        <w:rPr>
          <w:rFonts w:hint="eastAsia"/>
        </w:rPr>
        <w:t xml:space="preserve"> </w:t>
      </w:r>
    </w:p>
    <w:p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rsidR="00092CEC" w:rsidRDefault="00092CEC" w:rsidP="00092CEC"/>
    <w:p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rsidR="00092CEC" w:rsidRDefault="00092CEC" w:rsidP="00092CEC"/>
    <w:p w:rsidR="00092CEC" w:rsidRDefault="00092CEC" w:rsidP="00092CEC">
      <w:r>
        <w:rPr>
          <w:rFonts w:hint="eastAsia"/>
        </w:rPr>
        <w:t>GL_KHR_vulkan_glsl</w:t>
      </w:r>
    </w:p>
    <w:p w:rsidR="00092CEC" w:rsidRDefault="00092CEC" w:rsidP="00092CEC">
      <w:r>
        <w:t>http</w:t>
      </w:r>
      <w:r w:rsidRPr="00C5516C">
        <w:t>://www.khronos.org/registry/vulkan/specs/misc/GL_KHR_vulkan_glsl.txt</w:t>
      </w:r>
    </w:p>
    <w:p w:rsidR="00092CEC" w:rsidRDefault="00092CEC" w:rsidP="00092CEC"/>
    <w:p w:rsidR="00092CEC" w:rsidRDefault="00092CEC" w:rsidP="00092CEC">
      <w:r>
        <w:rPr>
          <w:rFonts w:hint="eastAsia"/>
        </w:rPr>
        <w:t>//</w:t>
      </w:r>
      <w:r>
        <w:rPr>
          <w:rFonts w:hint="eastAsia"/>
        </w:rPr>
        <w:t>计算着色器</w:t>
      </w:r>
      <w:r>
        <w:rPr>
          <w:rFonts w:hint="eastAsia"/>
        </w:rPr>
        <w:t xml:space="preserve"> </w:t>
      </w:r>
      <w:r>
        <w:rPr>
          <w:rFonts w:hint="eastAsia"/>
        </w:rPr>
        <w:t>硬件标准</w:t>
      </w:r>
    </w:p>
    <w:p w:rsidR="00092CEC" w:rsidRDefault="00092CEC" w:rsidP="00092CEC">
      <w:r>
        <w:t>A compute shader on Direct3D 11 is also known as DirectCompute 5.0.</w:t>
      </w:r>
    </w:p>
    <w:p w:rsidR="00092CEC" w:rsidRDefault="00092CEC" w:rsidP="00092CEC">
      <w:r>
        <w:t>When you use DirectCompute with cs_5_0 profiles, keep the following items in mind:</w:t>
      </w:r>
    </w:p>
    <w:p w:rsidR="00092CEC" w:rsidRDefault="00092CEC" w:rsidP="00092CEC">
      <w:r>
        <w:t>The maximum number of threads is limited to D3D11_CS_THREAD_GROUP_MAX_THREADS_PER_GROUP (1024) per group.</w:t>
      </w:r>
    </w:p>
    <w:p w:rsidR="00092CEC" w:rsidRDefault="00092CEC" w:rsidP="00092CEC">
      <w:r>
        <w:t>The X and Y dimension of numthreads is limited to D3D11_CS_THREAD_GROUP_MAX_X (1024) and D3D11_CS_THREAD_GROUP_MAX_Y (1024).</w:t>
      </w:r>
    </w:p>
    <w:p w:rsidR="00092CEC" w:rsidRDefault="00092CEC" w:rsidP="00092CEC">
      <w:r>
        <w:t>The Z dimension of numthreads is limited to D3D11_CS_THREAD_GROUP_MAX_Z (64).</w:t>
      </w:r>
    </w:p>
    <w:p w:rsidR="00092CEC" w:rsidRDefault="00092CEC" w:rsidP="00092CEC">
      <w:r>
        <w:t>The maximum dimension of dispatch is limited to D3D11_CS_DISPATCH_MAX_THREAD_GROUPS_PER_DIMENSION (65535).</w:t>
      </w:r>
    </w:p>
    <w:p w:rsidR="00092CEC" w:rsidRDefault="00092CEC" w:rsidP="00092CEC">
      <w:r>
        <w:t>The maximum number of unordered-access views that can be bound to a shader is D3D11_PS_CS_UAV_REGISTER_COUNT (8).</w:t>
      </w:r>
    </w:p>
    <w:p w:rsidR="00092CEC" w:rsidRDefault="00092CEC" w:rsidP="00092CEC">
      <w:r>
        <w:t>Supports RWStructuredBuffers, RWByteAddressBuffers, and typed unordered-access views (RWTexture1D, RWTexture2D, RWTexture3D, and so on).</w:t>
      </w:r>
    </w:p>
    <w:p w:rsidR="00092CEC" w:rsidRDefault="00092CEC" w:rsidP="00092CEC">
      <w:r>
        <w:t>Atomic instructions are available.</w:t>
      </w:r>
    </w:p>
    <w:p w:rsidR="00092CEC" w:rsidRDefault="00092CEC" w:rsidP="00092CEC">
      <w:r>
        <w:t>Double-precision support might be available. For information about how to determine whether double-precision is available, see D3D11_FEATURE_DOUBLES.</w:t>
      </w:r>
    </w:p>
    <w:p w:rsidR="00092CEC" w:rsidRDefault="00092CEC" w:rsidP="00092CEC"/>
    <w:p w:rsidR="00092CEC" w:rsidRDefault="00092CEC" w:rsidP="00092CEC"/>
    <w:p w:rsidR="00092CEC" w:rsidRDefault="00092CEC" w:rsidP="00092CEC">
      <w:r>
        <w:rPr>
          <w:rFonts w:hint="eastAsia"/>
        </w:rPr>
        <w:t>平行光</w:t>
      </w:r>
      <w:r>
        <w:rPr>
          <w:rFonts w:hint="eastAsia"/>
        </w:rPr>
        <w:t xml:space="preserve"> </w:t>
      </w:r>
      <w:r>
        <w:rPr>
          <w:rFonts w:hint="eastAsia"/>
        </w:rPr>
        <w:t>正交投影</w:t>
      </w:r>
    </w:p>
    <w:p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rsidR="00092CEC" w:rsidRDefault="00092CEC" w:rsidP="00092CEC">
      <w:r>
        <w:rPr>
          <w:rFonts w:hint="eastAsia"/>
        </w:rPr>
        <w:t>聚光灯</w:t>
      </w:r>
      <w:r>
        <w:rPr>
          <w:rFonts w:hint="eastAsia"/>
        </w:rPr>
        <w:t xml:space="preserve"> </w:t>
      </w:r>
      <w:r>
        <w:rPr>
          <w:rFonts w:hint="eastAsia"/>
        </w:rPr>
        <w:t>透视投影</w:t>
      </w:r>
    </w:p>
    <w:p w:rsidR="00092CEC" w:rsidRDefault="00092CEC" w:rsidP="00092CEC"/>
    <w:p w:rsidR="00092CEC" w:rsidRDefault="00092CEC" w:rsidP="00092CEC">
      <w:r>
        <w:rPr>
          <w:rFonts w:hint="eastAsia"/>
        </w:rPr>
        <w:t>视锥提剔除</w:t>
      </w:r>
      <w:r>
        <w:rPr>
          <w:rFonts w:hint="eastAsia"/>
        </w:rPr>
        <w:t xml:space="preserve"> </w:t>
      </w:r>
    </w:p>
    <w:p w:rsidR="00092CEC" w:rsidRDefault="00092CEC" w:rsidP="00092CEC">
      <w:r>
        <w:rPr>
          <w:rFonts w:hint="eastAsia"/>
        </w:rPr>
        <w:t>遮挡剔除</w:t>
      </w:r>
    </w:p>
    <w:p w:rsidR="00092CEC" w:rsidRDefault="00092CEC" w:rsidP="00092CEC"/>
    <w:p w:rsidR="00092CEC" w:rsidRDefault="00092CEC" w:rsidP="00092CEC"/>
    <w:p w:rsidR="00092CEC" w:rsidRDefault="00092CEC" w:rsidP="00092CEC">
      <w:r>
        <w:rPr>
          <w:rFonts w:hint="eastAsia"/>
        </w:rPr>
        <w:t>BRDF</w:t>
      </w:r>
    </w:p>
    <w:p w:rsidR="00092CEC" w:rsidRDefault="00092CEC" w:rsidP="00092CEC">
      <w:r>
        <w:rPr>
          <w:rFonts w:hint="eastAsia"/>
        </w:rPr>
        <w:t>经验</w:t>
      </w:r>
      <w:r>
        <w:rPr>
          <w:rFonts w:hint="eastAsia"/>
        </w:rPr>
        <w:t xml:space="preserve"> Lambert</w:t>
      </w:r>
    </w:p>
    <w:p w:rsidR="00092CEC" w:rsidRDefault="00092CEC" w:rsidP="00092CEC">
      <w:r>
        <w:rPr>
          <w:rFonts w:hint="eastAsia"/>
        </w:rPr>
        <w:t>几何光学</w:t>
      </w:r>
      <w:r>
        <w:rPr>
          <w:rFonts w:hint="eastAsia"/>
        </w:rPr>
        <w:t xml:space="preserve"> BRDF</w:t>
      </w:r>
    </w:p>
    <w:p w:rsidR="00092CEC" w:rsidRDefault="00092CEC" w:rsidP="00092CEC"/>
    <w:p w:rsidR="007512F3" w:rsidRDefault="007512F3" w:rsidP="00092CEC">
      <w:r>
        <w:rPr>
          <w:rFonts w:hint="eastAsia"/>
        </w:rPr>
        <w:t>//</w:t>
      </w:r>
    </w:p>
    <w:p w:rsidR="007512F3" w:rsidRDefault="007512F3" w:rsidP="00092CEC"/>
    <w:p w:rsidR="007512F3" w:rsidRDefault="007512F3" w:rsidP="00092CEC"/>
    <w:p w:rsidR="00EB4116" w:rsidRDefault="00EB4116" w:rsidP="00092CEC"/>
    <w:p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rsidR="00566514" w:rsidRDefault="00566514" w:rsidP="00092CEC"/>
    <w:p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rsidR="00DA1FFE" w:rsidRDefault="00DA1FFE" w:rsidP="00092CEC"/>
    <w:p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rsidR="002070C0" w:rsidRDefault="0002288D" w:rsidP="00092CEC">
      <w:r>
        <w:t>//</w:t>
      </w:r>
      <w:r w:rsidR="002070C0">
        <w:rPr>
          <w:rFonts w:hint="eastAsia"/>
        </w:rPr>
        <w:t>基本被淘汰</w:t>
      </w:r>
    </w:p>
    <w:p w:rsidR="002070C0" w:rsidRDefault="002070C0" w:rsidP="00092CEC"/>
    <w:p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rsidR="00214929" w:rsidRDefault="00214929" w:rsidP="00DE32F1"/>
    <w:p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rsidR="004075A3" w:rsidRDefault="004075A3" w:rsidP="00DE32F1"/>
    <w:p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rsidR="00A84940" w:rsidRDefault="00A84940" w:rsidP="00092CEC"/>
    <w:p w:rsidR="00A84940" w:rsidRDefault="00A84940" w:rsidP="00092CEC"/>
    <w:p w:rsidR="00092CEC" w:rsidRDefault="00092CEC" w:rsidP="00736349">
      <w:pPr>
        <w:pStyle w:val="2"/>
      </w:pPr>
      <w:bookmarkStart w:id="67" w:name="_Toc497394697"/>
      <w:r>
        <w:rPr>
          <w:rFonts w:hint="eastAsia"/>
        </w:rPr>
        <w:t>材质系统</w:t>
      </w:r>
      <w:bookmarkEnd w:id="67"/>
    </w:p>
    <w:p w:rsidR="00092CEC" w:rsidRDefault="00092CEC" w:rsidP="00092CEC">
      <w:r>
        <w:rPr>
          <w:rFonts w:hint="eastAsia"/>
        </w:rPr>
        <w:t>明暗模型的个数一般是极其有限的：</w:t>
      </w:r>
    </w:p>
    <w:p w:rsidR="00092CEC" w:rsidRDefault="00092CEC" w:rsidP="00092CEC">
      <w:r>
        <w:rPr>
          <w:rFonts w:hint="eastAsia"/>
        </w:rPr>
        <w:t>1.Local SubSurface Scattering</w:t>
      </w:r>
    </w:p>
    <w:p w:rsidR="00092CEC" w:rsidRDefault="00092CEC" w:rsidP="00092CEC">
      <w:r>
        <w:rPr>
          <w:rFonts w:hint="eastAsia"/>
        </w:rPr>
        <w:t>2.Global SubSurface Scattering</w:t>
      </w:r>
    </w:p>
    <w:p w:rsidR="00092CEC" w:rsidRDefault="00092CEC" w:rsidP="00092CEC">
      <w:r>
        <w:rPr>
          <w:rFonts w:hint="eastAsia"/>
        </w:rPr>
        <w:t>3.</w:t>
      </w:r>
      <w:r>
        <w:rPr>
          <w:rFonts w:hint="eastAsia"/>
        </w:rPr>
        <w:t>透明？？？</w:t>
      </w:r>
    </w:p>
    <w:p w:rsidR="00092CEC" w:rsidRDefault="00092CEC" w:rsidP="00092CEC"/>
    <w:p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rsidR="00092CEC" w:rsidRDefault="00092CEC" w:rsidP="00092CEC"/>
    <w:p w:rsidR="00736349" w:rsidRDefault="00736349" w:rsidP="00736349">
      <w:pPr>
        <w:pStyle w:val="2"/>
      </w:pPr>
      <w:bookmarkStart w:id="68" w:name="_Toc497394698"/>
      <w:r>
        <w:rPr>
          <w:rFonts w:hint="eastAsia"/>
        </w:rPr>
        <w:t>MSAA</w:t>
      </w:r>
    </w:p>
    <w:p w:rsidR="00736349" w:rsidRDefault="00736349" w:rsidP="00736349">
      <w:r w:rsidRPr="00F31191">
        <w:t>NVIDIA GameWorks DirectX Samples</w:t>
      </w:r>
      <w:r>
        <w:t xml:space="preserve"> / </w:t>
      </w:r>
      <w:r w:rsidRPr="00013D93">
        <w:t>Antialiased Deferred Rendering</w:t>
      </w:r>
    </w:p>
    <w:p w:rsidR="00736349" w:rsidRDefault="00F40295" w:rsidP="00736349">
      <w:hyperlink r:id="rId131" w:history="1">
        <w:r w:rsidR="00736349" w:rsidRPr="00E70DEA">
          <w:rPr>
            <w:rStyle w:val="a5"/>
          </w:rPr>
          <w:t>https://developer.nvidia.com/gameworks-directx-samples</w:t>
        </w:r>
      </w:hyperlink>
    </w:p>
    <w:p w:rsidR="00736349" w:rsidRDefault="00736349" w:rsidP="00736349"/>
    <w:p w:rsidR="00736349" w:rsidRDefault="00736349" w:rsidP="00736349">
      <w:r>
        <w:t>//</w:t>
      </w:r>
      <w:r>
        <w:rPr>
          <w:rFonts w:hint="eastAsia"/>
        </w:rPr>
        <w:t>实用性分析</w:t>
      </w:r>
    </w:p>
    <w:p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rsidR="00736349" w:rsidRDefault="00736349" w:rsidP="00736349"/>
    <w:p w:rsidR="00736349" w:rsidRDefault="00736349" w:rsidP="00736349">
      <w:r>
        <w:t>//</w:t>
      </w:r>
      <w:r>
        <w:rPr>
          <w:rFonts w:hint="eastAsia"/>
        </w:rPr>
        <w:t>插值修饰符是</w:t>
      </w:r>
      <w:r w:rsidRPr="00FC5F76">
        <w:t>sample</w:t>
      </w:r>
      <w:r>
        <w:t xml:space="preserve"> </w:t>
      </w:r>
    </w:p>
    <w:p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rsidR="00736349" w:rsidRDefault="00736349" w:rsidP="00736349"/>
    <w:p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rsidR="00736349" w:rsidRDefault="00736349" w:rsidP="00736349"/>
    <w:p w:rsidR="00736349" w:rsidRDefault="00736349" w:rsidP="00736349">
      <w:r>
        <w:rPr>
          <w:rFonts w:hint="eastAsia"/>
        </w:rPr>
        <w:t>原文中的一些技术要点</w:t>
      </w:r>
    </w:p>
    <w:p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rsidR="00736349" w:rsidRDefault="00736349" w:rsidP="00736349">
      <w:r>
        <w:t>1.</w:t>
      </w:r>
      <w:r w:rsidRPr="00E76878">
        <w:t>Complex Pixel</w:t>
      </w:r>
      <w:r>
        <w:t xml:space="preserve"> </w:t>
      </w:r>
      <w:r w:rsidRPr="00AF3427">
        <w:t>Detection</w:t>
      </w:r>
    </w:p>
    <w:p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rsidR="00736349" w:rsidRDefault="00736349" w:rsidP="00736349">
      <w:r>
        <w:rPr>
          <w:rFonts w:hint="eastAsia"/>
        </w:rPr>
        <w:t>SV</w:t>
      </w:r>
      <w:r>
        <w:t>_Coverage</w:t>
      </w:r>
      <w:r>
        <w:rPr>
          <w:rFonts w:hint="eastAsia"/>
        </w:rPr>
        <w:t>表示最后一次写入的像素的覆盖情况</w:t>
      </w:r>
    </w:p>
    <w:p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rsidR="00736349" w:rsidRDefault="00736349" w:rsidP="00736349">
      <w:r>
        <w:t>//</w:t>
      </w:r>
      <w:r>
        <w:rPr>
          <w:rFonts w:hint="eastAsia"/>
        </w:rPr>
        <w:t>SV_Coverage</w:t>
      </w:r>
      <w:r>
        <w:rPr>
          <w:rFonts w:hint="eastAsia"/>
        </w:rPr>
        <w:t>用于</w:t>
      </w:r>
      <w:r w:rsidRPr="004D7DC9">
        <w:t>Ada</w:t>
      </w:r>
      <w:r>
        <w:t>ptive Shading</w:t>
      </w:r>
    </w:p>
    <w:p w:rsidR="00736349" w:rsidRDefault="00736349" w:rsidP="00736349"/>
    <w:p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rsidR="00736349" w:rsidRDefault="00736349" w:rsidP="00736349"/>
    <w:p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rsidR="00736349" w:rsidRDefault="00736349" w:rsidP="00736349">
      <w:r>
        <w:rPr>
          <w:rFonts w:hint="eastAsia"/>
        </w:rPr>
        <w:t>根据任意一个采样点进行计算</w:t>
      </w:r>
    </w:p>
    <w:p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rsidR="00736349" w:rsidRDefault="00736349" w:rsidP="00736349">
      <w:r>
        <w:rPr>
          <w:rFonts w:hint="eastAsia"/>
        </w:rPr>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rsidR="00736349" w:rsidRDefault="00736349" w:rsidP="00736349"/>
    <w:p w:rsidR="00736349" w:rsidRDefault="00736349" w:rsidP="00736349">
      <w:r>
        <w:rPr>
          <w:rFonts w:hint="eastAsia"/>
        </w:rPr>
        <w:t>2.</w:t>
      </w:r>
      <w:r w:rsidRPr="004D7DC9">
        <w:t xml:space="preserve"> Ada</w:t>
      </w:r>
      <w:r>
        <w:t>ptive Shading of Complex Pixels</w:t>
      </w:r>
    </w:p>
    <w:p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rsidR="00736349" w:rsidRDefault="00736349" w:rsidP="00736349"/>
    <w:p w:rsidR="00736349" w:rsidRDefault="00736349" w:rsidP="00736349"/>
    <w:p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rsidR="00736349" w:rsidRDefault="00736349" w:rsidP="00736349"/>
    <w:p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rsidR="00736349" w:rsidRDefault="00736349" w:rsidP="00736349">
      <w:r>
        <w:t>使用</w:t>
      </w:r>
      <w:r>
        <w:t>Stencil</w:t>
      </w:r>
      <w:r>
        <w:t>分成两个</w:t>
      </w:r>
      <w:r>
        <w:t>Pass</w:t>
      </w:r>
    </w:p>
    <w:p w:rsidR="00736349" w:rsidRDefault="00736349" w:rsidP="00736349"/>
    <w:p w:rsidR="00736349" w:rsidRDefault="00736349" w:rsidP="00736349">
      <w:r>
        <w:t>//</w:t>
      </w:r>
      <w:r>
        <w:rPr>
          <w:rFonts w:hint="eastAsia"/>
        </w:rPr>
        <w:t>来自实践的质疑</w:t>
      </w:r>
    </w:p>
    <w:p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rsidR="00736349" w:rsidRDefault="00736349" w:rsidP="00736349"/>
    <w:p w:rsidR="00736349" w:rsidRDefault="00736349" w:rsidP="00736349">
      <w:r>
        <w:t>分歧分支的含义是</w:t>
      </w:r>
      <w:r>
        <w:rPr>
          <w:rFonts w:hint="eastAsia"/>
        </w:rPr>
        <w:t xml:space="preserve"> </w:t>
      </w:r>
    </w:p>
    <w:p w:rsidR="00736349" w:rsidRDefault="00736349" w:rsidP="00736349">
      <w:r>
        <w:rPr>
          <w:rFonts w:hint="eastAsia"/>
        </w:rPr>
        <w:t>在</w:t>
      </w:r>
      <w:r>
        <w:rPr>
          <w:rFonts w:hint="eastAsia"/>
        </w:rPr>
        <w:t>SIMT</w:t>
      </w:r>
      <w:r>
        <w:rPr>
          <w:rFonts w:hint="eastAsia"/>
        </w:rPr>
        <w:t>架构中</w:t>
      </w:r>
      <w:r>
        <w:rPr>
          <w:rFonts w:hint="eastAsia"/>
        </w:rPr>
        <w:t xml:space="preserve"> </w:t>
      </w:r>
    </w:p>
    <w:p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rsidR="00736349" w:rsidRDefault="00736349" w:rsidP="00736349"/>
    <w:p w:rsidR="00736349" w:rsidRDefault="00736349" w:rsidP="00736349">
      <w:r>
        <w:rPr>
          <w:rFonts w:hint="eastAsia"/>
        </w:rPr>
        <w:t>由于不同</w:t>
      </w:r>
      <w:r>
        <w:rPr>
          <w:rFonts w:hint="eastAsia"/>
        </w:rPr>
        <w:t>Wrap</w:t>
      </w:r>
      <w:r>
        <w:rPr>
          <w:rFonts w:hint="eastAsia"/>
        </w:rPr>
        <w:t>中的像素可以并发执行不同的分支</w:t>
      </w:r>
    </w:p>
    <w:p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rsidR="00736349" w:rsidRDefault="00736349" w:rsidP="00736349"/>
    <w:p w:rsidR="00736349" w:rsidRDefault="00736349" w:rsidP="00736349"/>
    <w:p w:rsidR="00092CEC" w:rsidRDefault="00092CEC" w:rsidP="00B964BD">
      <w:pPr>
        <w:pStyle w:val="1"/>
      </w:pPr>
      <w:r>
        <w:rPr>
          <w:rFonts w:hint="eastAsia"/>
        </w:rPr>
        <w:t>基于区块（</w:t>
      </w:r>
      <w:r>
        <w:rPr>
          <w:rFonts w:hint="eastAsia"/>
        </w:rPr>
        <w:t>Tile-Based</w:t>
      </w:r>
      <w:r>
        <w:rPr>
          <w:rFonts w:hint="eastAsia"/>
        </w:rPr>
        <w:t>）</w:t>
      </w:r>
      <w:bookmarkEnd w:id="68"/>
    </w:p>
    <w:p w:rsidR="001310BB" w:rsidRDefault="001310BB" w:rsidP="00092CEC"/>
    <w:p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rsidR="00736349" w:rsidRDefault="00736349" w:rsidP="00736349">
      <w:r>
        <w:rPr>
          <w:rFonts w:hint="eastAsia"/>
        </w:rPr>
        <w:t xml:space="preserve">AMD GPUOpen </w:t>
      </w:r>
      <w:r w:rsidRPr="00CB66BC">
        <w:t>ForwardPlus11</w:t>
      </w:r>
    </w:p>
    <w:p w:rsidR="00736349" w:rsidRDefault="00F40295" w:rsidP="00736349">
      <w:hyperlink r:id="rId132" w:history="1">
        <w:r w:rsidR="00736349" w:rsidRPr="00583DE4">
          <w:rPr>
            <w:rStyle w:val="a5"/>
          </w:rPr>
          <w:t>http://gpuopen.com/gaming-product/forwardplus11-directx-11-sdk-sample</w:t>
        </w:r>
      </w:hyperlink>
    </w:p>
    <w:p w:rsidR="00736349" w:rsidRDefault="00736349" w:rsidP="00736349"/>
    <w:p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rsidR="00736349" w:rsidRDefault="00736349" w:rsidP="00736349"/>
    <w:p w:rsidR="00736349" w:rsidRDefault="00736349" w:rsidP="00736349">
      <w:r>
        <w:rPr>
          <w:rFonts w:hint="eastAsia"/>
        </w:rPr>
        <w:t>传统的前向</w:t>
      </w:r>
    </w:p>
    <w:p w:rsidR="00736349" w:rsidRDefault="00736349" w:rsidP="00736349">
      <w:r>
        <w:rPr>
          <w:rFonts w:hint="eastAsia"/>
        </w:rPr>
        <w:t>绘制平行光得到</w:t>
      </w:r>
      <w:r>
        <w:rPr>
          <w:rFonts w:hint="eastAsia"/>
        </w:rPr>
        <w:t>DepthMap</w:t>
      </w:r>
    </w:p>
    <w:p w:rsidR="00736349" w:rsidRDefault="00736349" w:rsidP="00736349"/>
    <w:p w:rsidR="00736349" w:rsidRDefault="00736349" w:rsidP="00736349">
      <w:r>
        <w:rPr>
          <w:rFonts w:hint="eastAsia"/>
        </w:rPr>
        <w:t>以只比较不写入的方式进行深度测试（由于浮点误差可以考虑加一个偏移值）</w:t>
      </w:r>
    </w:p>
    <w:p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rsidR="00736349" w:rsidRDefault="00736349" w:rsidP="00736349"/>
    <w:p w:rsidR="00736349" w:rsidRDefault="00736349" w:rsidP="00736349">
      <w:r>
        <w:rPr>
          <w:rFonts w:hint="eastAsia"/>
        </w:rPr>
        <w:t>次世代的前向</w:t>
      </w:r>
      <w:r>
        <w:rPr>
          <w:rFonts w:hint="eastAsia"/>
        </w:rPr>
        <w:t>+</w:t>
      </w:r>
    </w:p>
    <w:p w:rsidR="00736349" w:rsidRDefault="00736349" w:rsidP="00736349"/>
    <w:p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rsidR="00736349" w:rsidRDefault="00736349" w:rsidP="00736349">
      <w:r>
        <w:t>//</w:t>
      </w:r>
      <w:r>
        <w:rPr>
          <w:rFonts w:hint="eastAsia"/>
        </w:rPr>
        <w:t>但是从带宽的角度，不写入颜色缓冲可能会有性能提升</w:t>
      </w:r>
    </w:p>
    <w:p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rsidR="00736349" w:rsidRDefault="00736349" w:rsidP="00736349"/>
    <w:p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rsidR="00736349" w:rsidRDefault="00736349" w:rsidP="00736349">
      <w:r>
        <w:rPr>
          <w:rFonts w:hint="eastAsia"/>
        </w:rPr>
        <w:t>并与点光源的包围体进行相交测试（算法细节</w:t>
      </w:r>
      <w:r>
        <w:rPr>
          <w:rFonts w:hint="eastAsia"/>
        </w:rPr>
        <w:t>-&gt;</w:t>
      </w:r>
      <w:r>
        <w:rPr>
          <w:rFonts w:hint="eastAsia"/>
        </w:rPr>
        <w:t>视锥体剔除）</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rsidR="00736349" w:rsidRDefault="00736349" w:rsidP="00736349">
      <w:r>
        <w:rPr>
          <w:rFonts w:hint="eastAsia"/>
        </w:rPr>
        <w:t>但从理论上而言</w:t>
      </w:r>
    </w:p>
    <w:p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rsidR="00736349" w:rsidRDefault="00736349" w:rsidP="00736349">
      <w:r>
        <w:rPr>
          <w:rFonts w:hint="eastAsia"/>
        </w:rPr>
        <w:t>但是实验结果表明，原子操作更快</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可以用</w:t>
      </w:r>
      <w:r w:rsidRPr="00056452">
        <w:t>USE_DEPTH_BOUNDS</w:t>
      </w:r>
      <w:r>
        <w:rPr>
          <w:rFonts w:hint="eastAsia"/>
        </w:rPr>
        <w:t>控制</w:t>
      </w:r>
    </w:p>
    <w:p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rsidR="00736349" w:rsidRDefault="00736349" w:rsidP="00736349"/>
    <w:p w:rsidR="00736349" w:rsidRDefault="00736349" w:rsidP="00736349">
      <w:r>
        <w:rPr>
          <w:rFonts w:hint="eastAsia"/>
        </w:rPr>
        <w:t>每个</w:t>
      </w:r>
      <w:r>
        <w:rPr>
          <w:rFonts w:hint="eastAsia"/>
        </w:rPr>
        <w:t>Tile</w:t>
      </w:r>
      <w:r>
        <w:rPr>
          <w:rFonts w:hint="eastAsia"/>
        </w:rPr>
        <w:t>得到一个索引数组（标识相交的点光源）</w:t>
      </w:r>
    </w:p>
    <w:p w:rsidR="00736349" w:rsidRDefault="00736349" w:rsidP="00736349">
      <w:r>
        <w:rPr>
          <w:rFonts w:hint="eastAsia"/>
        </w:rPr>
        <w:t>显然，暂时存储在组共享内存中，用</w:t>
      </w:r>
      <w:r w:rsidRPr="006042D5">
        <w:t>InterlockedAdd</w:t>
      </w:r>
      <w:r>
        <w:rPr>
          <w:rFonts w:hint="eastAsia"/>
        </w:rPr>
        <w:t>维护索引数组的大小</w:t>
      </w:r>
    </w:p>
    <w:p w:rsidR="00736349" w:rsidRDefault="00736349" w:rsidP="00736349"/>
    <w:p w:rsidR="00736349" w:rsidRDefault="00736349" w:rsidP="00736349">
      <w:r>
        <w:rPr>
          <w:rFonts w:hint="eastAsia"/>
        </w:rPr>
        <w:t>不同</w:t>
      </w:r>
      <w:r>
        <w:rPr>
          <w:rFonts w:hint="eastAsia"/>
        </w:rPr>
        <w:t>Tile</w:t>
      </w:r>
      <w:r>
        <w:rPr>
          <w:rFonts w:hint="eastAsia"/>
        </w:rPr>
        <w:t>的光源个数可以不同</w:t>
      </w:r>
    </w:p>
    <w:p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rsidR="00736349" w:rsidRDefault="00736349" w:rsidP="00736349"/>
    <w:p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rsidR="00736349" w:rsidRDefault="00736349" w:rsidP="00736349"/>
    <w:p w:rsidR="00736349" w:rsidRDefault="00736349" w:rsidP="00736349">
      <w:r>
        <w:rPr>
          <w:rFonts w:hint="eastAsia"/>
        </w:rPr>
        <w:t>线程组的个数应当能被</w:t>
      </w:r>
      <w:r>
        <w:rPr>
          <w:rFonts w:hint="eastAsia"/>
        </w:rPr>
        <w:t>WaveFront</w:t>
      </w:r>
      <w:r>
        <w:rPr>
          <w:rFonts w:hint="eastAsia"/>
        </w:rPr>
        <w:t>整除</w:t>
      </w:r>
    </w:p>
    <w:p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rsidR="00736349" w:rsidRDefault="00736349" w:rsidP="00736349"/>
    <w:p w:rsidR="00736349" w:rsidRDefault="00736349" w:rsidP="00736349">
      <w:r>
        <w:rPr>
          <w:rFonts w:hint="eastAsia"/>
        </w:rPr>
        <w:t>如果过大，那么会导致光源剔除时的粒度过大，无法做到有效的剔除光源</w:t>
      </w:r>
    </w:p>
    <w:p w:rsidR="00736349" w:rsidRDefault="00736349" w:rsidP="00736349"/>
    <w:p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rsidR="00736349" w:rsidRDefault="00736349" w:rsidP="00736349"/>
    <w:p w:rsidR="00736349" w:rsidRDefault="00736349" w:rsidP="00736349">
      <w:r>
        <w:rPr>
          <w:rFonts w:hint="eastAsia"/>
        </w:rPr>
        <w:t>提高缓存命中率</w:t>
      </w:r>
    </w:p>
    <w:p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rsidR="00736349" w:rsidRDefault="00736349" w:rsidP="00736349"/>
    <w:p w:rsidR="00736349" w:rsidRDefault="00736349" w:rsidP="00736349">
      <w:r>
        <w:rPr>
          <w:rFonts w:hint="eastAsia"/>
        </w:rPr>
        <w:t>3.Forward</w:t>
      </w:r>
      <w:r>
        <w:t xml:space="preserve"> </w:t>
      </w:r>
      <w:r>
        <w:rPr>
          <w:rFonts w:hint="eastAsia"/>
        </w:rPr>
        <w:t>Shading</w:t>
      </w:r>
    </w:p>
    <w:p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rsidR="00736349" w:rsidRDefault="00736349" w:rsidP="00736349">
      <w:r>
        <w:rPr>
          <w:rFonts w:hint="eastAsia"/>
        </w:rPr>
        <w:t>一般用终止符（类似于字符串中的</w:t>
      </w:r>
      <w:r>
        <w:rPr>
          <w:rFonts w:hint="eastAsia"/>
        </w:rPr>
        <w:t>\0</w:t>
      </w:r>
      <w:r>
        <w:rPr>
          <w:rFonts w:hint="eastAsia"/>
        </w:rPr>
        <w:t>）表示索引个数</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定义终止符</w:t>
      </w:r>
      <w:r w:rsidRPr="00E433E3">
        <w:t>LIGHT_INDEX_BUFFER_SENTINEL</w:t>
      </w:r>
    </w:p>
    <w:p w:rsidR="00736349" w:rsidRDefault="00736349" w:rsidP="00736349"/>
    <w:p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rsidR="00736349" w:rsidRDefault="00736349" w:rsidP="00736349"/>
    <w:p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256</w:t>
      </w:r>
      <w:r>
        <w:rPr>
          <w:rFonts w:hint="eastAsia"/>
        </w:rPr>
        <w:t>对应于</w:t>
      </w:r>
      <w:r>
        <w:rPr>
          <w:rFonts w:hint="eastAsia"/>
        </w:rPr>
        <w:t>M</w:t>
      </w:r>
      <w:r w:rsidRPr="004B0DD0">
        <w:t>axNumLightsPerTile</w:t>
      </w:r>
    </w:p>
    <w:p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rsidR="00736349" w:rsidRDefault="00736349" w:rsidP="00736349"/>
    <w:p w:rsidR="00736349" w:rsidRDefault="00736349" w:rsidP="00DE741F">
      <w:pPr>
        <w:pStyle w:val="2"/>
      </w:pPr>
      <w:r>
        <w:rPr>
          <w:rFonts w:hint="eastAsia"/>
        </w:rPr>
        <w:t>延迟</w:t>
      </w:r>
    </w:p>
    <w:p w:rsidR="00146780" w:rsidRDefault="00146780" w:rsidP="00146780">
      <w:r>
        <w:rPr>
          <w:rFonts w:hint="eastAsia"/>
        </w:rPr>
        <w:t>可用于夜景渲染，在平行光</w:t>
      </w:r>
    </w:p>
    <w:p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rsidR="00146780" w:rsidRDefault="00146780" w:rsidP="00146780"/>
    <w:p w:rsidR="00146780" w:rsidRDefault="00146780" w:rsidP="00146780">
      <w:r>
        <w:rPr>
          <w:rFonts w:hint="eastAsia"/>
        </w:rPr>
        <w:t>AMD GPUOpen TileLighting</w:t>
      </w:r>
      <w:r>
        <w:t>11</w:t>
      </w:r>
    </w:p>
    <w:p w:rsidR="00146780" w:rsidRDefault="00F40295" w:rsidP="00146780">
      <w:hyperlink r:id="rId133" w:history="1">
        <w:r w:rsidR="00146780" w:rsidRPr="00583DE4">
          <w:rPr>
            <w:rStyle w:val="a5"/>
          </w:rPr>
          <w:t>http://gpuopen.com/gaming-product/tiledlighting11-directx-11-sdk-sample</w:t>
        </w:r>
      </w:hyperlink>
    </w:p>
    <w:p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rsidR="00146780" w:rsidRDefault="00146780" w:rsidP="00146780">
      <w:r w:rsidRPr="009C6F89">
        <w:t>Gareth Thomas</w:t>
      </w:r>
      <w:r>
        <w:rPr>
          <w:rFonts w:hint="eastAsia"/>
        </w:rPr>
        <w:t>. "</w:t>
      </w:r>
      <w:r w:rsidRPr="00162733">
        <w:t>Advancements in Tiled-Based Compute Rendering</w:t>
      </w:r>
      <w:r>
        <w:rPr>
          <w:rFonts w:hint="eastAsia"/>
        </w:rPr>
        <w:t>". GDC 2015</w:t>
      </w:r>
    </w:p>
    <w:p w:rsidR="00146780" w:rsidRDefault="00146780" w:rsidP="00146780"/>
    <w:p w:rsidR="00146780" w:rsidRDefault="00146780" w:rsidP="00146780"/>
    <w:p w:rsidR="00146780" w:rsidRDefault="00146780" w:rsidP="00146780">
      <w:r>
        <w:rPr>
          <w:rFonts w:hint="eastAsia"/>
        </w:rPr>
        <w:t>惯用的延迟渲染</w:t>
      </w:r>
    </w:p>
    <w:p w:rsidR="00146780" w:rsidRDefault="00146780" w:rsidP="00146780">
      <w:r>
        <w:rPr>
          <w:rFonts w:hint="eastAsia"/>
        </w:rPr>
        <w:t>1.</w:t>
      </w:r>
      <w:r>
        <w:rPr>
          <w:rFonts w:hint="eastAsia"/>
        </w:rPr>
        <w:t>将光照输入存放在内存中（即</w:t>
      </w:r>
      <w:r>
        <w:rPr>
          <w:rFonts w:hint="eastAsia"/>
        </w:rPr>
        <w:t>G-buffer</w:t>
      </w:r>
      <w:r>
        <w:rPr>
          <w:rFonts w:hint="eastAsia"/>
        </w:rPr>
        <w:t>）</w:t>
      </w:r>
    </w:p>
    <w:p w:rsidR="00146780" w:rsidRDefault="00146780" w:rsidP="00146780">
      <w:r>
        <w:rPr>
          <w:rFonts w:hint="eastAsia"/>
        </w:rPr>
        <w:t>2.</w:t>
      </w:r>
      <w:r>
        <w:rPr>
          <w:rFonts w:hint="eastAsia"/>
        </w:rPr>
        <w:t>对每个光源</w:t>
      </w:r>
    </w:p>
    <w:p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ab/>
      </w:r>
      <w:r>
        <w:rPr>
          <w:rFonts w:hint="eastAsia"/>
        </w:rPr>
        <w:t>计算光照</w:t>
      </w:r>
    </w:p>
    <w:p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重排序计算以提取相关性</w:t>
      </w:r>
    </w:p>
    <w:p w:rsidR="00146780" w:rsidRDefault="00146780" w:rsidP="00146780"/>
    <w:p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rsidR="00146780" w:rsidRDefault="00146780" w:rsidP="00146780"/>
    <w:p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rsidR="00736349" w:rsidRDefault="00146780" w:rsidP="00736349">
      <w:r>
        <w:rPr>
          <w:rFonts w:hint="eastAsia"/>
        </w:rPr>
        <w:t>在这个过程中，可以借助几何着色器多播</w:t>
      </w:r>
    </w:p>
    <w:p w:rsidR="00146780" w:rsidRDefault="00146780" w:rsidP="00736349"/>
    <w:p w:rsidR="00146780" w:rsidRDefault="00146780" w:rsidP="00736349"/>
    <w:p w:rsidR="00736349" w:rsidRDefault="00736349" w:rsidP="00736349"/>
    <w:p w:rsidR="00E35CE0" w:rsidRDefault="00EB2489" w:rsidP="00736349">
      <w:pPr>
        <w:pStyle w:val="1"/>
      </w:pPr>
      <w:r>
        <w:rPr>
          <w:rFonts w:hint="eastAsia"/>
        </w:rPr>
        <w:t>基于集群（</w:t>
      </w:r>
      <w:r w:rsidR="001310BB">
        <w:rPr>
          <w:rFonts w:hint="eastAsia"/>
        </w:rPr>
        <w:t>C</w:t>
      </w:r>
      <w:r w:rsidR="001310BB">
        <w:t>luster-Based</w:t>
      </w:r>
      <w:r>
        <w:t>）</w:t>
      </w:r>
    </w:p>
    <w:p w:rsidR="00E35CE0" w:rsidRDefault="00E35CE0" w:rsidP="00092CEC"/>
    <w:p w:rsidR="002216BD" w:rsidRDefault="002216BD" w:rsidP="00092CEC">
      <w:r w:rsidRPr="002216BD">
        <w:t>Ola Olsson, Markus Billeter, Ulf Assarsson. "Clustered Deferred and Forward Shading." High Performance Graphics 2012.</w:t>
      </w:r>
    </w:p>
    <w:p w:rsidR="008339FA" w:rsidRDefault="00F40295" w:rsidP="00092CEC">
      <w:hyperlink r:id="rId134" w:history="1">
        <w:r w:rsidR="006A7613" w:rsidRPr="00AF7A29">
          <w:rPr>
            <w:rStyle w:val="a5"/>
          </w:rPr>
          <w:t>http://www.cse.chalmers.se/~uffe/clustered_shading_preprint.pdf</w:t>
        </w:r>
      </w:hyperlink>
    </w:p>
    <w:p w:rsidR="001310BB" w:rsidRDefault="001310BB" w:rsidP="00092CEC"/>
    <w:p w:rsidR="00E35CE0" w:rsidRDefault="002522C9" w:rsidP="00092CEC">
      <w:r>
        <w:t xml:space="preserve">Intel Developer Zone / </w:t>
      </w:r>
      <w:r w:rsidR="00CD6898" w:rsidRPr="00CD6898">
        <w:t>Forward Clustered Shading</w:t>
      </w:r>
    </w:p>
    <w:p w:rsidR="006A7613" w:rsidRDefault="00F40295" w:rsidP="00092CEC">
      <w:hyperlink r:id="rId135" w:history="1">
        <w:r w:rsidR="00E35CE0" w:rsidRPr="00AF7A29">
          <w:rPr>
            <w:rStyle w:val="a5"/>
          </w:rPr>
          <w:t>https://software.intel.com/en-us/articles/forward-clustered-shading</w:t>
        </w:r>
      </w:hyperlink>
    </w:p>
    <w:p w:rsidR="00E35CE0" w:rsidRDefault="00E35CE0" w:rsidP="00092CEC"/>
    <w:p w:rsidR="001310BB" w:rsidRDefault="00DE7A52" w:rsidP="00092CEC">
      <w:r>
        <w:t xml:space="preserve">Intel Developer Zone / </w:t>
      </w:r>
      <w:r w:rsidR="00DE598F">
        <w:t>Clustered Shading Android</w:t>
      </w:r>
      <w:r w:rsidR="00DE598F" w:rsidRPr="00DE598F">
        <w:t xml:space="preserve"> Sample</w:t>
      </w:r>
    </w:p>
    <w:p w:rsidR="00DE7A52" w:rsidRDefault="00F40295" w:rsidP="00092CEC">
      <w:hyperlink r:id="rId136" w:history="1">
        <w:r w:rsidR="001374F3" w:rsidRPr="00AF7A29">
          <w:rPr>
            <w:rStyle w:val="a5"/>
          </w:rPr>
          <w:t>https://software.intel.com/en-us/blogs/2014/07/30/clustered-shading-android-sample</w:t>
        </w:r>
      </w:hyperlink>
    </w:p>
    <w:p w:rsidR="001374F3" w:rsidRDefault="001374F3" w:rsidP="00092CEC"/>
    <w:p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rsidR="00B077AF" w:rsidRDefault="00B077AF" w:rsidP="00092CEC"/>
    <w:p w:rsidR="00B077AF" w:rsidRDefault="00B077AF" w:rsidP="00092CEC"/>
    <w:p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rsidR="00696C54" w:rsidRDefault="00696C54" w:rsidP="00092CEC"/>
    <w:p w:rsidR="00DE7A52" w:rsidRDefault="00DE7A52" w:rsidP="00092CEC"/>
    <w:p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rsidR="007551B4" w:rsidRDefault="007551B4" w:rsidP="007551B4"/>
    <w:p w:rsidR="00091480" w:rsidRDefault="00091480" w:rsidP="00091480">
      <w:pPr>
        <w:pStyle w:val="2"/>
      </w:pPr>
      <w:r>
        <w:rPr>
          <w:rFonts w:hint="eastAsia"/>
        </w:rPr>
        <w:t>A</w:t>
      </w:r>
      <w:r>
        <w:t>lpha</w:t>
      </w:r>
      <w:r>
        <w:rPr>
          <w:rFonts w:hint="eastAsia"/>
        </w:rPr>
        <w:t>通道</w:t>
      </w:r>
    </w:p>
    <w:p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rsidR="00813E30" w:rsidRDefault="00813E30" w:rsidP="009C65CC">
      <w:pPr>
        <w:ind w:firstLineChars="200" w:firstLine="420"/>
      </w:pPr>
    </w:p>
    <w:p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rsidR="00413CAC" w:rsidRDefault="00413CAC" w:rsidP="00A82AEC">
      <w:pPr>
        <w:ind w:firstLineChars="200" w:firstLine="420"/>
      </w:pPr>
    </w:p>
    <w:p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rsidR="00A22EE4" w:rsidRDefault="00FB49B4" w:rsidP="00FB49B4">
      <w:pPr>
        <w:ind w:firstLineChars="200" w:firstLine="420"/>
        <w:jc w:val="center"/>
      </w:pPr>
      <w:r>
        <w:rPr>
          <w:noProof/>
        </w:rPr>
        <w:drawing>
          <wp:inline distT="0" distB="0" distL="0" distR="0">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rsidR="00106673" w:rsidRDefault="00106673" w:rsidP="00106673">
      <w:pPr>
        <w:jc w:val="left"/>
      </w:pPr>
    </w:p>
    <w:p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rsidR="00BF4041" w:rsidRDefault="00BF4041" w:rsidP="00A82AEC">
      <w:pPr>
        <w:ind w:firstLineChars="200" w:firstLine="420"/>
      </w:pPr>
    </w:p>
    <w:p w:rsidR="0046722E" w:rsidRDefault="00992DE5" w:rsidP="0046722E">
      <w:pPr>
        <w:pStyle w:val="2"/>
      </w:pPr>
      <w:r>
        <w:rPr>
          <w:rFonts w:hint="eastAsia"/>
        </w:rPr>
        <w:t>顺序性透明</w:t>
      </w:r>
    </w:p>
    <w:p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rsidR="00992DE5" w:rsidRDefault="00992DE5" w:rsidP="0046722E"/>
    <w:p w:rsidR="006D1C59" w:rsidRDefault="008F53E9" w:rsidP="00B51E0E">
      <w:pPr>
        <w:pStyle w:val="3"/>
      </w:pPr>
      <w:r>
        <w:rPr>
          <w:rFonts w:hint="eastAsia"/>
        </w:rPr>
        <w:t>Over</w:t>
      </w:r>
      <w:r>
        <w:rPr>
          <w:rFonts w:hint="eastAsia"/>
        </w:rPr>
        <w:t>操作</w:t>
      </w:r>
    </w:p>
    <w:p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rsidR="005917D5" w:rsidRDefault="005917D5" w:rsidP="007551B4"/>
    <w:p w:rsidR="00AA7D48" w:rsidRDefault="00AA7D48" w:rsidP="00B51E0E">
      <w:pPr>
        <w:pStyle w:val="3"/>
      </w:pPr>
      <w:r>
        <w:t>Under</w:t>
      </w:r>
      <w:r>
        <w:rPr>
          <w:rFonts w:hint="eastAsia"/>
        </w:rPr>
        <w:t>操作</w:t>
      </w:r>
    </w:p>
    <w:p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rsidR="00AA7D48" w:rsidRPr="008433E6" w:rsidRDefault="004235DF" w:rsidP="007D1A7C">
      <w:pPr>
        <w:ind w:firstLineChars="200" w:firstLine="420"/>
      </w:pPr>
      <w:r>
        <w:rPr>
          <w:rFonts w:hint="eastAsia"/>
        </w:rPr>
        <w:t>A</w:t>
      </w:r>
      <w:r>
        <w:rPr>
          <w:rFonts w:hint="eastAsia"/>
          <w:vertAlign w:val="subscript"/>
        </w:rPr>
        <w:t>Total</w:t>
      </w:r>
      <w:r>
        <w:rPr>
          <w:vertAlign w:val="subscript"/>
        </w:rPr>
        <w:t>_0</w:t>
      </w:r>
      <w:r w:rsidR="008433E6" w:rsidRPr="008433E6">
        <w:t xml:space="preserve"> = 1</w:t>
      </w:r>
    </w:p>
    <w:p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rsidR="00864607" w:rsidRDefault="00864607" w:rsidP="007551B4"/>
    <w:p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rsidR="00FB3C13" w:rsidRDefault="00FB3C13" w:rsidP="007551B4"/>
    <w:p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rsidR="007B15C3" w:rsidRDefault="007B15C3" w:rsidP="007551B4"/>
    <w:p w:rsidR="00AB39B4" w:rsidRDefault="00C17F64" w:rsidP="00C17F64">
      <w:pPr>
        <w:pStyle w:val="2"/>
      </w:pPr>
      <w:r>
        <w:rPr>
          <w:rFonts w:hint="eastAsia"/>
        </w:rPr>
        <w:t>深度剥离（</w:t>
      </w:r>
      <w:r>
        <w:rPr>
          <w:rFonts w:hint="eastAsia"/>
        </w:rPr>
        <w:t>Depth</w:t>
      </w:r>
      <w:r>
        <w:t xml:space="preserve"> </w:t>
      </w:r>
      <w:r>
        <w:rPr>
          <w:rFonts w:hint="eastAsia"/>
        </w:rPr>
        <w:t>Peeling</w:t>
      </w:r>
      <w:r>
        <w:rPr>
          <w:rFonts w:hint="eastAsia"/>
        </w:rPr>
        <w:t>）</w:t>
      </w:r>
    </w:p>
    <w:p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rsidR="000576D4" w:rsidRDefault="000576D4" w:rsidP="000576D4"/>
    <w:p w:rsidR="000576D4" w:rsidRDefault="000576D4" w:rsidP="000576D4">
      <w:pPr>
        <w:pStyle w:val="3"/>
      </w:pPr>
      <w:r>
        <w:rPr>
          <w:rFonts w:hint="eastAsia"/>
        </w:rPr>
        <w:t>R</w:t>
      </w:r>
      <w:r>
        <w:t>ender Pass</w:t>
      </w:r>
    </w:p>
    <w:p w:rsidR="000A6436" w:rsidRDefault="00D25096" w:rsidP="000A6436">
      <w:r>
        <w:t>1.</w:t>
      </w:r>
      <w:r w:rsidR="000A6436">
        <w:rPr>
          <w:rFonts w:hint="eastAsia"/>
        </w:rPr>
        <w:t>OpaquePas</w:t>
      </w:r>
    </w:p>
    <w:p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rsidR="000A6436" w:rsidRDefault="00793F69" w:rsidP="000A6436">
      <w:r>
        <w:t>2.</w:t>
      </w:r>
      <w:r w:rsidR="007549A3">
        <w:t>Nearest</w:t>
      </w:r>
      <w:r>
        <w:t>LayerPass</w:t>
      </w:r>
    </w:p>
    <w:p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rsidR="000A6436" w:rsidRDefault="00477EA5" w:rsidP="000A6436">
      <w:r>
        <w:t>3.</w:t>
      </w:r>
      <w:r>
        <w:rPr>
          <w:rFonts w:hint="eastAsia"/>
        </w:rPr>
        <w:t>SecondNearestLayerPass</w:t>
      </w:r>
    </w:p>
    <w:p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rsidR="000A6436" w:rsidRDefault="00556311" w:rsidP="000A6436">
      <w:r>
        <w:rPr>
          <w:rFonts w:hint="eastAsia"/>
        </w:rPr>
        <w:t>4.ThirdNearestLayerPass</w:t>
      </w:r>
    </w:p>
    <w:p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rsidR="00BB6A8A" w:rsidRDefault="00BB6A8A" w:rsidP="000A6436"/>
    <w:p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rsidR="00BB6A8A" w:rsidRDefault="00BB6A8A" w:rsidP="000A6436"/>
    <w:p w:rsidR="002E2F3F" w:rsidRDefault="0032754C" w:rsidP="000A6436">
      <w:r>
        <w:rPr>
          <w:rFonts w:hint="eastAsia"/>
        </w:rPr>
        <w:t>N</w:t>
      </w:r>
      <w:r>
        <w:t>+2.</w:t>
      </w:r>
      <w:r w:rsidR="002E2F3F">
        <w:rPr>
          <w:rFonts w:hint="eastAsia"/>
        </w:rPr>
        <w:t>CompositePass</w:t>
      </w:r>
    </w:p>
    <w:p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rsidR="003B5D27" w:rsidRDefault="003B5D27" w:rsidP="000A6436"/>
    <w:p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rsidR="007F1E77" w:rsidRDefault="007F1E77" w:rsidP="007551B4"/>
    <w:p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rsidR="00075F07" w:rsidRDefault="00075F07" w:rsidP="007551B4"/>
    <w:p w:rsidR="000576D4" w:rsidRDefault="000576D4" w:rsidP="000576D4">
      <w:pPr>
        <w:pStyle w:val="3"/>
      </w:pPr>
      <w:r>
        <w:rPr>
          <w:rFonts w:hint="eastAsia"/>
        </w:rPr>
        <w:t>综合评价</w:t>
      </w:r>
    </w:p>
    <w:p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rsidR="00152873" w:rsidRPr="00075F07" w:rsidRDefault="00152873" w:rsidP="007551B4"/>
    <w:p w:rsidR="003C78AF" w:rsidRDefault="003C78AF" w:rsidP="003C78AF">
      <w:pPr>
        <w:pStyle w:val="2"/>
      </w:pPr>
      <w:r w:rsidRPr="00D126A4">
        <w:rPr>
          <w:rFonts w:hint="eastAsia"/>
        </w:rPr>
        <w:t>随机透明（</w:t>
      </w:r>
      <w:r w:rsidRPr="00D126A4">
        <w:rPr>
          <w:rFonts w:hint="eastAsia"/>
        </w:rPr>
        <w:t>Stochastic Transparency</w:t>
      </w:r>
      <w:r w:rsidRPr="00D126A4">
        <w:rPr>
          <w:rFonts w:hint="eastAsia"/>
        </w:rPr>
        <w:t>）</w:t>
      </w:r>
    </w:p>
    <w:p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rsidR="00B40C2A" w:rsidRDefault="00B40C2A" w:rsidP="00D329AD"/>
    <w:p w:rsidR="000A1B57" w:rsidRPr="002C3C45" w:rsidRDefault="000A1B57" w:rsidP="008803FE">
      <w:pPr>
        <w:pStyle w:val="3"/>
      </w:pPr>
      <w:r>
        <w:rPr>
          <w:rFonts w:hint="eastAsia"/>
        </w:rPr>
        <w:t>随机深度（</w:t>
      </w:r>
      <w:r>
        <w:rPr>
          <w:rFonts w:hint="eastAsia"/>
        </w:rPr>
        <w:t>Stochastic</w:t>
      </w:r>
      <w:r>
        <w:t xml:space="preserve"> </w:t>
      </w:r>
      <w:r>
        <w:rPr>
          <w:rFonts w:hint="eastAsia"/>
        </w:rPr>
        <w:t>Depth</w:t>
      </w:r>
      <w:r>
        <w:rPr>
          <w:rFonts w:hint="eastAsia"/>
        </w:rPr>
        <w:t>）</w:t>
      </w:r>
    </w:p>
    <w:p w:rsidR="00F87312" w:rsidRDefault="00D93F21" w:rsidP="00194EF2">
      <w:pPr>
        <w:ind w:firstLineChars="200" w:firstLine="420"/>
      </w:pPr>
      <w:r>
        <w:rPr>
          <w:rFonts w:hint="eastAsia"/>
        </w:rPr>
        <w:t>我们</w:t>
      </w:r>
      <w:r w:rsidR="0024480A">
        <w:rPr>
          <w:rFonts w:hint="eastAsia"/>
        </w:rPr>
        <w:t>假</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rsidR="008909E3" w:rsidRDefault="0024480A" w:rsidP="00194EF2">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rsidR="009151EB" w:rsidRPr="00473D3C"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p>
    <w:p w:rsidR="00F56E66" w:rsidRDefault="00F56E66" w:rsidP="007551B4"/>
    <w:p w:rsidR="00F56E66" w:rsidRPr="008803FE" w:rsidRDefault="00E3731B" w:rsidP="008803FE">
      <w:pPr>
        <w:pStyle w:val="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rsidR="009B3281" w:rsidRDefault="009B3281" w:rsidP="007551B4"/>
    <w:p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rsidR="00E829EC" w:rsidRDefault="00E829EC" w:rsidP="00E829EC">
      <w:r>
        <w:t xml:space="preserve">= 0.4 + (1 - 0.4)×0.7 + (1 - 0.4)×(1 - 0.7)×0.6 </w:t>
      </w:r>
      <w:r w:rsidRPr="00E829EC">
        <w:rPr>
          <w:color w:val="FF0000"/>
        </w:rPr>
        <w:t>+ (1 - 0.4)×(1 - 0.7)×(1 - 0.6) - (1 - 0.4)×(1 - 0.7)×(1 - 0.6)</w:t>
      </w:r>
      <w:r>
        <w:t xml:space="preserve"> </w:t>
      </w:r>
    </w:p>
    <w:p w:rsidR="00E829EC" w:rsidRDefault="00E829EC" w:rsidP="00E829EC">
      <w:r>
        <w:t xml:space="preserve">= 0.4 + (1 - 0.4)×0.7 </w:t>
      </w:r>
      <w:r w:rsidRPr="00E829EC">
        <w:rPr>
          <w:color w:val="FF0000"/>
        </w:rPr>
        <w:t>+ (1 - 0.4)×(1 - 0.7)×0.6 + (1 - 0.4)×(1 - 0.7)×(1 - 0.6)</w:t>
      </w:r>
      <w:r>
        <w:t xml:space="preserve"> - (1 - 0.4)×(1 - 0.7)×(1 - 0.6) </w:t>
      </w:r>
    </w:p>
    <w:p w:rsidR="00E829EC" w:rsidRDefault="00E829EC" w:rsidP="00E829EC">
      <w:r>
        <w:t>= 0.4 + (1 - 0.4)×0.7</w:t>
      </w:r>
      <w:r w:rsidRPr="00E829EC">
        <w:rPr>
          <w:color w:val="FF0000"/>
        </w:rPr>
        <w:t xml:space="preserve"> + (1 - 0.4)×(1 - 0.7)×(0.6 + 1 - 0.6)</w:t>
      </w:r>
      <w:r>
        <w:t xml:space="preserve"> - (1 - 0.4)×(1 - 0.7)×(1 - 0.6) </w:t>
      </w:r>
    </w:p>
    <w:p w:rsidR="00E829EC" w:rsidRDefault="00E829EC" w:rsidP="00E829EC">
      <w:r>
        <w:t xml:space="preserve">= 0.4 </w:t>
      </w:r>
      <w:r w:rsidRPr="00E829EC">
        <w:rPr>
          <w:color w:val="FF0000"/>
        </w:rPr>
        <w:t>+ (1 - 0.4)×0.7 + (1 - 0.4)×(1 - 0.7)</w:t>
      </w:r>
      <w:r>
        <w:t xml:space="preserve"> - (1 - 0.4)×(1 - 0.7)×(1 - 0.6) </w:t>
      </w:r>
    </w:p>
    <w:p w:rsidR="00E829EC" w:rsidRDefault="00E829EC" w:rsidP="00E829EC">
      <w:r>
        <w:t xml:space="preserve">= 0.4 </w:t>
      </w:r>
      <w:r w:rsidRPr="00E829EC">
        <w:rPr>
          <w:color w:val="FF0000"/>
        </w:rPr>
        <w:t>+ (1 - 0.4)×(0.7 + 1 - 0.7)</w:t>
      </w:r>
      <w:r>
        <w:t xml:space="preserve"> - (1 - 0.4)×(1 - 0.7)×(1 - 0.6) </w:t>
      </w:r>
    </w:p>
    <w:p w:rsidR="00E829EC" w:rsidRDefault="00E829EC" w:rsidP="00E829EC">
      <w:r>
        <w:t xml:space="preserve">= </w:t>
      </w:r>
      <w:r w:rsidRPr="00E829EC">
        <w:rPr>
          <w:color w:val="FF0000"/>
        </w:rPr>
        <w:t xml:space="preserve">0.4 + (1 - 0.4) </w:t>
      </w:r>
      <w:r>
        <w:t xml:space="preserve">- (1 - 0.4)×(1 - 0.7)×(1 - 0.6) </w:t>
      </w:r>
    </w:p>
    <w:p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rsidR="00E829EC" w:rsidRDefault="00E829EC" w:rsidP="00E829EC"/>
    <w:p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rsidR="00EF5A87" w:rsidRDefault="00EF5A87" w:rsidP="006C67E0"/>
    <w:p w:rsidR="00EF5A87" w:rsidRDefault="00ED4163" w:rsidP="00ED4163">
      <w:pPr>
        <w:pStyle w:val="3"/>
      </w:pPr>
      <w:r>
        <w:rPr>
          <w:rFonts w:hint="eastAsia"/>
        </w:rPr>
        <w:t>Render</w:t>
      </w:r>
      <w:r>
        <w:t xml:space="preserve"> </w:t>
      </w:r>
      <w:r>
        <w:rPr>
          <w:rFonts w:hint="eastAsia"/>
        </w:rPr>
        <w:t>Pass</w:t>
      </w:r>
    </w:p>
    <w:p w:rsidR="00ED4163" w:rsidRDefault="00E97B0D" w:rsidP="007551B4">
      <w:r>
        <w:t>1.</w:t>
      </w:r>
      <w:r>
        <w:rPr>
          <w:rFonts w:hint="eastAsia"/>
        </w:rPr>
        <w:t>OpaquePass</w:t>
      </w:r>
    </w:p>
    <w:p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rsidR="00ED4163" w:rsidRDefault="00ED4163" w:rsidP="007551B4"/>
    <w:p w:rsidR="009708FE" w:rsidRDefault="009708FE" w:rsidP="007551B4">
      <w:r>
        <w:rPr>
          <w:rFonts w:hint="eastAsia"/>
        </w:rPr>
        <w:t>2</w:t>
      </w:r>
      <w:r>
        <w:t>.</w:t>
      </w:r>
      <w:r>
        <w:rPr>
          <w:rFonts w:hint="eastAsia"/>
        </w:rPr>
        <w:t>StochasticDepthPass</w:t>
      </w:r>
    </w:p>
    <w:p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rsidR="0016379B" w:rsidRDefault="00583E69" w:rsidP="0016379B">
      <w:pPr>
        <w:ind w:firstLineChars="200" w:firstLine="420"/>
      </w:pPr>
      <w:r>
        <w:rPr>
          <w:rFonts w:hint="eastAsia"/>
        </w:rPr>
        <w:t>值得注意的是：</w:t>
      </w:r>
    </w:p>
    <w:p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rsidR="00514F1D" w:rsidRDefault="00D52D25" w:rsidP="007551B4">
      <w:r>
        <w:rPr>
          <w:rFonts w:hint="eastAsia"/>
        </w:rPr>
        <w:t xml:space="preserve"> </w:t>
      </w:r>
      <w:r>
        <w:t xml:space="preserve"> </w:t>
      </w:r>
    </w:p>
    <w:p w:rsidR="00A7294B" w:rsidRDefault="00322BCB" w:rsidP="007551B4">
      <w:r>
        <w:rPr>
          <w:rFonts w:hint="eastAsia"/>
        </w:rPr>
        <w:t>3.Accumulate</w:t>
      </w:r>
      <w:r w:rsidR="0002453C">
        <w:rPr>
          <w:rFonts w:hint="eastAsia"/>
        </w:rPr>
        <w:t>AndTotalAlphaPass</w:t>
      </w:r>
    </w:p>
    <w:p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rsidR="00322BCB" w:rsidRDefault="00322BCB" w:rsidP="007551B4"/>
    <w:p w:rsidR="00C71FF6" w:rsidRDefault="003A215E" w:rsidP="007551B4">
      <w:r>
        <w:t>4.</w:t>
      </w:r>
      <w:r w:rsidR="00EB580B">
        <w:rPr>
          <w:rFonts w:hint="eastAsia"/>
        </w:rPr>
        <w:t>CompositePass</w:t>
      </w:r>
    </w:p>
    <w:p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rsidR="00FD2BBA" w:rsidRDefault="00FD2BBA" w:rsidP="00FD2BBA">
      <w:pPr>
        <w:ind w:firstLineChars="200" w:firstLine="420"/>
      </w:pPr>
    </w:p>
    <w:p w:rsidR="004D0137" w:rsidRPr="00B334A8" w:rsidRDefault="00A83CED" w:rsidP="00FD2BBA">
      <w:pPr>
        <w:ind w:firstLineChars="200" w:firstLine="420"/>
      </w:pPr>
      <w:r>
        <w:rPr>
          <w:rFonts w:hint="eastAsia"/>
        </w:rPr>
        <w:t>随后，</w:t>
      </w:r>
      <w:r w:rsidR="00200E88">
        <w:rPr>
          <w:rFonts w:hint="eastAsia"/>
        </w:rPr>
        <w:t>基于</w:t>
      </w:r>
      <w:r w:rsidR="00200E88">
        <w:rPr>
          <w:rFonts w:hint="eastAsia"/>
        </w:rPr>
        <w:t>CorrectAlphaTotal</w:t>
      </w:r>
      <w:r w:rsidR="00200E88" w:rsidRPr="007876BA">
        <w:rPr>
          <w:rFonts w:hint="eastAsia"/>
        </w:rPr>
        <w:t>用</w:t>
      </w:r>
      <w:r w:rsidR="00200E88">
        <w:rPr>
          <w:rFonts w:hint="eastAsia"/>
        </w:rPr>
        <w:t>Under</w:t>
      </w:r>
      <w:r w:rsidR="00200E88">
        <w:rPr>
          <w:rFonts w:hint="eastAsia"/>
        </w:rPr>
        <w:t>操作将</w:t>
      </w:r>
      <w:r w:rsidR="00200E88">
        <w:rPr>
          <w:rFonts w:hint="eastAsia"/>
        </w:rPr>
        <w:t>OpaquePass</w:t>
      </w:r>
      <w:r w:rsidR="00200E88">
        <w:rPr>
          <w:rFonts w:hint="eastAsia"/>
        </w:rPr>
        <w:t>得到的</w:t>
      </w:r>
      <w:r w:rsidR="00200E88">
        <w:rPr>
          <w:rFonts w:hint="eastAsia"/>
        </w:rPr>
        <w:t>Back</w:t>
      </w:r>
      <w:r w:rsidR="00200E88">
        <w:t>g</w:t>
      </w:r>
      <w:r w:rsidR="00200E88">
        <w:rPr>
          <w:rFonts w:hint="eastAsia"/>
        </w:rPr>
        <w:t>roundColor</w:t>
      </w:r>
      <w:r w:rsidR="00200E88">
        <w:rPr>
          <w:rFonts w:hint="eastAsia"/>
        </w:rPr>
        <w:t>合成到</w:t>
      </w:r>
      <w:r w:rsidR="00200E88">
        <w:rPr>
          <w:rFonts w:hint="eastAsia"/>
        </w:rPr>
        <w:t>C</w:t>
      </w:r>
      <w:r w:rsidR="00200E88">
        <w:rPr>
          <w:vertAlign w:val="subscript"/>
        </w:rPr>
        <w:t>F</w:t>
      </w:r>
      <w:r w:rsidR="00200E88">
        <w:rPr>
          <w:rFonts w:hint="eastAsia"/>
          <w:vertAlign w:val="subscript"/>
        </w:rPr>
        <w:t>inal</w:t>
      </w:r>
      <w:r w:rsidR="00B334A8">
        <w:t xml:space="preserve"> </w:t>
      </w:r>
    </w:p>
    <w:p w:rsidR="00FD2BBA" w:rsidRDefault="00FD2BBA" w:rsidP="007551B4"/>
    <w:p w:rsidR="00720F07" w:rsidRDefault="002A7A9D" w:rsidP="00720F07">
      <w:pPr>
        <w:pStyle w:val="3"/>
      </w:pPr>
      <w:r>
        <w:rPr>
          <w:rFonts w:hint="eastAsia"/>
        </w:rPr>
        <w:t>Tile</w:t>
      </w:r>
      <w:r>
        <w:t>/On-Chip Memory</w:t>
      </w:r>
    </w:p>
    <w:p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rsidR="00A30A3E" w:rsidRDefault="00A30A3E" w:rsidP="00A30A3E"/>
    <w:p w:rsidR="00A30A3E" w:rsidRDefault="00A30A3E" w:rsidP="00D728AC">
      <w:pPr>
        <w:pStyle w:val="4"/>
      </w:pPr>
      <w:r>
        <w:rPr>
          <w:rFonts w:hint="eastAsia"/>
        </w:rPr>
        <w:t>Vulkan</w:t>
      </w:r>
    </w:p>
    <w:p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rsidR="00F32459" w:rsidRDefault="00F32459" w:rsidP="00613137">
      <w:pPr>
        <w:ind w:firstLine="420"/>
      </w:pPr>
      <w:r>
        <w:t>RenderPass:</w:t>
      </w:r>
    </w:p>
    <w:p w:rsidR="00B77F5C" w:rsidRDefault="00F32459" w:rsidP="00B77F5C">
      <w:pPr>
        <w:ind w:left="420" w:firstLineChars="100" w:firstLine="210"/>
      </w:pPr>
      <w:r>
        <w:rPr>
          <w:rFonts w:hint="eastAsia"/>
        </w:rPr>
        <w:t>A</w:t>
      </w:r>
      <w:r>
        <w:t>ttachment:</w:t>
      </w:r>
    </w:p>
    <w:p w:rsidR="00B77F5C" w:rsidRDefault="00B77F5C" w:rsidP="00413FE9">
      <w:pPr>
        <w:ind w:left="420" w:firstLineChars="200" w:firstLine="420"/>
      </w:pPr>
      <w:r>
        <w:t>0.BackGroupColor</w:t>
      </w:r>
    </w:p>
    <w:p w:rsidR="00B77F5C" w:rsidRDefault="00B77F5C" w:rsidP="00413FE9">
      <w:pPr>
        <w:ind w:left="420" w:firstLineChars="200" w:firstLine="420"/>
      </w:pPr>
      <w:r>
        <w:t>1.BackGroupDepth</w:t>
      </w:r>
    </w:p>
    <w:p w:rsidR="00B77F5C" w:rsidRDefault="00B77F5C" w:rsidP="00413FE9">
      <w:pPr>
        <w:ind w:left="420" w:firstLineChars="200" w:firstLine="420"/>
      </w:pPr>
      <w:r>
        <w:rPr>
          <w:rFonts w:hint="eastAsia"/>
        </w:rPr>
        <w:t>2</w:t>
      </w:r>
      <w:r>
        <w:t>.StochasticDepth (MSAA)</w:t>
      </w:r>
    </w:p>
    <w:p w:rsidR="00B77F5C" w:rsidRDefault="00B77F5C" w:rsidP="00413FE9">
      <w:pPr>
        <w:ind w:left="420" w:firstLineChars="200" w:firstLine="420"/>
      </w:pPr>
      <w:r>
        <w:t>3.Stochastic</w:t>
      </w:r>
      <w:r>
        <w:rPr>
          <w:rFonts w:hint="eastAsia"/>
        </w:rPr>
        <w:t>Color</w:t>
      </w:r>
    </w:p>
    <w:p w:rsidR="00B77F5C" w:rsidRDefault="00B77F5C" w:rsidP="00413FE9">
      <w:pPr>
        <w:ind w:left="420" w:firstLineChars="200" w:firstLine="420"/>
      </w:pPr>
      <w:r>
        <w:rPr>
          <w:rFonts w:hint="eastAsia"/>
        </w:rPr>
        <w:t>4</w:t>
      </w:r>
      <w:r>
        <w:t>.</w:t>
      </w:r>
      <w:r>
        <w:rPr>
          <w:rFonts w:hint="eastAsia"/>
        </w:rPr>
        <w:t>CorrectAlphaTotal</w:t>
      </w:r>
    </w:p>
    <w:p w:rsidR="00B77F5C" w:rsidRDefault="00B77F5C" w:rsidP="00413FE9">
      <w:pPr>
        <w:ind w:left="420" w:firstLineChars="200" w:firstLine="420"/>
      </w:pPr>
      <w:r>
        <w:rPr>
          <w:rFonts w:hint="eastAsia"/>
        </w:rPr>
        <w:t>5</w:t>
      </w:r>
      <w:r>
        <w:t>.</w:t>
      </w:r>
      <w:r>
        <w:rPr>
          <w:rFonts w:hint="eastAsia"/>
        </w:rPr>
        <w:t>StochasticTotalAlpha</w:t>
      </w:r>
    </w:p>
    <w:p w:rsidR="00B77F5C" w:rsidRDefault="00B77F5C" w:rsidP="00413FE9">
      <w:pPr>
        <w:ind w:left="420" w:firstLineChars="200" w:firstLine="420"/>
      </w:pPr>
      <w:r>
        <w:rPr>
          <w:rFonts w:hint="eastAsia"/>
        </w:rPr>
        <w:t>6</w:t>
      </w:r>
      <w:r>
        <w:t>.FinalColor</w:t>
      </w:r>
    </w:p>
    <w:p w:rsidR="00B77F5C" w:rsidRDefault="001C628E" w:rsidP="00B77F5C">
      <w:pPr>
        <w:ind w:left="420" w:firstLineChars="100" w:firstLine="210"/>
      </w:pPr>
      <w:r>
        <w:rPr>
          <w:rFonts w:hint="eastAsia"/>
        </w:rPr>
        <w:t>Sub</w:t>
      </w:r>
      <w:r>
        <w:t>P</w:t>
      </w:r>
      <w:r w:rsidR="00B77F5C">
        <w:rPr>
          <w:rFonts w:hint="eastAsia"/>
        </w:rPr>
        <w:t>ass:</w:t>
      </w:r>
    </w:p>
    <w:p w:rsidR="00B77F5C" w:rsidRDefault="00B77F5C" w:rsidP="001C628E">
      <w:pPr>
        <w:ind w:left="420" w:firstLineChars="200" w:firstLine="420"/>
      </w:pPr>
      <w:r>
        <w:t>0.</w:t>
      </w:r>
      <w:r>
        <w:rPr>
          <w:rFonts w:hint="eastAsia"/>
        </w:rPr>
        <w:t>OpaquePass:</w:t>
      </w:r>
    </w:p>
    <w:p w:rsidR="00B77F5C" w:rsidRDefault="00B77F5C" w:rsidP="00B77F5C">
      <w:pPr>
        <w:ind w:left="420" w:firstLineChars="100" w:firstLine="210"/>
      </w:pPr>
      <w:r>
        <w:t xml:space="preserve">  </w:t>
      </w:r>
      <w:r w:rsidR="001C628E">
        <w:t xml:space="preserve">  </w:t>
      </w:r>
      <w:r w:rsidR="003B0C20">
        <w:t>ColorAttachment</w:t>
      </w:r>
      <w:r>
        <w:t>: 0.BackGroupColor</w:t>
      </w:r>
    </w:p>
    <w:p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rsidR="00503FAF" w:rsidRDefault="00503FAF" w:rsidP="00613137">
      <w:pPr>
        <w:ind w:firstLine="420"/>
      </w:pPr>
      <w:r>
        <w:t xml:space="preserve">  </w:t>
      </w:r>
      <w:r w:rsidR="001C628E">
        <w:t xml:space="preserve">  </w:t>
      </w:r>
      <w:r>
        <w:t>4.</w:t>
      </w:r>
      <w:r>
        <w:rPr>
          <w:rFonts w:hint="eastAsia"/>
        </w:rPr>
        <w:t>CompositePass</w:t>
      </w:r>
      <w:r w:rsidR="00680C2D">
        <w:t>:</w:t>
      </w:r>
    </w:p>
    <w:p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t>0.BackGroupColor</w:t>
      </w:r>
      <w:r w:rsidR="00696FC2">
        <w:t xml:space="preserve"> 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rsidR="00696FC2" w:rsidRDefault="00696FC2" w:rsidP="00613137">
      <w:pPr>
        <w:ind w:firstLine="420"/>
      </w:pPr>
      <w:r>
        <w:t xml:space="preserve">    </w:t>
      </w:r>
      <w:r w:rsidR="001C628E">
        <w:t xml:space="preserve">  </w:t>
      </w:r>
      <w:r>
        <w:t>ColorAttachment:</w:t>
      </w:r>
      <w:r w:rsidRPr="00696FC2">
        <w:rPr>
          <w:rFonts w:hint="eastAsia"/>
        </w:rPr>
        <w:t xml:space="preserve"> </w:t>
      </w:r>
      <w:r>
        <w:rPr>
          <w:rFonts w:hint="eastAsia"/>
        </w:rPr>
        <w:t>6</w:t>
      </w:r>
      <w:r>
        <w:t>.FinalColor</w:t>
      </w:r>
    </w:p>
    <w:p w:rsidR="001C628E" w:rsidRDefault="001C628E" w:rsidP="001C628E">
      <w:pPr>
        <w:ind w:firstLine="420"/>
      </w:pPr>
      <w:r>
        <w:rPr>
          <w:rFonts w:hint="eastAsia"/>
        </w:rPr>
        <w:t xml:space="preserve"> </w:t>
      </w:r>
      <w:r>
        <w:t xml:space="preserve"> Dependency:</w:t>
      </w:r>
    </w:p>
    <w:p w:rsidR="006C70D4" w:rsidRDefault="001C628E" w:rsidP="001C628E">
      <w:pPr>
        <w:ind w:firstLine="420"/>
      </w:pPr>
      <w:r>
        <w:t xml:space="preserve">    0.SrcSubPass:0 -&gt; DstSubPass:1 </w:t>
      </w:r>
    </w:p>
    <w:p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rsidR="001C628E" w:rsidRDefault="001C628E" w:rsidP="001C628E">
      <w:pPr>
        <w:ind w:firstLine="420"/>
      </w:pPr>
      <w:r>
        <w:t xml:space="preserve">    </w:t>
      </w:r>
      <w:r w:rsidR="006C70D4">
        <w:t>1.SrcSubPass:1 -&gt; DstSubPass:2</w:t>
      </w:r>
    </w:p>
    <w:p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rsidR="006C70D4" w:rsidRDefault="006C70D4" w:rsidP="001C628E">
      <w:pPr>
        <w:ind w:firstLine="420"/>
      </w:pPr>
      <w:r>
        <w:t xml:space="preserve">   </w:t>
      </w:r>
      <w:r w:rsidR="00322DF7">
        <w:t xml:space="preserve"> 2.SrcSubPass:2 -&gt; DstSubPass:3</w:t>
      </w:r>
    </w:p>
    <w:p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rsidR="005E2803" w:rsidRDefault="005E2803" w:rsidP="001C628E">
      <w:pPr>
        <w:ind w:firstLine="420"/>
      </w:pPr>
      <w:r>
        <w:t xml:space="preserve">    3.SrcSubPass:3 -&gt; DstSubPass:4</w:t>
      </w:r>
    </w:p>
    <w:p w:rsidR="005E2803" w:rsidRDefault="005E2803" w:rsidP="001C628E">
      <w:pPr>
        <w:ind w:firstLine="420"/>
      </w:pPr>
      <w:r>
        <w:rPr>
          <w:rFonts w:hint="eastAsia"/>
        </w:rPr>
        <w:t xml:space="preserve"> </w:t>
      </w:r>
      <w:r>
        <w:t xml:space="preserve">     //ColorAttachment-&gt;</w:t>
      </w:r>
      <w:r w:rsidR="000B67FA">
        <w:t>InputAttachment:</w:t>
      </w:r>
      <w:r w:rsidR="00F234B0">
        <w:t xml:space="preserve"> 0.BackGroupColor //SubPass</w:t>
      </w:r>
      <w:r w:rsidR="00324697">
        <w:t>Dependency</w:t>
      </w:r>
      <w:r w:rsidR="00F234B0">
        <w:t>Chain</w:t>
      </w:r>
      <w:r w:rsidR="00324697">
        <w:t>: 0-&gt;1-&gt;2-&gt;3-&gt;4</w:t>
      </w:r>
    </w:p>
    <w:p w:rsidR="00324697" w:rsidRDefault="00324697" w:rsidP="001C628E">
      <w:pPr>
        <w:ind w:firstLine="420"/>
      </w:pPr>
      <w:r>
        <w:t xml:space="preserve">      //ColorAttachment-&gt;InputAttachment: 3.Stochastic</w:t>
      </w:r>
      <w:r>
        <w:rPr>
          <w:rFonts w:hint="eastAsia"/>
        </w:rPr>
        <w:t>Color</w:t>
      </w:r>
    </w:p>
    <w:p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rsidR="005E19D7" w:rsidRDefault="005E19D7" w:rsidP="00D3295E"/>
    <w:p w:rsidR="00D3295E" w:rsidRDefault="00D3295E" w:rsidP="00FD1E81">
      <w:pPr>
        <w:pStyle w:val="4"/>
      </w:pPr>
      <w:r>
        <w:rPr>
          <w:rFonts w:hint="eastAsia"/>
        </w:rPr>
        <w:t>Metal</w:t>
      </w:r>
    </w:p>
    <w:p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rsidR="00C73A98" w:rsidRDefault="00C73A98" w:rsidP="00EA48C3"/>
    <w:p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一次在片元着色器的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rsidR="00F93B34" w:rsidRDefault="00F93B34" w:rsidP="001D3CAE"/>
    <w:p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rsidR="00417CC5" w:rsidRDefault="00417CC5" w:rsidP="001D3CAE"/>
    <w:p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rsidR="009F16DD" w:rsidRDefault="0095155B" w:rsidP="009F16DD">
      <w:pPr>
        <w:ind w:firstLine="420"/>
      </w:pPr>
      <w:r>
        <w:rPr>
          <w:rFonts w:hint="eastAsia"/>
        </w:rPr>
        <w:t>RenderPassDescriptor</w:t>
      </w:r>
      <w:r w:rsidR="008F2FB7">
        <w:t>:</w:t>
      </w:r>
    </w:p>
    <w:p w:rsidR="009F16DD" w:rsidRDefault="0095155B" w:rsidP="009F16DD">
      <w:pPr>
        <w:ind w:firstLineChars="300" w:firstLine="630"/>
      </w:pPr>
      <w:r>
        <w:rPr>
          <w:rFonts w:hint="eastAsia"/>
        </w:rPr>
        <w:t>ColorAttachment:</w:t>
      </w:r>
    </w:p>
    <w:p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rsidR="009F16DD" w:rsidRDefault="009F16DD" w:rsidP="009F16DD">
      <w:r>
        <w:rPr>
          <w:rFonts w:hint="eastAsia"/>
        </w:rPr>
        <w:t xml:space="preserve"> </w:t>
      </w:r>
      <w:r>
        <w:t xml:space="preserve">     DepthAttachment:</w:t>
      </w:r>
    </w:p>
    <w:p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rsidR="008F2FB7" w:rsidRDefault="008F2FB7" w:rsidP="008F2FB7">
      <w:pPr>
        <w:ind w:firstLine="420"/>
      </w:pPr>
      <w:r>
        <w:t>RenderCommandEncoder</w:t>
      </w:r>
      <w:r w:rsidR="005C1560">
        <w:rPr>
          <w:rFonts w:hint="eastAsia"/>
        </w:rPr>
        <w:t>:</w:t>
      </w:r>
    </w:p>
    <w:p w:rsidR="008F2FB7" w:rsidRDefault="008F2FB7" w:rsidP="008F2FB7">
      <w:pPr>
        <w:ind w:firstLine="420"/>
      </w:pPr>
      <w:r>
        <w:rPr>
          <w:rFonts w:hint="eastAsia"/>
        </w:rPr>
        <w:t xml:space="preserve"> </w:t>
      </w:r>
      <w:r>
        <w:t xml:space="preserve"> </w:t>
      </w:r>
      <w:r w:rsidR="000C179E">
        <w:t>0</w:t>
      </w:r>
      <w:r>
        <w:t>.</w:t>
      </w:r>
      <w:r>
        <w:rPr>
          <w:rFonts w:hint="eastAsia"/>
        </w:rPr>
        <w:t>OpaquePass:</w:t>
      </w:r>
    </w:p>
    <w:p w:rsidR="008F2FB7" w:rsidRDefault="008F2FB7" w:rsidP="008F2FB7">
      <w:pPr>
        <w:ind w:firstLine="420"/>
      </w:pPr>
      <w:r>
        <w:rPr>
          <w:rFonts w:hint="eastAsia"/>
        </w:rPr>
        <w:t xml:space="preserve"> </w:t>
      </w:r>
      <w:r>
        <w:t xml:space="preserve">   </w:t>
      </w:r>
      <w:r w:rsidR="001862B5" w:rsidRPr="001862B5">
        <w:t>BackgroundColor-&gt;Color[0]</w:t>
      </w:r>
    </w:p>
    <w:p w:rsidR="008F2FB7" w:rsidRDefault="001862B5" w:rsidP="001862B5">
      <w:pPr>
        <w:ind w:firstLineChars="400" w:firstLine="840"/>
      </w:pPr>
      <w:r w:rsidRPr="001862B5">
        <w:t>BackgroundDepth-&gt;Depth</w:t>
      </w:r>
    </w:p>
    <w:p w:rsidR="001862B5" w:rsidRDefault="008F2FB7" w:rsidP="001862B5">
      <w:pPr>
        <w:ind w:firstLine="420"/>
      </w:pPr>
      <w:r>
        <w:t xml:space="preserve">  </w:t>
      </w:r>
      <w:r w:rsidR="001862B5">
        <w:t>1</w:t>
      </w:r>
      <w:r>
        <w:t>.</w:t>
      </w:r>
      <w:r w:rsidR="001C5613">
        <w:rPr>
          <w:rFonts w:hint="eastAsia"/>
        </w:rPr>
        <w:t>StochasticDepthPass</w:t>
      </w:r>
      <w:r w:rsidR="000C179E">
        <w:t>:</w:t>
      </w:r>
    </w:p>
    <w:p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rsidR="00F4585D" w:rsidRDefault="00F4585D" w:rsidP="001862B5">
      <w:pPr>
        <w:ind w:firstLine="420"/>
      </w:pPr>
      <w:r>
        <w:rPr>
          <w:rFonts w:hint="eastAsia"/>
        </w:rPr>
        <w:t xml:space="preserve"> </w:t>
      </w:r>
      <w:r>
        <w:t xml:space="preserve">   ...-&gt;SampleMask</w:t>
      </w:r>
    </w:p>
    <w:p w:rsidR="00F4585D" w:rsidRDefault="00F4585D" w:rsidP="00F4585D">
      <w:pPr>
        <w:ind w:firstLineChars="400" w:firstLine="840"/>
      </w:pPr>
      <w:r>
        <w:t>Read: c</w:t>
      </w:r>
      <w:r>
        <w:rPr>
          <w:rFonts w:hint="eastAsia"/>
        </w:rPr>
        <w:t>olor</w:t>
      </w:r>
      <w:r>
        <w:t>[1]/color[2]/color[3]/color[4]-&gt;</w:t>
      </w:r>
      <w:r>
        <w:rPr>
          <w:rFonts w:hint="eastAsia"/>
        </w:rPr>
        <w:t>.</w:t>
      </w:r>
      <w:r>
        <w:t>..</w:t>
      </w:r>
    </w:p>
    <w:p w:rsidR="00F4585D" w:rsidRDefault="00F4585D" w:rsidP="00F4585D">
      <w:pPr>
        <w:ind w:firstLineChars="400" w:firstLine="840"/>
      </w:pPr>
      <w:r>
        <w:t>Modify: ...</w:t>
      </w:r>
    </w:p>
    <w:p w:rsidR="00F4585D" w:rsidRDefault="00F4585D" w:rsidP="00F4585D">
      <w:pPr>
        <w:ind w:firstLineChars="400" w:firstLine="840"/>
      </w:pPr>
      <w:r>
        <w:t>Write: ...-&gt;c</w:t>
      </w:r>
      <w:r>
        <w:rPr>
          <w:rFonts w:hint="eastAsia"/>
        </w:rPr>
        <w:t>olor</w:t>
      </w:r>
      <w:r>
        <w:t>[1]/color[2]/color[3]/color[4]</w:t>
      </w:r>
    </w:p>
    <w:p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rsidR="00095956" w:rsidRDefault="00095956" w:rsidP="008F2FB7">
      <w:pPr>
        <w:ind w:firstLine="420"/>
      </w:pPr>
      <w:r>
        <w:rPr>
          <w:rFonts w:hint="eastAsia"/>
        </w:rPr>
        <w:t xml:space="preserve"> </w:t>
      </w:r>
      <w:r>
        <w:t xml:space="preserve">   ...-&gt;Color[</w:t>
      </w:r>
      <w:r w:rsidR="00805401">
        <w:t>5</w:t>
      </w:r>
      <w:r>
        <w:t>]</w:t>
      </w:r>
    </w:p>
    <w:p w:rsidR="00095956" w:rsidRDefault="00095956" w:rsidP="008F2FB7">
      <w:pPr>
        <w:ind w:firstLine="420"/>
      </w:pPr>
      <w:r>
        <w:rPr>
          <w:rFonts w:hint="eastAsia"/>
        </w:rPr>
        <w:t xml:space="preserve"> </w:t>
      </w:r>
      <w:r w:rsidR="00805401">
        <w:t xml:space="preserve">   ...-&gt;Color[6</w:t>
      </w:r>
      <w:r>
        <w:t>]</w:t>
      </w:r>
    </w:p>
    <w:p w:rsidR="00095956" w:rsidRDefault="00805401" w:rsidP="008F2FB7">
      <w:pPr>
        <w:ind w:firstLine="420"/>
      </w:pPr>
      <w:r>
        <w:t xml:space="preserve">    ...-&gt;Color[7</w:t>
      </w:r>
      <w:r w:rsidR="00095956">
        <w:t>]</w:t>
      </w:r>
    </w:p>
    <w:p w:rsidR="00095956" w:rsidRDefault="00095956" w:rsidP="008F2FB7">
      <w:pPr>
        <w:ind w:firstLine="420"/>
      </w:pPr>
      <w:r>
        <w:t xml:space="preserve">  </w:t>
      </w:r>
      <w:r w:rsidR="004151B8">
        <w:t>3</w:t>
      </w:r>
      <w:r>
        <w:t>.</w:t>
      </w:r>
      <w:r>
        <w:rPr>
          <w:rFonts w:hint="eastAsia"/>
        </w:rPr>
        <w:t>CompositePass</w:t>
      </w:r>
      <w:r>
        <w:t>:</w:t>
      </w:r>
    </w:p>
    <w:p w:rsidR="00C71FF6" w:rsidRDefault="00095956" w:rsidP="007551B4">
      <w:r>
        <w:rPr>
          <w:rFonts w:hint="eastAsia"/>
        </w:rPr>
        <w:t xml:space="preserve"> </w:t>
      </w:r>
      <w:r>
        <w:t xml:space="preserve">       </w:t>
      </w:r>
      <w:r w:rsidR="00805401">
        <w:t>Color[5</w:t>
      </w:r>
      <w:r w:rsidR="00C80B7A">
        <w:t>]-&gt;...</w:t>
      </w:r>
    </w:p>
    <w:p w:rsidR="00C80B7A" w:rsidRDefault="00805401" w:rsidP="007551B4">
      <w:r>
        <w:t xml:space="preserve">        Color[6</w:t>
      </w:r>
      <w:r w:rsidR="00C80B7A">
        <w:t>]-&gt;...</w:t>
      </w:r>
    </w:p>
    <w:p w:rsidR="00805401" w:rsidRDefault="00805401" w:rsidP="007551B4">
      <w:r>
        <w:t xml:space="preserve">        Color[7</w:t>
      </w:r>
      <w:r w:rsidR="00C80B7A">
        <w:t>]-&gt;...</w:t>
      </w:r>
    </w:p>
    <w:p w:rsidR="00805401" w:rsidRDefault="00805401" w:rsidP="007551B4">
      <w:r>
        <w:rPr>
          <w:rFonts w:hint="eastAsia"/>
        </w:rPr>
        <w:t xml:space="preserve"> </w:t>
      </w:r>
      <w:r>
        <w:t xml:space="preserve">       ...-&gt;</w:t>
      </w:r>
      <w:r w:rsidRPr="00805401">
        <w:t>TransparentColor</w:t>
      </w:r>
    </w:p>
    <w:p w:rsidR="00805401" w:rsidRDefault="00805401" w:rsidP="007551B4">
      <w:r>
        <w:t xml:space="preserve">        ...-&gt;Correct</w:t>
      </w:r>
      <w:r w:rsidRPr="00805401">
        <w:t>AlphaTotal</w:t>
      </w:r>
    </w:p>
    <w:p w:rsidR="00C80B7A" w:rsidRDefault="00805401" w:rsidP="007551B4">
      <w:r>
        <w:t xml:space="preserve">        Color[0]-&gt;</w:t>
      </w:r>
      <w:r w:rsidRPr="001862B5">
        <w:t>BackgroundColor</w:t>
      </w:r>
    </w:p>
    <w:p w:rsidR="00C80B7A" w:rsidRDefault="00C80B7A" w:rsidP="007551B4">
      <w:r>
        <w:t xml:space="preserve">        ...-&gt;</w:t>
      </w:r>
      <w:r w:rsidRPr="00C80B7A">
        <w:t xml:space="preserve"> </w:t>
      </w:r>
      <w:r>
        <w:t>Color[0]</w:t>
      </w:r>
    </w:p>
    <w:p w:rsidR="00B15D1B" w:rsidRDefault="00B15D1B" w:rsidP="007551B4"/>
    <w:p w:rsidR="00321AA7" w:rsidRDefault="00C00F30" w:rsidP="00C00F30">
      <w:pPr>
        <w:pStyle w:val="3"/>
      </w:pPr>
      <w:r>
        <w:rPr>
          <w:rFonts w:hint="eastAsia"/>
        </w:rPr>
        <w:t>综合评价</w:t>
      </w:r>
    </w:p>
    <w:p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rsidR="009D4692" w:rsidRDefault="009D4692" w:rsidP="007551B4"/>
    <w:p w:rsidR="00B03083" w:rsidRDefault="00B03083" w:rsidP="00B03083">
      <w:pPr>
        <w:pStyle w:val="3"/>
      </w:pPr>
      <w:r>
        <w:rPr>
          <w:rFonts w:hint="eastAsia"/>
        </w:rPr>
        <w:t>Demo</w:t>
      </w:r>
    </w:p>
    <w:p w:rsidR="004C7303" w:rsidRDefault="00B03083" w:rsidP="00CB5FF3">
      <w:pPr>
        <w:ind w:firstLine="420"/>
      </w:pPr>
      <w:r>
        <w:rPr>
          <w:rFonts w:hint="eastAsia"/>
        </w:rPr>
        <w:t>Demo</w:t>
      </w:r>
      <w:r>
        <w:rPr>
          <w:rFonts w:hint="eastAsia"/>
        </w:rPr>
        <w:t>地址：</w:t>
      </w:r>
      <w:hyperlink r:id="rId138" w:history="1">
        <w:r w:rsidRPr="00C31A14">
          <w:rPr>
            <w:rStyle w:val="a5"/>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rsidR="005534B4" w:rsidRDefault="005534B4" w:rsidP="007551B4"/>
    <w:p w:rsidR="00574456" w:rsidRDefault="00574456" w:rsidP="00574456">
      <w:pPr>
        <w:pStyle w:val="2"/>
      </w:pPr>
      <w:r>
        <w:rPr>
          <w:rFonts w:hint="eastAsia"/>
        </w:rPr>
        <w:t>K</w:t>
      </w:r>
      <w:r>
        <w:t>-Buffer</w:t>
      </w:r>
    </w:p>
    <w:p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rsidR="00021F1E" w:rsidRDefault="00021F1E" w:rsidP="00574456"/>
    <w:p w:rsidR="005B3428" w:rsidRDefault="00D87E46" w:rsidP="007E6785">
      <w:pPr>
        <w:pStyle w:val="3"/>
      </w:pPr>
      <w:r>
        <w:rPr>
          <w:rFonts w:hint="eastAsia"/>
        </w:rPr>
        <w:t>RMW</w:t>
      </w:r>
      <w:r>
        <w:rPr>
          <w:rFonts w:hint="eastAsia"/>
        </w:rPr>
        <w:t>操作</w:t>
      </w:r>
    </w:p>
    <w:p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rsidR="008C6719" w:rsidRDefault="00AD02BB" w:rsidP="00574456">
      <w:r>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rsidR="008C6719" w:rsidRDefault="008C6719" w:rsidP="00574456"/>
    <w:p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rsidR="00062B21" w:rsidRDefault="00062B21" w:rsidP="00574456"/>
    <w:p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rsidR="005541A5" w:rsidRDefault="005541A5" w:rsidP="00574456"/>
    <w:p w:rsidR="005541A5" w:rsidRDefault="00753840" w:rsidP="005541A5">
      <w:pPr>
        <w:ind w:firstLine="420"/>
      </w:pPr>
      <w:r>
        <w:rPr>
          <w:rFonts w:hint="eastAsia"/>
        </w:rPr>
        <w:t>在桌面</w:t>
      </w:r>
      <w:r>
        <w:rPr>
          <w:rFonts w:hint="eastAsia"/>
        </w:rPr>
        <w:t>GPU</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rsidR="00DF0B6C" w:rsidRDefault="00DC780B" w:rsidP="005541A5">
      <w:pPr>
        <w:ind w:firstLine="420"/>
      </w:pPr>
      <w:r>
        <w:rPr>
          <w:rFonts w:hint="eastAsia"/>
        </w:rPr>
        <w:t>在桌面</w:t>
      </w:r>
      <w:r>
        <w:rPr>
          <w:rFonts w:hint="eastAsia"/>
        </w:rPr>
        <w:t>GPU</w:t>
      </w:r>
      <w:r>
        <w:rPr>
          <w:rFonts w:hint="eastAsia"/>
        </w:rPr>
        <w:t>（</w:t>
      </w:r>
      <w:r>
        <w:rPr>
          <w:rFonts w:hint="eastAsia"/>
        </w:rPr>
        <w:t>Sort</w:t>
      </w:r>
      <w:r>
        <w:t xml:space="preserve"> </w:t>
      </w:r>
      <w:r>
        <w:rPr>
          <w:rFonts w:hint="eastAsia"/>
        </w:rPr>
        <w:t>Last</w:t>
      </w:r>
      <w:r>
        <w:t xml:space="preserve"> </w:t>
      </w:r>
      <w:r>
        <w:rPr>
          <w:rFonts w:hint="eastAsia"/>
        </w:rPr>
        <w:t>Fragment</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rsidR="009E4A58" w:rsidRDefault="009E4A58" w:rsidP="005541A5">
      <w:pPr>
        <w:ind w:firstLine="420"/>
      </w:pPr>
    </w:p>
    <w:p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确定最终覆盖像素的片元，可能会</w:t>
      </w:r>
      <w:r w:rsidR="00A73B0B">
        <w:rPr>
          <w:rFonts w:hint="eastAsia"/>
        </w:rPr>
        <w:t>导致</w:t>
      </w:r>
      <w:r w:rsidR="00F419A6">
        <w:rPr>
          <w:rFonts w:hint="eastAsia"/>
        </w:rPr>
        <w:t>对应于同一像素的多个片元被执行，</w:t>
      </w:r>
      <w:r w:rsidR="005B719A">
        <w:rPr>
          <w:rFonts w:hint="eastAsia"/>
        </w:rPr>
        <w:t>然而在移动</w:t>
      </w:r>
      <w:r w:rsidR="005B719A">
        <w:rPr>
          <w:rFonts w:hint="eastAsia"/>
        </w:rPr>
        <w:t>GPU</w:t>
      </w:r>
      <w:r w:rsidR="005B719A">
        <w:rPr>
          <w:rFonts w:hint="eastAsia"/>
        </w:rPr>
        <w:t>上，这些片元是串行执行的，在效率上低于桌面</w:t>
      </w:r>
      <w:r w:rsidR="005B719A">
        <w:rPr>
          <w:rFonts w:hint="eastAsia"/>
        </w:rPr>
        <w:t>GPU</w:t>
      </w:r>
      <w:r w:rsidR="005B719A">
        <w:rPr>
          <w:rFonts w:hint="eastAsia"/>
        </w:rPr>
        <w:t>（并行执行）。</w:t>
      </w:r>
    </w:p>
    <w:p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rsidR="009274ED" w:rsidRDefault="009274ED" w:rsidP="005541A5">
      <w:pPr>
        <w:ind w:firstLine="420"/>
      </w:pPr>
    </w:p>
    <w:p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rsidR="005B3428" w:rsidRDefault="005B3428" w:rsidP="00574456"/>
    <w:p w:rsidR="00F27817" w:rsidRDefault="00F27817" w:rsidP="00F27817">
      <w:pPr>
        <w:pStyle w:val="3"/>
      </w:pPr>
      <w:r>
        <w:rPr>
          <w:rFonts w:hint="eastAsia"/>
        </w:rPr>
        <w:t>片元调度（</w:t>
      </w:r>
      <w:r>
        <w:rPr>
          <w:rFonts w:hint="eastAsia"/>
        </w:rPr>
        <w:t>Fragment</w:t>
      </w:r>
      <w:r>
        <w:t xml:space="preserve"> </w:t>
      </w:r>
      <w:r>
        <w:rPr>
          <w:rFonts w:hint="eastAsia"/>
        </w:rPr>
        <w:t>Scheduling</w:t>
      </w:r>
      <w:r>
        <w:rPr>
          <w:rFonts w:hint="eastAsia"/>
        </w:rPr>
        <w:t>）</w:t>
      </w:r>
    </w:p>
    <w:p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rsidR="008C6206" w:rsidRDefault="0097759C" w:rsidP="00F27817">
      <w:r>
        <w:tab/>
      </w:r>
    </w:p>
    <w:p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rsidR="008C6206" w:rsidRDefault="00162229" w:rsidP="00F27817">
      <w:r>
        <w:rPr>
          <w:rFonts w:hint="eastAsia"/>
        </w:rPr>
        <w:t xml:space="preserve"> </w:t>
      </w:r>
      <w:r>
        <w:t xml:space="preserve">   </w:t>
      </w:r>
    </w:p>
    <w:p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rsidR="00163CAD" w:rsidRDefault="008C6206" w:rsidP="00F27817">
      <w:r>
        <w:rPr>
          <w:rFonts w:hint="eastAsia"/>
        </w:rPr>
        <w:t xml:space="preserve"> </w:t>
      </w:r>
      <w:r>
        <w:t xml:space="preserve">   </w:t>
      </w:r>
    </w:p>
    <w:p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rsidR="007F61C0" w:rsidRDefault="007F61C0" w:rsidP="007F61C0">
      <w:pPr>
        <w:ind w:firstLineChars="200" w:firstLine="420"/>
      </w:pPr>
      <w:r>
        <w:t xml:space="preserve">#if </w:t>
      </w:r>
      <w:r>
        <w:rPr>
          <w:rFonts w:hint="eastAsia"/>
        </w:rPr>
        <w:t>RasterOrderView</w:t>
      </w:r>
      <w:r>
        <w:t>(</w:t>
      </w:r>
      <w:r>
        <w:rPr>
          <w:rFonts w:hint="eastAsia"/>
        </w:rPr>
        <w:t>Direct3D</w:t>
      </w:r>
      <w:r>
        <w:t>)</w:t>
      </w:r>
    </w:p>
    <w:p w:rsidR="008C6206" w:rsidRDefault="007F61C0" w:rsidP="007F61C0">
      <w:pPr>
        <w:ind w:firstLineChars="200" w:firstLine="420"/>
      </w:pPr>
      <w:r>
        <w:t>Read From ROV</w:t>
      </w:r>
    </w:p>
    <w:p w:rsidR="007F61C0" w:rsidRDefault="007F61C0" w:rsidP="007F61C0">
      <w:r>
        <w:t xml:space="preserve">    #elif F</w:t>
      </w:r>
      <w:r w:rsidRPr="00901EDD">
        <w:t>ragment</w:t>
      </w:r>
      <w:r>
        <w:t>S</w:t>
      </w:r>
      <w:r w:rsidRPr="00901EDD">
        <w:t>hader</w:t>
      </w:r>
      <w:r>
        <w:t>I</w:t>
      </w:r>
      <w:r w:rsidRPr="00901EDD">
        <w:t>nterlock</w:t>
      </w:r>
      <w:r>
        <w:t>(OpenGL/Vulkan)</w:t>
      </w:r>
    </w:p>
    <w:p w:rsidR="00F27817" w:rsidRDefault="007F61C0" w:rsidP="007F61C0">
      <w:pPr>
        <w:ind w:firstLine="420"/>
      </w:pPr>
      <w:r w:rsidRPr="007F61C0">
        <w:t>beginInvocationInterlockARB</w:t>
      </w:r>
    </w:p>
    <w:p w:rsidR="007F61C0" w:rsidRDefault="007F61C0" w:rsidP="007F61C0">
      <w:pPr>
        <w:ind w:firstLine="420"/>
      </w:pPr>
      <w:r>
        <w:rPr>
          <w:rFonts w:hint="eastAsia"/>
        </w:rPr>
        <w:t>#</w:t>
      </w:r>
      <w:r>
        <w:t xml:space="preserve">elif </w:t>
      </w:r>
      <w:r>
        <w:rPr>
          <w:rFonts w:hint="eastAsia"/>
        </w:rPr>
        <w:t>RasterOrderGroup(</w:t>
      </w:r>
      <w:r>
        <w:t>Metal)</w:t>
      </w:r>
    </w:p>
    <w:p w:rsidR="007F61C0" w:rsidRDefault="007F61C0" w:rsidP="007F61C0">
      <w:pPr>
        <w:ind w:firstLine="420"/>
      </w:pPr>
      <w:r>
        <w:t>Read From ROG</w:t>
      </w:r>
    </w:p>
    <w:p w:rsidR="006247DD" w:rsidRDefault="00F77DE4" w:rsidP="006247DD">
      <w:pPr>
        <w:ind w:firstLine="420"/>
      </w:pPr>
      <w:r>
        <w:t>#</w:t>
      </w:r>
      <w:r>
        <w:rPr>
          <w:rFonts w:hint="eastAsia"/>
        </w:rPr>
        <w:t>endif</w:t>
      </w:r>
    </w:p>
    <w:p w:rsidR="006247DD" w:rsidRDefault="006247DD" w:rsidP="006247DD">
      <w:pPr>
        <w:ind w:firstLine="420"/>
      </w:pPr>
    </w:p>
    <w:p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rsidR="00F77DE4" w:rsidRDefault="00F77DE4" w:rsidP="007F61C0">
      <w:pPr>
        <w:ind w:firstLine="420"/>
      </w:pPr>
    </w:p>
    <w:p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rsidR="00F77DE4" w:rsidRDefault="00F77DE4" w:rsidP="007F61C0">
      <w:pPr>
        <w:ind w:firstLine="420"/>
      </w:pPr>
      <w:r>
        <w:t xml:space="preserve">#if </w:t>
      </w:r>
      <w:r>
        <w:rPr>
          <w:rFonts w:hint="eastAsia"/>
        </w:rPr>
        <w:t>RasterOrderView</w:t>
      </w:r>
      <w:r>
        <w:t>(</w:t>
      </w:r>
      <w:r>
        <w:rPr>
          <w:rFonts w:hint="eastAsia"/>
        </w:rPr>
        <w:t>Direct3D</w:t>
      </w:r>
      <w:r>
        <w:t>)</w:t>
      </w:r>
    </w:p>
    <w:p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rsidR="006247DD" w:rsidRDefault="006247DD" w:rsidP="007F61C0">
      <w:pPr>
        <w:ind w:firstLine="420"/>
      </w:pPr>
      <w:r w:rsidRPr="006247DD">
        <w:t>endInvocationInterlockARB</w:t>
      </w:r>
    </w:p>
    <w:p w:rsidR="00F77DE4" w:rsidRDefault="006247DD" w:rsidP="007F61C0">
      <w:pPr>
        <w:ind w:firstLine="420"/>
      </w:pPr>
      <w:r>
        <w:rPr>
          <w:rFonts w:hint="eastAsia"/>
        </w:rPr>
        <w:t>#</w:t>
      </w:r>
      <w:r>
        <w:t xml:space="preserve">elif </w:t>
      </w:r>
      <w:r>
        <w:rPr>
          <w:rFonts w:hint="eastAsia"/>
        </w:rPr>
        <w:t>RasterOrderGroup(</w:t>
      </w:r>
      <w:r>
        <w:t>Metal)</w:t>
      </w:r>
    </w:p>
    <w:p w:rsidR="006247DD" w:rsidRDefault="006247DD" w:rsidP="007F61C0">
      <w:pPr>
        <w:ind w:firstLine="420"/>
      </w:pPr>
      <w:r>
        <w:t>Write To ROG</w:t>
      </w:r>
    </w:p>
    <w:p w:rsidR="006247DD" w:rsidRDefault="006247DD" w:rsidP="007F61C0">
      <w:pPr>
        <w:ind w:firstLine="420"/>
      </w:pPr>
      <w:r>
        <w:t>#endif</w:t>
      </w:r>
    </w:p>
    <w:p w:rsidR="006247DD" w:rsidRDefault="006247DD" w:rsidP="007F61C0">
      <w:pPr>
        <w:ind w:firstLine="420"/>
      </w:pPr>
    </w:p>
    <w:p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rsidR="00F27817" w:rsidRDefault="00F27817" w:rsidP="00F27817"/>
    <w:p w:rsidR="00450591" w:rsidRPr="00450591" w:rsidRDefault="00450591" w:rsidP="00450591">
      <w:pPr>
        <w:pStyle w:val="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rsidR="008614DD" w:rsidRDefault="008614DD" w:rsidP="00CC242B">
      <w:pPr>
        <w:ind w:firstLine="420"/>
      </w:pPr>
    </w:p>
    <w:p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rsidR="008C58F1" w:rsidRDefault="008C58F1" w:rsidP="00CC242B">
      <w:pPr>
        <w:ind w:firstLine="420"/>
      </w:pPr>
    </w:p>
    <w:p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rsidR="008614DD" w:rsidRDefault="008614DD" w:rsidP="00CC242B">
      <w:pPr>
        <w:ind w:firstLine="420"/>
      </w:pPr>
      <w:r>
        <w:t>{</w:t>
      </w:r>
    </w:p>
    <w:p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rsidR="008614DD" w:rsidRDefault="008614DD" w:rsidP="00CC242B">
      <w:pPr>
        <w:ind w:firstLine="420"/>
      </w:pPr>
      <w:r>
        <w:t>};</w:t>
      </w:r>
    </w:p>
    <w:p w:rsidR="003B22C6" w:rsidRDefault="003B22C6" w:rsidP="00CC242B">
      <w:pPr>
        <w:ind w:firstLine="420"/>
      </w:pPr>
    </w:p>
    <w:p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rsidR="003B22C6" w:rsidRDefault="003B22C6" w:rsidP="003B22C6">
      <w:pPr>
        <w:ind w:firstLine="420"/>
      </w:pPr>
      <w:r>
        <w:t>{</w:t>
      </w:r>
    </w:p>
    <w:p w:rsidR="003B22C6" w:rsidRPr="008614DD" w:rsidRDefault="003B22C6" w:rsidP="003B22C6">
      <w:pPr>
        <w:ind w:firstLine="420"/>
      </w:pPr>
      <w:r>
        <w:t xml:space="preserve">  </w:t>
      </w:r>
      <w:r w:rsidR="0045624A">
        <w:t>half4 CA[4]</w:t>
      </w:r>
    </w:p>
    <w:p w:rsidR="003B22C6" w:rsidRDefault="003B22C6" w:rsidP="0045624A">
      <w:pPr>
        <w:ind w:firstLine="420"/>
      </w:pPr>
      <w:r>
        <w:t xml:space="preserve">  </w:t>
      </w:r>
      <w:r w:rsidR="0045624A">
        <w:t>half Z[4]</w:t>
      </w:r>
    </w:p>
    <w:p w:rsidR="003B22C6" w:rsidRDefault="003B22C6" w:rsidP="003B22C6">
      <w:pPr>
        <w:ind w:firstLine="420"/>
      </w:pPr>
      <w:r>
        <w:t>};</w:t>
      </w:r>
    </w:p>
    <w:p w:rsidR="0001559C" w:rsidRDefault="0001559C" w:rsidP="00F27817"/>
    <w:p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rsidR="0045624A" w:rsidRDefault="0045624A" w:rsidP="00F27817">
      <w:r>
        <w:t xml:space="preserve">     {</w:t>
      </w:r>
    </w:p>
    <w:p w:rsidR="0045624A" w:rsidRDefault="0045624A" w:rsidP="00F27817">
      <w:r>
        <w:t xml:space="preserve">        CA = Shade(...) //</w:t>
      </w:r>
      <w:r>
        <w:rPr>
          <w:rFonts w:hint="eastAsia"/>
        </w:rPr>
        <w:t>这部分代码并不需要互斥</w:t>
      </w:r>
    </w:p>
    <w:p w:rsidR="0045624A" w:rsidRDefault="0045624A" w:rsidP="00F27817">
      <w:r>
        <w:t xml:space="preserve">        Z = ... //</w:t>
      </w:r>
      <w:r>
        <w:rPr>
          <w:rFonts w:hint="eastAsia"/>
        </w:rPr>
        <w:t>一般即</w:t>
      </w:r>
      <w:r>
        <w:rPr>
          <w:rFonts w:hint="eastAsia"/>
        </w:rPr>
        <w:t>p</w:t>
      </w:r>
      <w:r>
        <w:t>osition.z</w:t>
      </w:r>
    </w:p>
    <w:p w:rsidR="0045624A" w:rsidRDefault="0045624A" w:rsidP="00F27817">
      <w:r>
        <w:t xml:space="preserve">        </w:t>
      </w:r>
    </w:p>
    <w:p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rsidR="001E3109" w:rsidRDefault="00517F48" w:rsidP="00F27817">
      <w:r>
        <w:t xml:space="preserve">        </w:t>
      </w:r>
    </w:p>
    <w:p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rsidR="00517F48" w:rsidRDefault="00C1737E" w:rsidP="00F27817">
      <w:r>
        <w:rPr>
          <w:rFonts w:hint="eastAsia"/>
        </w:rPr>
        <w:t xml:space="preserve"> </w:t>
      </w:r>
      <w:r>
        <w:t xml:space="preserve">       kbuffer_local.</w:t>
      </w:r>
      <w:r w:rsidR="005E22F1">
        <w:t>Z</w:t>
      </w:r>
      <w:r>
        <w:t>[</w:t>
      </w:r>
      <w:r w:rsidR="00AB3122">
        <w:t>1</w:t>
      </w:r>
      <w:r>
        <w:t>] = kbuffer_in.Z0123.g;</w:t>
      </w:r>
    </w:p>
    <w:p w:rsidR="00C1737E" w:rsidRDefault="00C1737E" w:rsidP="00F27817">
      <w:r>
        <w:t xml:space="preserve">        kbuffer_local.</w:t>
      </w:r>
      <w:r w:rsidR="005E22F1">
        <w:t>Z</w:t>
      </w:r>
      <w:r>
        <w:t>[</w:t>
      </w:r>
      <w:r w:rsidR="00AB3122">
        <w:t>2</w:t>
      </w:r>
      <w:r>
        <w:t>] = kbuffer_in.Z0123.</w:t>
      </w:r>
      <w:r>
        <w:rPr>
          <w:rFonts w:hint="eastAsia"/>
        </w:rPr>
        <w:t>b</w:t>
      </w:r>
      <w:r>
        <w:t>;</w:t>
      </w:r>
    </w:p>
    <w:p w:rsidR="00C1737E" w:rsidRDefault="00C1737E" w:rsidP="00F27817">
      <w:r>
        <w:t xml:space="preserve">        kbuffer_local.</w:t>
      </w:r>
      <w:r w:rsidR="005E22F1">
        <w:t>Z</w:t>
      </w:r>
      <w:r>
        <w:t>[</w:t>
      </w:r>
      <w:r w:rsidR="00AB3122">
        <w:t>3</w:t>
      </w:r>
      <w:r>
        <w:t>] = kbuffer_in.Z0123.a;</w:t>
      </w:r>
    </w:p>
    <w:p w:rsidR="00AA5F7A" w:rsidRDefault="00AA5F7A" w:rsidP="00F27817">
      <w:r>
        <w:t xml:space="preserve">        kbuffer_local.</w:t>
      </w:r>
      <w:r w:rsidR="001245BE">
        <w:t>CA[0] = kbuffer_in.C0A0</w:t>
      </w:r>
      <w:r w:rsidR="001245BE">
        <w:rPr>
          <w:rFonts w:hint="eastAsia"/>
        </w:rPr>
        <w:t>;</w:t>
      </w:r>
    </w:p>
    <w:p w:rsidR="00652EED" w:rsidRDefault="00652EED" w:rsidP="00F27817">
      <w:r>
        <w:t xml:space="preserve">        kbuffer_local.CA[1] = kbuffer_in.C1A1</w:t>
      </w:r>
      <w:r>
        <w:rPr>
          <w:rFonts w:hint="eastAsia"/>
        </w:rPr>
        <w:t>;</w:t>
      </w:r>
    </w:p>
    <w:p w:rsidR="00652EED" w:rsidRDefault="00652EED" w:rsidP="00F27817">
      <w:r>
        <w:t xml:space="preserve">        kbuffer_local.CA[2] = kbuffer_in.C2A2</w:t>
      </w:r>
      <w:r>
        <w:rPr>
          <w:rFonts w:hint="eastAsia"/>
        </w:rPr>
        <w:t>;</w:t>
      </w:r>
    </w:p>
    <w:p w:rsidR="00AB3122" w:rsidRDefault="00652EED" w:rsidP="00F27817">
      <w:r>
        <w:t xml:space="preserve">        kbuffer_local.CA[3] = kbuffer_in.C3A3</w:t>
      </w:r>
      <w:r>
        <w:rPr>
          <w:rFonts w:hint="eastAsia"/>
        </w:rPr>
        <w:t>;</w:t>
      </w:r>
    </w:p>
    <w:p w:rsidR="001E3109" w:rsidRDefault="001E3109" w:rsidP="00F27817"/>
    <w:p w:rsidR="001E3109" w:rsidRDefault="001E3109" w:rsidP="00F27817">
      <w:r>
        <w:rPr>
          <w:rFonts w:hint="eastAsia"/>
        </w:rPr>
        <w:t xml:space="preserve"> </w:t>
      </w:r>
      <w:r>
        <w:t xml:space="preserve">       //KBuffer Modify</w:t>
      </w:r>
      <w:r>
        <w:rPr>
          <w:rFonts w:hint="eastAsia"/>
        </w:rPr>
        <w:t>操作</w:t>
      </w:r>
    </w:p>
    <w:p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rsidR="005E22F1" w:rsidRDefault="005E22F1" w:rsidP="00F27817"/>
    <w:p w:rsidR="005E22F1" w:rsidRDefault="005E22F1" w:rsidP="00F27817">
      <w:r>
        <w:t xml:space="preserve">        //</w:t>
      </w:r>
      <w:r>
        <w:rPr>
          <w:rFonts w:hint="eastAsia"/>
        </w:rPr>
        <w:t>KBuffer</w:t>
      </w:r>
      <w:r>
        <w:t xml:space="preserve"> </w:t>
      </w:r>
      <w:r>
        <w:rPr>
          <w:rFonts w:hint="eastAsia"/>
        </w:rPr>
        <w:t>Write</w:t>
      </w:r>
      <w:r>
        <w:rPr>
          <w:rFonts w:hint="eastAsia"/>
        </w:rPr>
        <w:t>操作</w:t>
      </w:r>
    </w:p>
    <w:p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rsidR="005E22F1" w:rsidRDefault="005E22F1" w:rsidP="00F27817">
      <w:r>
        <w:t xml:space="preserve">        kbuffer_</w:t>
      </w:r>
      <w:r>
        <w:rPr>
          <w:rFonts w:hint="eastAsia"/>
        </w:rPr>
        <w:t>out</w:t>
      </w:r>
      <w:r>
        <w:t>.C0A0 = kbuffer_local.CA[0];</w:t>
      </w:r>
    </w:p>
    <w:p w:rsidR="005E22F1" w:rsidRDefault="005E22F1" w:rsidP="00F27817">
      <w:r>
        <w:rPr>
          <w:rFonts w:hint="eastAsia"/>
        </w:rPr>
        <w:t xml:space="preserve"> </w:t>
      </w:r>
      <w:r>
        <w:t xml:space="preserve">       kbuffer_</w:t>
      </w:r>
      <w:r>
        <w:rPr>
          <w:rFonts w:hint="eastAsia"/>
        </w:rPr>
        <w:t>out</w:t>
      </w:r>
      <w:r>
        <w:t>.C1A1 = kbuffer_local.CA[1];</w:t>
      </w:r>
    </w:p>
    <w:p w:rsidR="005E22F1" w:rsidRDefault="005E22F1" w:rsidP="00F27817">
      <w:r>
        <w:t xml:space="preserve">        kbuffer_</w:t>
      </w:r>
      <w:r>
        <w:rPr>
          <w:rFonts w:hint="eastAsia"/>
        </w:rPr>
        <w:t>out</w:t>
      </w:r>
      <w:r>
        <w:t>.C2A2 = kbuffer_local.CA[2];</w:t>
      </w:r>
    </w:p>
    <w:p w:rsidR="005E22F1" w:rsidRDefault="005E22F1" w:rsidP="00F27817">
      <w:r>
        <w:t xml:space="preserve">        kbuffer_</w:t>
      </w:r>
      <w:r>
        <w:rPr>
          <w:rFonts w:hint="eastAsia"/>
        </w:rPr>
        <w:t>out</w:t>
      </w:r>
      <w:r>
        <w:t>.C3A3 = kbuffer_local.CA[3];</w:t>
      </w:r>
    </w:p>
    <w:p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rsidR="00450591" w:rsidRDefault="0045624A" w:rsidP="00257E9B">
      <w:pPr>
        <w:ind w:firstLineChars="250" w:firstLine="525"/>
      </w:pPr>
      <w:r>
        <w:t>}</w:t>
      </w:r>
    </w:p>
    <w:p w:rsidR="00257E9B" w:rsidRDefault="00257E9B" w:rsidP="00257E9B">
      <w:pPr>
        <w:ind w:firstLineChars="250" w:firstLine="525"/>
      </w:pPr>
    </w:p>
    <w:p w:rsidR="00785F6A" w:rsidRDefault="001E515E" w:rsidP="00785F6A">
      <w:pPr>
        <w:pStyle w:val="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rsidR="00D0769C" w:rsidRDefault="00D0769C" w:rsidP="00785F6A">
      <w:r>
        <w:tab/>
      </w:r>
    </w:p>
    <w:p w:rsidR="007A454D" w:rsidRDefault="007A454D" w:rsidP="00E63130">
      <w:pPr>
        <w:pStyle w:val="4"/>
      </w:pPr>
      <w:r>
        <w:rPr>
          <w:rFonts w:hint="eastAsia"/>
        </w:rPr>
        <w:t>K-</w:t>
      </w:r>
      <w:r>
        <w:t>Buffer</w:t>
      </w:r>
    </w:p>
    <w:p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rsidR="00E63130" w:rsidRDefault="00E63130" w:rsidP="00E63130"/>
    <w:p w:rsidR="00E63130" w:rsidRDefault="00E63130" w:rsidP="00E32801">
      <w:pPr>
        <w:pStyle w:val="4"/>
      </w:pPr>
      <w:r>
        <w:rPr>
          <w:rFonts w:hint="eastAsia"/>
        </w:rPr>
        <w:t>R</w:t>
      </w:r>
      <w:r>
        <w:t>ender Pass</w:t>
      </w:r>
    </w:p>
    <w:p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rsidR="008B3085" w:rsidRDefault="00F344D1" w:rsidP="008B3085">
      <w:pPr>
        <w:ind w:firstLine="420"/>
      </w:pPr>
      <w:r>
        <w:t>1.</w:t>
      </w:r>
      <w:r>
        <w:rPr>
          <w:rFonts w:hint="eastAsia"/>
        </w:rPr>
        <w:t>OpaquePass</w:t>
      </w:r>
    </w:p>
    <w:p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rsidR="003E0DD1" w:rsidRDefault="00CE4FA5" w:rsidP="003E0DD1">
      <w:pPr>
        <w:ind w:left="420"/>
      </w:pPr>
      <w:r>
        <w:t>2.</w:t>
      </w:r>
      <w:r>
        <w:rPr>
          <w:rFonts w:hint="eastAsia"/>
        </w:rPr>
        <w:t>K</w:t>
      </w:r>
      <w:r>
        <w:t>BufferPass</w:t>
      </w:r>
    </w:p>
    <w:p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rsidR="00CF794D" w:rsidRDefault="00CF794D" w:rsidP="00CF794D">
      <w:r>
        <w:tab/>
        <w:t>3.</w:t>
      </w:r>
      <w:r w:rsidR="0061261D">
        <w:rPr>
          <w:rFonts w:hint="eastAsia"/>
        </w:rPr>
        <w:t>CompositePass</w:t>
      </w:r>
    </w:p>
    <w:p w:rsidR="0061261D" w:rsidRDefault="0061261D" w:rsidP="00CF794D">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rsidR="00AC665F" w:rsidRDefault="00AC665F" w:rsidP="00CF794D">
      <w:r>
        <w:tab/>
      </w:r>
      <w:r>
        <w:tab/>
      </w:r>
      <w:r w:rsidR="00BE594A">
        <w:rPr>
          <w:rFonts w:hint="eastAsia"/>
        </w:rPr>
        <w:t>随后，基于</w:t>
      </w:r>
      <w:r w:rsidR="00BD243E">
        <w:rPr>
          <w:rFonts w:hint="eastAsia"/>
        </w:rPr>
        <w:t>AlphaTotal</w:t>
      </w:r>
      <w:r w:rsidR="00BE594A" w:rsidRPr="007876BA">
        <w:rPr>
          <w:rFonts w:hint="eastAsia"/>
        </w:rPr>
        <w:t>用</w:t>
      </w:r>
      <w:r w:rsidR="00BE594A">
        <w:rPr>
          <w:rFonts w:hint="eastAsia"/>
        </w:rPr>
        <w:t>Under</w:t>
      </w:r>
      <w:r w:rsidR="00BE594A">
        <w:rPr>
          <w:rFonts w:hint="eastAsia"/>
        </w:rPr>
        <w:t>操作将</w:t>
      </w:r>
      <w:r w:rsidR="00BE594A">
        <w:rPr>
          <w:rFonts w:hint="eastAsia"/>
        </w:rPr>
        <w:t>OpaquePass</w:t>
      </w:r>
      <w:r w:rsidR="00BE594A">
        <w:rPr>
          <w:rFonts w:hint="eastAsia"/>
        </w:rPr>
        <w:t>得到的</w:t>
      </w:r>
      <w:r w:rsidR="00BE594A">
        <w:rPr>
          <w:rFonts w:hint="eastAsia"/>
        </w:rPr>
        <w:t>Back</w:t>
      </w:r>
      <w:r w:rsidR="00BE594A">
        <w:t>g</w:t>
      </w:r>
      <w:r w:rsidR="00BE594A">
        <w:rPr>
          <w:rFonts w:hint="eastAsia"/>
        </w:rPr>
        <w:t>roundColor</w:t>
      </w:r>
      <w:r w:rsidR="00BE594A">
        <w:rPr>
          <w:rFonts w:hint="eastAsia"/>
        </w:rPr>
        <w:t>合成到</w:t>
      </w:r>
      <w:r w:rsidR="00BE594A">
        <w:rPr>
          <w:rFonts w:hint="eastAsia"/>
        </w:rPr>
        <w:t>C</w:t>
      </w:r>
      <w:r w:rsidR="00BE594A">
        <w:rPr>
          <w:vertAlign w:val="subscript"/>
        </w:rPr>
        <w:t>F</w:t>
      </w:r>
      <w:r w:rsidR="00BE594A">
        <w:rPr>
          <w:rFonts w:hint="eastAsia"/>
          <w:vertAlign w:val="subscript"/>
        </w:rPr>
        <w:t>inal</w:t>
      </w:r>
    </w:p>
    <w:p w:rsidR="00AC665F" w:rsidRDefault="00AC665F" w:rsidP="00CF794D"/>
    <w:p w:rsidR="005C29B9" w:rsidRDefault="005C29B9" w:rsidP="005C29B9">
      <w:pPr>
        <w:pStyle w:val="3"/>
      </w:pPr>
      <w:r>
        <w:rPr>
          <w:rFonts w:hint="eastAsia"/>
        </w:rPr>
        <w:t>Tile</w:t>
      </w:r>
      <w:r>
        <w:t>/On-Chip Memory</w:t>
      </w:r>
    </w:p>
    <w:p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rsidR="004807C0" w:rsidRDefault="004807C0" w:rsidP="00CF794D"/>
    <w:p w:rsidR="001B10CD" w:rsidRDefault="001B10CD" w:rsidP="001B10CD">
      <w:pPr>
        <w:pStyle w:val="4"/>
      </w:pPr>
      <w:r>
        <w:rPr>
          <w:rFonts w:hint="eastAsia"/>
        </w:rPr>
        <w:t>Vulkan</w:t>
      </w:r>
    </w:p>
    <w:p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做到</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rsidR="001B10CD" w:rsidRDefault="001B10CD" w:rsidP="00CF794D"/>
    <w:p w:rsidR="001E515E" w:rsidRDefault="001E515E" w:rsidP="001E515E">
      <w:pPr>
        <w:pStyle w:val="4"/>
      </w:pPr>
      <w:r>
        <w:rPr>
          <w:rFonts w:hint="eastAsia"/>
        </w:rPr>
        <w:t>Metal</w:t>
      </w:r>
    </w:p>
    <w:p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rsidR="00AF2947" w:rsidRDefault="00AF2947" w:rsidP="00AF2947">
      <w:pPr>
        <w:ind w:firstLine="420"/>
      </w:pPr>
      <w:r>
        <w:rPr>
          <w:rFonts w:hint="eastAsia"/>
        </w:rPr>
        <w:t>RenderPassDescriptor</w:t>
      </w:r>
      <w:r>
        <w:t>:</w:t>
      </w:r>
    </w:p>
    <w:p w:rsidR="00AF2947" w:rsidRDefault="00AF2947" w:rsidP="00AF2947">
      <w:pPr>
        <w:ind w:firstLineChars="300" w:firstLine="630"/>
      </w:pPr>
      <w:r>
        <w:rPr>
          <w:rFonts w:hint="eastAsia"/>
        </w:rPr>
        <w:t>ColorAttachment:</w:t>
      </w:r>
    </w:p>
    <w:p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rsidR="00AF2947" w:rsidRDefault="00AF2947" w:rsidP="00AF2947">
      <w:r>
        <w:rPr>
          <w:rFonts w:hint="eastAsia"/>
        </w:rPr>
        <w:t xml:space="preserve"> </w:t>
      </w:r>
      <w:r>
        <w:t xml:space="preserve">     DepthAttachment:</w:t>
      </w:r>
    </w:p>
    <w:p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rsidR="00AF2947" w:rsidRDefault="00AF2947" w:rsidP="00AF2947">
      <w:pPr>
        <w:ind w:firstLine="420"/>
      </w:pPr>
      <w:r>
        <w:t>RenderCommandEncoder</w:t>
      </w:r>
      <w:r>
        <w:rPr>
          <w:rFonts w:hint="eastAsia"/>
        </w:rPr>
        <w:t>:</w:t>
      </w:r>
    </w:p>
    <w:p w:rsidR="00AF2947" w:rsidRDefault="00AF2947" w:rsidP="00AF2947">
      <w:pPr>
        <w:ind w:firstLine="420"/>
      </w:pPr>
      <w:r>
        <w:rPr>
          <w:rFonts w:hint="eastAsia"/>
        </w:rPr>
        <w:t xml:space="preserve"> </w:t>
      </w:r>
      <w:r>
        <w:t xml:space="preserve"> 0.</w:t>
      </w:r>
      <w:r>
        <w:rPr>
          <w:rFonts w:hint="eastAsia"/>
        </w:rPr>
        <w:t>OpaquePass:</w:t>
      </w:r>
    </w:p>
    <w:p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rsidR="00AF2947" w:rsidRDefault="00677AE5" w:rsidP="00AF2947">
      <w:pPr>
        <w:ind w:firstLineChars="400" w:firstLine="840"/>
      </w:pPr>
      <w:r>
        <w:rPr>
          <w:rFonts w:hint="eastAsia"/>
        </w:rPr>
        <w:t>BackgroundDepth</w:t>
      </w:r>
      <w:r w:rsidR="00F93C54">
        <w:t>-&gt;</w:t>
      </w:r>
      <w:r w:rsidR="00F93C54">
        <w:rPr>
          <w:rFonts w:hint="eastAsia"/>
        </w:rPr>
        <w:t>Depth</w:t>
      </w:r>
    </w:p>
    <w:p w:rsidR="002257E1" w:rsidRDefault="00AF2947" w:rsidP="00AF2947">
      <w:r>
        <w:rPr>
          <w:rFonts w:hint="eastAsia"/>
        </w:rPr>
        <w:t xml:space="preserve"> </w:t>
      </w:r>
      <w:r>
        <w:t xml:space="preserve">     1.</w:t>
      </w:r>
      <w:r w:rsidR="00E41163">
        <w:rPr>
          <w:rFonts w:hint="eastAsia"/>
        </w:rPr>
        <w:t>K</w:t>
      </w:r>
      <w:r w:rsidR="00E41163">
        <w:t>BufferPass</w:t>
      </w:r>
      <w:r>
        <w:t>:</w:t>
      </w:r>
    </w:p>
    <w:p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rsidR="002257E1" w:rsidRDefault="00AF2947" w:rsidP="00AF2947">
      <w:pPr>
        <w:ind w:firstLine="420"/>
      </w:pPr>
      <w:r>
        <w:rPr>
          <w:rFonts w:hint="eastAsia"/>
        </w:rPr>
        <w:t xml:space="preserve"> </w:t>
      </w:r>
      <w:r>
        <w:t xml:space="preserve">   </w:t>
      </w:r>
      <w:r w:rsidR="002257E1">
        <w:t>Modify: ...</w:t>
      </w:r>
    </w:p>
    <w:p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rsidR="006C098B" w:rsidRDefault="00CF6172" w:rsidP="00CF6172">
      <w:pPr>
        <w:ind w:left="420" w:firstLine="420"/>
      </w:pPr>
      <w:r>
        <w:rPr>
          <w:rFonts w:hint="eastAsia"/>
        </w:rPr>
        <w:t>.</w:t>
      </w:r>
      <w:r>
        <w:t>..-&gt;</w:t>
      </w:r>
      <w:r>
        <w:rPr>
          <w:rFonts w:hint="eastAsia"/>
        </w:rPr>
        <w:t>TransparentColor</w:t>
      </w:r>
    </w:p>
    <w:p w:rsidR="006C098B" w:rsidRDefault="00CF6172" w:rsidP="00CF6172">
      <w:pPr>
        <w:ind w:left="420" w:firstLine="420"/>
      </w:pPr>
      <w:r>
        <w:t>...-&gt;</w:t>
      </w:r>
      <w:r>
        <w:rPr>
          <w:rFonts w:hint="eastAsia"/>
        </w:rPr>
        <w:t>AlphaTotal</w:t>
      </w:r>
    </w:p>
    <w:p w:rsidR="00CF6172" w:rsidRDefault="00CF6172" w:rsidP="00CF6172">
      <w:pPr>
        <w:ind w:left="420" w:firstLine="420"/>
      </w:pPr>
      <w:r>
        <w:rPr>
          <w:rFonts w:hint="eastAsia"/>
        </w:rPr>
        <w:t>C</w:t>
      </w:r>
      <w:r>
        <w:t>olor[0]-&gt;</w:t>
      </w:r>
      <w:r>
        <w:rPr>
          <w:rFonts w:hint="eastAsia"/>
        </w:rPr>
        <w:t>BackgroundColor</w:t>
      </w:r>
    </w:p>
    <w:p w:rsidR="00AF2947" w:rsidRDefault="00E6165F" w:rsidP="004621E9">
      <w:pPr>
        <w:ind w:left="420" w:firstLine="420"/>
      </w:pPr>
      <w:r>
        <w:t>...</w:t>
      </w:r>
      <w:r w:rsidR="00CF6172">
        <w:rPr>
          <w:rFonts w:hint="eastAsia"/>
        </w:rPr>
        <w:t>-&gt;</w:t>
      </w:r>
      <w:r w:rsidR="00CF6172">
        <w:t>Color[0]</w:t>
      </w:r>
    </w:p>
    <w:p w:rsidR="004621E9" w:rsidRDefault="004621E9" w:rsidP="00A57533"/>
    <w:p w:rsidR="00A57533" w:rsidRDefault="00A57533" w:rsidP="00A57533">
      <w:pPr>
        <w:pStyle w:val="3"/>
      </w:pPr>
      <w:r>
        <w:rPr>
          <w:rFonts w:hint="eastAsia"/>
        </w:rPr>
        <w:t>综合评价</w:t>
      </w:r>
    </w:p>
    <w:p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做到</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C26394">
        <w:rPr>
          <w:rFonts w:hint="eastAsia"/>
          <w:vertAlign w:val="super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rsidR="006938B6" w:rsidRDefault="006938B6" w:rsidP="00CF794D"/>
    <w:p w:rsidR="00135E86" w:rsidRDefault="00135E86" w:rsidP="00135E86">
      <w:pPr>
        <w:pStyle w:val="3"/>
      </w:pPr>
      <w:r>
        <w:rPr>
          <w:rFonts w:hint="eastAsia"/>
        </w:rPr>
        <w:t>Demo</w:t>
      </w:r>
    </w:p>
    <w:p w:rsidR="00135E86" w:rsidRDefault="00135E86" w:rsidP="001C1883">
      <w:pPr>
        <w:ind w:firstLine="420"/>
      </w:pPr>
      <w:r>
        <w:rPr>
          <w:rFonts w:hint="eastAsia"/>
        </w:rPr>
        <w:t>Demo</w:t>
      </w:r>
      <w:r>
        <w:rPr>
          <w:rFonts w:hint="eastAsia"/>
        </w:rPr>
        <w:t>地址：</w:t>
      </w:r>
      <w:hyperlink r:id="rId139" w:history="1">
        <w:r w:rsidRPr="00C31A14">
          <w:rPr>
            <w:rStyle w:val="a5"/>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rsidR="00135E86" w:rsidRDefault="00135E86" w:rsidP="00574456"/>
    <w:p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rsidR="00574456" w:rsidRDefault="00574456" w:rsidP="00574456"/>
    <w:p w:rsidR="005534B4" w:rsidRDefault="005534B4" w:rsidP="005534B4">
      <w:pPr>
        <w:pStyle w:val="2"/>
      </w:pPr>
      <w:r>
        <w:rPr>
          <w:rFonts w:hint="eastAsia"/>
        </w:rPr>
        <w:t>权重融合（</w:t>
      </w:r>
      <w:r>
        <w:rPr>
          <w:rFonts w:hint="eastAsia"/>
        </w:rPr>
        <w:t>Weighted</w:t>
      </w:r>
      <w:r>
        <w:t xml:space="preserve"> </w:t>
      </w:r>
      <w:r>
        <w:rPr>
          <w:rFonts w:hint="eastAsia"/>
        </w:rPr>
        <w:t>Blended</w:t>
      </w:r>
      <w:r>
        <w:rPr>
          <w:rFonts w:hint="eastAsia"/>
        </w:rPr>
        <w:t>）</w:t>
      </w:r>
    </w:p>
    <w:p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B60507">
        <w:rPr>
          <w:rFonts w:hint="eastAsia"/>
        </w:rPr>
        <w:t>权重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rsidR="00FD2137" w:rsidRDefault="00FD2137" w:rsidP="00FD2137">
      <w:pPr>
        <w:ind w:firstLineChars="200" w:firstLine="420"/>
      </w:pPr>
    </w:p>
    <w:p w:rsidR="00986203" w:rsidRDefault="00A06545" w:rsidP="00986203">
      <w:pPr>
        <w:pStyle w:val="3"/>
      </w:pPr>
      <w:r>
        <w:rPr>
          <w:rFonts w:hint="eastAsia"/>
        </w:rPr>
        <w:t>权重函数</w:t>
      </w:r>
    </w:p>
    <w:p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作者给出了三个</w:t>
      </w:r>
      <w:r w:rsidR="00FA1FCA">
        <w:rPr>
          <w:rFonts w:hint="eastAsia"/>
        </w:rPr>
        <w:t>建议的权重函数</w:t>
      </w:r>
      <w:r w:rsidR="00D57A3F">
        <w:rPr>
          <w:rFonts w:hint="eastAsia"/>
        </w:rPr>
        <w:t>（经作者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rsidR="00287F53" w:rsidRDefault="00287F53" w:rsidP="00287F53">
      <w:pPr>
        <w:ind w:firstLine="420"/>
      </w:pPr>
    </w:p>
    <w:p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rsidR="00287F53" w:rsidRDefault="00287F53" w:rsidP="007551B4"/>
    <w:p w:rsidR="00A06545" w:rsidRDefault="00A06545" w:rsidP="00EC798D">
      <w:pPr>
        <w:pStyle w:val="3"/>
      </w:pPr>
      <w:r>
        <w:rPr>
          <w:rFonts w:hint="eastAsia"/>
        </w:rPr>
        <w:t>归一化</w:t>
      </w:r>
    </w:p>
    <w:p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rsidR="00CC0A25" w:rsidRDefault="00CC0A25" w:rsidP="00E51954">
      <w:pPr>
        <w:ind w:firstLineChars="200" w:firstLine="420"/>
      </w:pPr>
    </w:p>
    <w:p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rsidR="009E09B2" w:rsidRDefault="009E09B2" w:rsidP="007551B4"/>
    <w:p w:rsidR="00CE4388" w:rsidRDefault="00CE4388" w:rsidP="00CE4388">
      <w:pPr>
        <w:pStyle w:val="3"/>
      </w:pPr>
      <w:r>
        <w:rPr>
          <w:rFonts w:hint="eastAsia"/>
        </w:rPr>
        <w:t>Render</w:t>
      </w:r>
      <w:r>
        <w:t xml:space="preserve"> </w:t>
      </w:r>
      <w:r>
        <w:rPr>
          <w:rFonts w:hint="eastAsia"/>
        </w:rPr>
        <w:t>Pass</w:t>
      </w:r>
    </w:p>
    <w:p w:rsidR="00CE4388" w:rsidRDefault="00CE4388" w:rsidP="00CE4388">
      <w:r>
        <w:t>1.</w:t>
      </w:r>
      <w:r>
        <w:rPr>
          <w:rFonts w:hint="eastAsia"/>
        </w:rPr>
        <w:t>OpaquePass</w:t>
      </w:r>
    </w:p>
    <w:p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rsidR="00CE4388" w:rsidRDefault="00CE4388" w:rsidP="00CE4388"/>
    <w:p w:rsidR="00CE4388" w:rsidRDefault="00CE4388" w:rsidP="00CE4388">
      <w:r>
        <w:rPr>
          <w:rFonts w:hint="eastAsia"/>
        </w:rPr>
        <w:t>2.AccumulateAndTotalAlphaPass</w:t>
      </w:r>
    </w:p>
    <w:p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rsidR="00CE4388" w:rsidRDefault="00CE4388" w:rsidP="00CE4388"/>
    <w:p w:rsidR="00CE4388" w:rsidRDefault="0080790A" w:rsidP="00CE4388">
      <w:r>
        <w:t>3</w:t>
      </w:r>
      <w:r w:rsidR="00CE4388">
        <w:t>.</w:t>
      </w:r>
      <w:r w:rsidR="00CE4388">
        <w:rPr>
          <w:rFonts w:hint="eastAsia"/>
        </w:rPr>
        <w:t>CompositePass</w:t>
      </w:r>
    </w:p>
    <w:p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rsidR="00CE4388" w:rsidRPr="00B334A8" w:rsidRDefault="00CE4388" w:rsidP="00CE4388">
      <w:pPr>
        <w:ind w:firstLineChars="200" w:firstLine="420"/>
      </w:pPr>
      <w:r>
        <w:rPr>
          <w:rFonts w:hint="eastAsia"/>
        </w:rPr>
        <w:t>随后，基于</w:t>
      </w:r>
      <w:r>
        <w:rPr>
          <w:rFonts w:hint="eastAsia"/>
        </w:rPr>
        <w:t>CorrectAlphaTotal</w:t>
      </w:r>
      <w:r w:rsidRPr="007876BA">
        <w:rPr>
          <w:rFonts w:hint="eastAsia"/>
        </w:rPr>
        <w:t>用</w:t>
      </w:r>
      <w:r>
        <w:rPr>
          <w:rFonts w:hint="eastAsia"/>
        </w:rPr>
        <w:t>Under</w:t>
      </w:r>
      <w:r>
        <w:rPr>
          <w:rFonts w:hint="eastAsia"/>
        </w:rPr>
        <w:t>操作将</w:t>
      </w:r>
      <w:r>
        <w:rPr>
          <w:rFonts w:hint="eastAsia"/>
        </w:rPr>
        <w:t>OpaquePass</w:t>
      </w:r>
      <w:r>
        <w:rPr>
          <w:rFonts w:hint="eastAsia"/>
        </w:rPr>
        <w:t>得到的</w:t>
      </w:r>
      <w:r>
        <w:rPr>
          <w:rFonts w:hint="eastAsia"/>
        </w:rPr>
        <w:t>Back</w:t>
      </w:r>
      <w:r>
        <w:t>g</w:t>
      </w:r>
      <w:r>
        <w:rPr>
          <w:rFonts w:hint="eastAsia"/>
        </w:rPr>
        <w:t>roundColor</w:t>
      </w:r>
      <w:r>
        <w:rPr>
          <w:rFonts w:hint="eastAsia"/>
        </w:rPr>
        <w:t>合成到</w:t>
      </w:r>
      <w:r>
        <w:rPr>
          <w:rFonts w:hint="eastAsia"/>
        </w:rPr>
        <w:t>C</w:t>
      </w:r>
      <w:r>
        <w:rPr>
          <w:vertAlign w:val="subscript"/>
        </w:rPr>
        <w:t>F</w:t>
      </w:r>
      <w:r>
        <w:rPr>
          <w:rFonts w:hint="eastAsia"/>
          <w:vertAlign w:val="subscript"/>
        </w:rPr>
        <w:t>inal</w:t>
      </w:r>
      <w:r>
        <w:t xml:space="preserve"> </w:t>
      </w:r>
    </w:p>
    <w:p w:rsidR="00CE4388" w:rsidRDefault="00CE4388" w:rsidP="007551B4"/>
    <w:p w:rsidR="00E47BA3" w:rsidRDefault="00E47BA3" w:rsidP="00E47BA3">
      <w:pPr>
        <w:pStyle w:val="3"/>
      </w:pPr>
      <w:r>
        <w:rPr>
          <w:rFonts w:hint="eastAsia"/>
        </w:rPr>
        <w:t>综合评价</w:t>
      </w:r>
    </w:p>
    <w:p w:rsidR="00640648" w:rsidRDefault="00E47BA3" w:rsidP="00E47BA3">
      <w:r>
        <w:tab/>
      </w:r>
      <w:r>
        <w:rPr>
          <w:rFonts w:hint="eastAsia"/>
        </w:rPr>
        <w:t>权重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权重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rsidR="00E47BA3" w:rsidRDefault="00E47BA3" w:rsidP="00E47BA3"/>
    <w:p w:rsidR="00E47BA3" w:rsidRDefault="009A31E8" w:rsidP="00131CD6">
      <w:pPr>
        <w:pStyle w:val="3"/>
      </w:pPr>
      <w:r>
        <w:rPr>
          <w:rFonts w:hint="eastAsia"/>
        </w:rPr>
        <w:t>Demo</w:t>
      </w:r>
    </w:p>
    <w:p w:rsidR="009A31E8" w:rsidRDefault="00131CD6" w:rsidP="00526548">
      <w:pPr>
        <w:ind w:firstLine="420"/>
      </w:pPr>
      <w:r>
        <w:rPr>
          <w:rFonts w:hint="eastAsia"/>
        </w:rPr>
        <w:t>Demo</w:t>
      </w:r>
      <w:r>
        <w:rPr>
          <w:rFonts w:hint="eastAsia"/>
        </w:rPr>
        <w:t>地址：</w:t>
      </w:r>
      <w:hyperlink r:id="rId140" w:history="1">
        <w:r w:rsidR="003146E7" w:rsidRPr="009E206C">
          <w:rPr>
            <w:rStyle w:val="a5"/>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552918">
        <w:rPr>
          <w:rFonts w:hint="eastAsia"/>
        </w:rPr>
        <w:t>权重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rsidR="00E47BA3" w:rsidRDefault="00E47BA3" w:rsidP="007551B4"/>
    <w:p w:rsidR="00091480" w:rsidRDefault="00091480" w:rsidP="00901E56">
      <w:pPr>
        <w:pStyle w:val="2"/>
      </w:pPr>
      <w:r>
        <w:rPr>
          <w:rFonts w:hint="eastAsia"/>
        </w:rPr>
        <w:t>参考文献</w:t>
      </w:r>
    </w:p>
    <w:p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rsidR="00091480" w:rsidRDefault="00F40295" w:rsidP="007551B4">
      <w:hyperlink r:id="rId141" w:history="1">
        <w:r w:rsidR="00F55E18" w:rsidRPr="00D56341">
          <w:rPr>
            <w:rStyle w:val="a5"/>
          </w:rPr>
          <w:t>https://keithp.com/~keithp/porterduff/p253-porter.pdf</w:t>
        </w:r>
      </w:hyperlink>
    </w:p>
    <w:p w:rsidR="00F55E18" w:rsidRDefault="00F55E18" w:rsidP="007551B4"/>
    <w:p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rsidR="00A61B9A" w:rsidRDefault="00F40295" w:rsidP="00A61B9A">
      <w:hyperlink r:id="rId142" w:history="1">
        <w:r w:rsidR="00A61B9A" w:rsidRPr="00DD7360">
          <w:rPr>
            <w:rStyle w:val="a5"/>
          </w:rPr>
          <w:t>https://software.intel.com/en-us/blogs/2013/03/18/gtd-light-scattering-sample-updated</w:t>
        </w:r>
      </w:hyperlink>
    </w:p>
    <w:p w:rsidR="00A61B9A" w:rsidRDefault="00F40295" w:rsidP="00A61B9A">
      <w:hyperlink r:id="rId143" w:history="1">
        <w:r w:rsidR="00A61B9A" w:rsidRPr="00DD7360">
          <w:rPr>
            <w:rStyle w:val="a5"/>
          </w:rPr>
          <w:t>https://software.intel.com/en-us/blogs/2013/06/26/outdoor-light-scattering-sample</w:t>
        </w:r>
      </w:hyperlink>
    </w:p>
    <w:p w:rsidR="00A61B9A" w:rsidRDefault="00F40295" w:rsidP="00A61B9A">
      <w:hyperlink r:id="rId144" w:history="1">
        <w:r w:rsidR="00A61B9A">
          <w:rPr>
            <w:rStyle w:val="a5"/>
          </w:rPr>
          <w:t>https://software.intel.com/en-us/blogs/2013/09/19/otdoor-light-scattering-sample-update</w:t>
        </w:r>
      </w:hyperlink>
    </w:p>
    <w:p w:rsidR="00A61B9A" w:rsidRDefault="00A61B9A" w:rsidP="007551B4"/>
    <w:p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rsidR="00A61B9A" w:rsidRDefault="00F40295" w:rsidP="008E7917">
      <w:pPr>
        <w:rPr>
          <w:rStyle w:val="a5"/>
        </w:rPr>
      </w:pPr>
      <w:hyperlink r:id="rId145" w:history="1">
        <w:r w:rsidR="008E7917" w:rsidRPr="003B12E7">
          <w:rPr>
            <w:rStyle w:val="a5"/>
          </w:rPr>
          <w:t>http://developer.nvidia.com/VolumetricLighting</w:t>
        </w:r>
      </w:hyperlink>
    </w:p>
    <w:p w:rsidR="008E7917" w:rsidRDefault="008E7917" w:rsidP="008E7917"/>
    <w:p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rsidR="00F55E18" w:rsidRDefault="00F40295" w:rsidP="00F55E18">
      <w:hyperlink r:id="rId146" w:history="1">
        <w:r w:rsidR="00F55E18" w:rsidRPr="00090287">
          <w:rPr>
            <w:rStyle w:val="a5"/>
          </w:rPr>
          <w:t>https://developer.nvidia.com/content/transparency-or-translucency-rendering</w:t>
        </w:r>
      </w:hyperlink>
    </w:p>
    <w:p w:rsidR="00F55E18" w:rsidRDefault="00F55E18" w:rsidP="007551B4"/>
    <w:p w:rsidR="00AE2A40" w:rsidRDefault="00AE2A40" w:rsidP="00AE2A40">
      <w:r>
        <w:t>5.[Everitt 2001] Cass Everitt. "Interactive Order-Independent Transparency." NVIDIA WhitePaper 2001.</w:t>
      </w:r>
    </w:p>
    <w:p w:rsidR="00AE2A40" w:rsidRDefault="00F40295" w:rsidP="00AE2A40">
      <w:hyperlink r:id="rId147" w:history="1">
        <w:r w:rsidR="00AE2A40" w:rsidRPr="00B76EB8">
          <w:rPr>
            <w:rStyle w:val="a5"/>
          </w:rPr>
          <w:t>https://www.nvidia.com/object/Interactive_Order_Transparency.html</w:t>
        </w:r>
      </w:hyperlink>
    </w:p>
    <w:p w:rsidR="00AE2A40" w:rsidRDefault="00AE2A40" w:rsidP="00AE2A40"/>
    <w:p w:rsidR="00AE2A40" w:rsidRDefault="002650F8" w:rsidP="007551B4">
      <w:r>
        <w:t>6.</w:t>
      </w:r>
      <w:r w:rsidRPr="00A27846">
        <w:t>[Enderton 2010] Eric Enderton, Erik Sintorn, Peter Shirley, David Luebke. "Stochastic Transparency." I3D 2010.</w:t>
      </w:r>
    </w:p>
    <w:p w:rsidR="00E65549" w:rsidRDefault="00F40295" w:rsidP="007551B4">
      <w:hyperlink r:id="rId148" w:history="1">
        <w:r w:rsidR="00D31FB0" w:rsidRPr="00B76EB8">
          <w:rPr>
            <w:rStyle w:val="a5"/>
          </w:rPr>
          <w:t>https://research.nvidia.com/publication/stochastic-transparency</w:t>
        </w:r>
      </w:hyperlink>
    </w:p>
    <w:p w:rsidR="00D31FB0" w:rsidRDefault="00D31FB0" w:rsidP="007551B4"/>
    <w:p w:rsidR="00817E79" w:rsidRDefault="00817E79" w:rsidP="00817E79">
      <w:r>
        <w:t>7.[Laine 2011] Samuli Laine, Tero Karras. "Stratified Sampling for Stochastic Transparency." EGSR 2011.</w:t>
      </w:r>
    </w:p>
    <w:p w:rsidR="00817E79" w:rsidRDefault="00F40295" w:rsidP="00817E79">
      <w:hyperlink r:id="rId149" w:history="1">
        <w:r w:rsidR="00817E79" w:rsidRPr="00E07F4F">
          <w:rPr>
            <w:rStyle w:val="a5"/>
          </w:rPr>
          <w:t>https://research.nvidia.com/publication/stratified-sampling-stochastic-transparency</w:t>
        </w:r>
      </w:hyperlink>
    </w:p>
    <w:p w:rsidR="00817E79" w:rsidRDefault="00817E79" w:rsidP="00817E79"/>
    <w:p w:rsidR="00817E79" w:rsidRDefault="00817E79" w:rsidP="00817E79">
      <w:r>
        <w:t>8.[McGuire 2011] Morgan McGuire, Eric Enderton. "Colored Stochastic Shadow Maps". I3D 2011.</w:t>
      </w:r>
    </w:p>
    <w:p w:rsidR="00AE2A40" w:rsidRDefault="00F40295" w:rsidP="00817E79">
      <w:hyperlink r:id="rId150" w:history="1">
        <w:r w:rsidR="00817E79" w:rsidRPr="00E07F4F">
          <w:rPr>
            <w:rStyle w:val="a5"/>
          </w:rPr>
          <w:t>http://research.nvidia.com/publication/colored-stochastic-shadow-maps</w:t>
        </w:r>
      </w:hyperlink>
    </w:p>
    <w:p w:rsidR="00817E79" w:rsidRDefault="00817E79" w:rsidP="00817E79"/>
    <w:p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rsidR="00CE7188" w:rsidRDefault="00F40295" w:rsidP="00817E79">
      <w:pPr>
        <w:rPr>
          <w:rStyle w:val="a5"/>
        </w:rPr>
      </w:pPr>
      <w:hyperlink r:id="rId151" w:history="1">
        <w:r w:rsidR="004C7303" w:rsidRPr="00C31A14">
          <w:rPr>
            <w:rStyle w:val="a5"/>
          </w:rPr>
          <w:t>https://developer.nvidia.com/dx11-samples</w:t>
        </w:r>
      </w:hyperlink>
    </w:p>
    <w:p w:rsidR="004C7303" w:rsidRDefault="004C7303" w:rsidP="00817E79"/>
    <w:p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rsidR="00681AA7" w:rsidRDefault="00F40295" w:rsidP="0016736B">
      <w:hyperlink r:id="rId152" w:history="1">
        <w:r w:rsidR="00681AA7" w:rsidRPr="009E206C">
          <w:rPr>
            <w:rStyle w:val="a5"/>
          </w:rPr>
          <w:t>https://developer.arm.com/solutions/graphics/developer-guides/mali-gpu-best-practices</w:t>
        </w:r>
      </w:hyperlink>
    </w:p>
    <w:p w:rsidR="0016736B" w:rsidRDefault="0016736B" w:rsidP="00817E79"/>
    <w:p w:rsidR="00817E79" w:rsidRDefault="0025617D" w:rsidP="00817E79">
      <w:r>
        <w:t>1</w:t>
      </w:r>
      <w:r w:rsidR="00D248B7">
        <w:t>1</w:t>
      </w:r>
      <w:r w:rsidR="00817E79">
        <w:t>.[Carpenter 1984] Loren Carpenter. "The A-buffer, an Antialiased Hidden Surface Method." SIGGRAPH 1984.</w:t>
      </w:r>
    </w:p>
    <w:p w:rsidR="00817E79" w:rsidRDefault="00F40295" w:rsidP="00817E79">
      <w:hyperlink r:id="rId153" w:history="1">
        <w:r w:rsidR="004C7303" w:rsidRPr="00C31A14">
          <w:rPr>
            <w:rStyle w:val="a5"/>
          </w:rPr>
          <w:t>https://dl.acm.org/citation.cfm?id=80858</w:t>
        </w:r>
      </w:hyperlink>
    </w:p>
    <w:p w:rsidR="00574456" w:rsidRDefault="00574456" w:rsidP="00574456"/>
    <w:p w:rsidR="00574456" w:rsidRDefault="00574456" w:rsidP="00574456">
      <w:r>
        <w:t>1</w:t>
      </w:r>
      <w:r w:rsidR="00D248B7">
        <w:t>2</w:t>
      </w:r>
      <w:r>
        <w:t>.[Bavoil 2007] Louis Bavoil, Steven Callahan, Aaron Lefohn, Joao Comba, Claudio Silva. "Multi-Fragment Effects on the GPU using the k-Buffer." I3D 2007.</w:t>
      </w:r>
    </w:p>
    <w:p w:rsidR="00574456" w:rsidRDefault="00F40295" w:rsidP="00574456">
      <w:hyperlink r:id="rId154" w:history="1">
        <w:r w:rsidR="00574456" w:rsidRPr="00E07F4F">
          <w:rPr>
            <w:rStyle w:val="a5"/>
          </w:rPr>
          <w:t>https://i3dsymposium.github.io/2007/papers.html</w:t>
        </w:r>
      </w:hyperlink>
    </w:p>
    <w:p w:rsidR="00574456" w:rsidRDefault="00574456" w:rsidP="00574456"/>
    <w:p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rsidR="0019591F" w:rsidRDefault="00F40295" w:rsidP="00574456">
      <w:hyperlink r:id="rId155" w:history="1">
        <w:r w:rsidR="00F617EA" w:rsidRPr="00C31A14">
          <w:rPr>
            <w:rStyle w:val="a5"/>
          </w:rPr>
          <w:t>http://people.csail.mit.edu/jrk/decoupledsampling/ds.pdf</w:t>
        </w:r>
      </w:hyperlink>
    </w:p>
    <w:p w:rsidR="00F617EA" w:rsidRDefault="00F617EA" w:rsidP="00574456"/>
    <w:p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rsidR="000861CE" w:rsidRDefault="00F40295" w:rsidP="000861CE">
      <w:hyperlink r:id="rId156" w:history="1">
        <w:r w:rsidR="000861CE" w:rsidRPr="00C31A14">
          <w:rPr>
            <w:rStyle w:val="a5"/>
          </w:rPr>
          <w:t>https://software.intel.com/en-us/gamedev/articles/rasterizer-order-views-101-a-primer</w:t>
        </w:r>
      </w:hyperlink>
    </w:p>
    <w:p w:rsidR="000861CE" w:rsidRDefault="000861CE" w:rsidP="00574456"/>
    <w:p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rsidR="000861CE" w:rsidRDefault="00F40295" w:rsidP="00574456">
      <w:hyperlink r:id="rId157" w:history="1">
        <w:r w:rsidR="00BC7A31" w:rsidRPr="00C31A14">
          <w:rPr>
            <w:rStyle w:val="a5"/>
          </w:rPr>
          <w:t>https://software.intel.com/en-us/articles/oit-approximation-with-pixel-synchronization-update-2014</w:t>
        </w:r>
      </w:hyperlink>
    </w:p>
    <w:p w:rsidR="00BC7A31" w:rsidRDefault="00BC7A31" w:rsidP="00574456"/>
    <w:p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rsidR="00D51FD7" w:rsidRDefault="00F40295" w:rsidP="00574456">
      <w:hyperlink r:id="rId158" w:history="1">
        <w:r w:rsidR="00D51FD7" w:rsidRPr="00C31A14">
          <w:rPr>
            <w:rStyle w:val="a5"/>
          </w:rPr>
          <w:t>https://community.arm.com/developer/tools-software/graphics/b/blog/posts/efficient-rendering-with-tile-local-storage</w:t>
        </w:r>
      </w:hyperlink>
    </w:p>
    <w:p w:rsidR="00D51FD7" w:rsidRDefault="00D51FD7" w:rsidP="00574456"/>
    <w:p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rsidR="0090437A" w:rsidRDefault="00F40295" w:rsidP="00574456">
      <w:hyperlink r:id="rId159" w:history="1">
        <w:r w:rsidR="0090437A" w:rsidRPr="00C31A14">
          <w:rPr>
            <w:rStyle w:val="a5"/>
          </w:rPr>
          <w:t>https://developer.apple.com/documentation/metal/deferred_lighting</w:t>
        </w:r>
      </w:hyperlink>
    </w:p>
    <w:p w:rsidR="0090437A" w:rsidRDefault="0090437A" w:rsidP="00574456"/>
    <w:p w:rsidR="00CE0699" w:rsidRDefault="00CE0699" w:rsidP="00CE0699">
      <w:r>
        <w:t>1</w:t>
      </w:r>
      <w:r w:rsidR="00D248B7">
        <w:t>8</w:t>
      </w:r>
      <w:r>
        <w:t>.[Salvi 2010] Marco Salvi,Kiril Vidimce, Andrew Lauritzen, Aaron Lefohn. "Adaptive Volumetric Shadow Maps." EGSR 2010.</w:t>
      </w:r>
    </w:p>
    <w:p w:rsidR="00CE0699" w:rsidRDefault="00F40295" w:rsidP="00CE0699">
      <w:hyperlink r:id="rId160" w:history="1">
        <w:r w:rsidR="00CE0699" w:rsidRPr="00C31A14">
          <w:rPr>
            <w:rStyle w:val="a5"/>
          </w:rPr>
          <w:t>https://software.intel.com/en-us/articles/adaptive-volumetric-shadow-maps</w:t>
        </w:r>
      </w:hyperlink>
    </w:p>
    <w:p w:rsidR="00CE0699" w:rsidRDefault="00CE0699" w:rsidP="00CE0699"/>
    <w:p w:rsidR="00CE0699" w:rsidRDefault="00CE0699" w:rsidP="00CE0699">
      <w:r>
        <w:t>1</w:t>
      </w:r>
      <w:r w:rsidR="00D248B7">
        <w:t>9</w:t>
      </w:r>
      <w:r>
        <w:t xml:space="preserve">.[Salvi 2011] Marco Salvi, Jefferson Montgomery, Aaron Lefohn. "Adaptive Transparency." </w:t>
      </w:r>
      <w:r w:rsidR="00A3043C">
        <w:t>HPG</w:t>
      </w:r>
      <w:r>
        <w:t xml:space="preserve"> 2011.</w:t>
      </w:r>
    </w:p>
    <w:p w:rsidR="00CE0699" w:rsidRDefault="00F40295" w:rsidP="00CE0699">
      <w:hyperlink r:id="rId161" w:history="1">
        <w:r w:rsidR="00CE0699" w:rsidRPr="00C31A14">
          <w:rPr>
            <w:rStyle w:val="a5"/>
          </w:rPr>
          <w:t>https://software.intel.com/en-us/articles/adaptive-transparency-hpg-2011</w:t>
        </w:r>
      </w:hyperlink>
    </w:p>
    <w:p w:rsidR="00CE0699" w:rsidRDefault="00CE0699" w:rsidP="00CE0699"/>
    <w:p w:rsidR="00CE0699" w:rsidRDefault="00D248B7" w:rsidP="00CE0699">
      <w:r>
        <w:t>20</w:t>
      </w:r>
      <w:r w:rsidR="00CE0699">
        <w:t>.[Salvi 2014] Marco Salvi, Karthik Vaidyanathan. "Multi-layer Alpha Blending." I3D 2014.</w:t>
      </w:r>
    </w:p>
    <w:p w:rsidR="00CE0699" w:rsidRDefault="00F40295" w:rsidP="00CE0699">
      <w:hyperlink r:id="rId162" w:history="1">
        <w:r w:rsidR="00CE0699" w:rsidRPr="00C31A14">
          <w:rPr>
            <w:rStyle w:val="a5"/>
          </w:rPr>
          <w:t>https://software.intel.com/en-us/articles/multi-layer-alpha-blending</w:t>
        </w:r>
      </w:hyperlink>
    </w:p>
    <w:p w:rsidR="00CE0699" w:rsidRDefault="00CE0699" w:rsidP="00574456"/>
    <w:p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rsidR="00084D39" w:rsidRDefault="00F40295" w:rsidP="00574456">
      <w:pPr>
        <w:rPr>
          <w:rStyle w:val="a5"/>
        </w:rPr>
      </w:pPr>
      <w:hyperlink r:id="rId163" w:history="1">
        <w:r w:rsidR="00084D39" w:rsidRPr="00C31A14">
          <w:rPr>
            <w:rStyle w:val="a5"/>
          </w:rPr>
          <w:t>https://developer.apple.com/videos/play/tech-talks/603</w:t>
        </w:r>
      </w:hyperlink>
    </w:p>
    <w:p w:rsidR="006077BD" w:rsidRDefault="006077BD" w:rsidP="00574456"/>
    <w:p w:rsidR="000518EB" w:rsidRDefault="000518EB" w:rsidP="000518EB">
      <w:r>
        <w:t>2</w:t>
      </w:r>
      <w:r w:rsidR="00D248B7">
        <w:t>2</w:t>
      </w:r>
      <w:r>
        <w:t>.[McGuire 2013] Morgan McGuire, Louis Bavoil. "Weighted Blended Order-Independent Transparency. " JCGT 2013.</w:t>
      </w:r>
    </w:p>
    <w:p w:rsidR="00084D39" w:rsidRDefault="00F40295" w:rsidP="000518EB">
      <w:hyperlink r:id="rId164" w:history="1">
        <w:r w:rsidR="006077BD" w:rsidRPr="009E206C">
          <w:rPr>
            <w:rStyle w:val="a5"/>
          </w:rPr>
          <w:t>http://jcgt.org/published/0002/02/09/</w:t>
        </w:r>
      </w:hyperlink>
    </w:p>
    <w:p w:rsidR="006077BD" w:rsidRDefault="006077BD" w:rsidP="000518EB"/>
    <w:p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rsidR="00032761" w:rsidRDefault="00F40295" w:rsidP="00574456">
      <w:hyperlink r:id="rId165" w:history="1">
        <w:r w:rsidR="00032761" w:rsidRPr="009E206C">
          <w:rPr>
            <w:rStyle w:val="a5"/>
          </w:rPr>
          <w:t>https://github.com/NVIDIAGameWorks/GraphicsSamples/tree/master/samples/gl4-kepler/WeightedBlendedOIT</w:t>
        </w:r>
      </w:hyperlink>
    </w:p>
    <w:p w:rsidR="00032761" w:rsidRDefault="00032761" w:rsidP="00574456"/>
    <w:p w:rsidR="00D01C1C" w:rsidRDefault="00D01C1C" w:rsidP="007551B4"/>
    <w:p w:rsidR="003F4570" w:rsidRDefault="003F4570" w:rsidP="007551B4"/>
    <w:p w:rsidR="00010C25" w:rsidRDefault="00010C25" w:rsidP="00010C25">
      <w:r w:rsidRPr="00946908">
        <w:t>Chris Wyman</w:t>
      </w:r>
      <w:r>
        <w:t>.</w:t>
      </w:r>
      <w:r w:rsidRPr="00946908">
        <w:t xml:space="preserve"> </w:t>
      </w:r>
      <w:r>
        <w:t>"</w:t>
      </w:r>
      <w:r w:rsidRPr="00946908">
        <w:t>Exploring and Expanding the Continuum of OIT Algorithms</w:t>
      </w:r>
      <w:r>
        <w:t>." HPG 2016.</w:t>
      </w:r>
    </w:p>
    <w:p w:rsidR="00010C25" w:rsidRDefault="00F40295" w:rsidP="00010C25">
      <w:hyperlink r:id="rId166" w:history="1">
        <w:r w:rsidR="00010C25" w:rsidRPr="005C21E8">
          <w:rPr>
            <w:rStyle w:val="a5"/>
          </w:rPr>
          <w:t>https://research.nvidia.com/publication/2016-06_Exploring-and-Expanding</w:t>
        </w:r>
      </w:hyperlink>
    </w:p>
    <w:p w:rsidR="003F4570" w:rsidRDefault="003F4570" w:rsidP="007551B4"/>
    <w:p w:rsidR="00F55E18" w:rsidRDefault="00F55E18" w:rsidP="007551B4"/>
    <w:p w:rsidR="00667BD7" w:rsidRPr="00667BD7" w:rsidRDefault="00667BD7" w:rsidP="00667BD7">
      <w:pPr>
        <w:pStyle w:val="2"/>
      </w:pPr>
      <w:r w:rsidRPr="00667BD7">
        <w:rPr>
          <w:rFonts w:hint="eastAsia"/>
        </w:rPr>
        <w:t>之前的整理</w:t>
      </w:r>
    </w:p>
    <w:p w:rsidR="00667BD7" w:rsidRPr="007551B4" w:rsidRDefault="00667BD7" w:rsidP="007551B4"/>
    <w:p w:rsidR="004E1FF0" w:rsidRDefault="004E1FF0" w:rsidP="00667BD7">
      <w:pPr>
        <w:pStyle w:val="3"/>
      </w:pPr>
      <w:bookmarkStart w:id="71" w:name="_Toc497394700"/>
      <w:r>
        <w:t>Over</w:t>
      </w:r>
      <w:r>
        <w:rPr>
          <w:rFonts w:hint="eastAsia"/>
        </w:rPr>
        <w:t>操作和</w:t>
      </w:r>
      <w:r>
        <w:t>Under</w:t>
      </w:r>
      <w:r>
        <w:rPr>
          <w:rFonts w:hint="eastAsia"/>
        </w:rPr>
        <w:t>操作</w:t>
      </w:r>
    </w:p>
    <w:p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4E1FF0" w:rsidRDefault="00F40295" w:rsidP="00C26328">
      <w:hyperlink r:id="rId167" w:history="1">
        <w:r w:rsidR="00C26328" w:rsidRPr="00090287">
          <w:rPr>
            <w:rStyle w:val="a5"/>
          </w:rPr>
          <w:t>https://developer.nvidia.com/content/transparency-or-translucency-rendering</w:t>
        </w:r>
      </w:hyperlink>
    </w:p>
    <w:p w:rsidR="004E1FF0" w:rsidRDefault="004E1FF0" w:rsidP="004E1FF0"/>
    <w:p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rsidR="002D24F5" w:rsidRDefault="002D24F5" w:rsidP="004E1FF0"/>
    <w:p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rsidR="00A12772" w:rsidRDefault="00A12772" w:rsidP="004E1FF0"/>
    <w:p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rsidR="001D0DB8" w:rsidRDefault="001D0DB8" w:rsidP="004E1FF0"/>
    <w:p w:rsidR="001D0DB8" w:rsidRDefault="001D0DB8" w:rsidP="004E1FF0">
      <w:r>
        <w:t>Light-based //</w:t>
      </w:r>
      <w:r>
        <w:rPr>
          <w:rFonts w:hint="eastAsia"/>
        </w:rPr>
        <w:t>Participating</w:t>
      </w:r>
      <w:r>
        <w:t xml:space="preserve"> </w:t>
      </w:r>
      <w:r>
        <w:rPr>
          <w:rFonts w:hint="eastAsia"/>
        </w:rPr>
        <w:t>Media</w:t>
      </w:r>
    </w:p>
    <w:p w:rsidR="00D961AB" w:rsidRDefault="00D961AB" w:rsidP="004E1FF0"/>
    <w:p w:rsidR="001D3A7F" w:rsidRDefault="001D3A7F" w:rsidP="001D3A7F">
      <w:r>
        <w:t xml:space="preserve">Our point here is that alpha simulates how much the material </w:t>
      </w:r>
      <w:r w:rsidRPr="001D3A7F">
        <w:rPr>
          <w:color w:val="FF0000"/>
        </w:rPr>
        <w:t>cover</w:t>
      </w:r>
      <w:r>
        <w:t>s the pixel.</w:t>
      </w:r>
    </w:p>
    <w:p w:rsidR="001D3A7F" w:rsidRDefault="001D3A7F" w:rsidP="001D3A7F"/>
    <w:p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rsidR="001D3A7F" w:rsidRDefault="001D3A7F" w:rsidP="004E1FF0"/>
    <w:p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rsidR="0087311F" w:rsidRDefault="0087311F" w:rsidP="004E1FF0"/>
    <w:p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rsidR="00EB49C2" w:rsidRDefault="00EB49C2" w:rsidP="004E1FF0"/>
    <w:p w:rsidR="00F54E2A" w:rsidRDefault="00F54E2A" w:rsidP="004E1FF0">
      <w:r w:rsidRPr="00F54E2A">
        <w:t>Weighted, Blended Order-Independent Transparency</w:t>
      </w:r>
    </w:p>
    <w:p w:rsidR="00F54E2A" w:rsidRDefault="00F40295" w:rsidP="004E1FF0">
      <w:hyperlink r:id="rId168" w:history="1">
        <w:r w:rsidR="00F54E2A" w:rsidRPr="00BD1C3A">
          <w:rPr>
            <w:rStyle w:val="a5"/>
          </w:rPr>
          <w:t>http://casual-effects.blogspot.com/2014/03/weighted-blended-order-independent.html</w:t>
        </w:r>
      </w:hyperlink>
    </w:p>
    <w:p w:rsidR="00F54E2A" w:rsidRDefault="00F54E2A" w:rsidP="004E1FF0"/>
    <w:p w:rsidR="00EB49C2" w:rsidRDefault="00EB49C2" w:rsidP="004E1FF0">
      <w:r w:rsidRPr="00EB49C2">
        <w:t>Implementing Weighted, Blended Order-Independent Transparency</w:t>
      </w:r>
    </w:p>
    <w:p w:rsidR="00EB49C2" w:rsidRDefault="00F40295" w:rsidP="004E1FF0">
      <w:hyperlink r:id="rId169" w:history="1">
        <w:r w:rsidR="00EB49C2" w:rsidRPr="00BD1C3A">
          <w:rPr>
            <w:rStyle w:val="a5"/>
          </w:rPr>
          <w:t>http://casual-effects.blogspot.com/2015/03/implemented-weighted-blended-order.html</w:t>
        </w:r>
      </w:hyperlink>
    </w:p>
    <w:p w:rsidR="00EB49C2" w:rsidRDefault="00EB49C2" w:rsidP="004E1FF0"/>
    <w:p w:rsidR="007E2E80" w:rsidRDefault="007E2E80" w:rsidP="007E2E80">
      <w:r>
        <w:t>Fast Colored Transparency</w:t>
      </w:r>
    </w:p>
    <w:p w:rsidR="00EB49C2" w:rsidRDefault="00F40295" w:rsidP="007E2E80">
      <w:hyperlink r:id="rId170" w:history="1">
        <w:r w:rsidR="007E2E80" w:rsidRPr="00BD1C3A">
          <w:rPr>
            <w:rStyle w:val="a5"/>
          </w:rPr>
          <w:t>http://casual-effects.blogspot.com/2015/03/colored-blended-order-independent.html</w:t>
        </w:r>
      </w:hyperlink>
    </w:p>
    <w:p w:rsidR="007E2E80" w:rsidRDefault="007E2E80" w:rsidP="007E2E80"/>
    <w:p w:rsidR="00EB49C2" w:rsidRDefault="00EB49C2" w:rsidP="004E1FF0"/>
    <w:p w:rsidR="00EB49C2" w:rsidRDefault="00EB49C2" w:rsidP="004E1FF0"/>
    <w:p w:rsidR="00EB49C2" w:rsidRDefault="00EB49C2" w:rsidP="004E1FF0"/>
    <w:p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rsidR="004E1FF0" w:rsidRDefault="004E1FF0" w:rsidP="004E1FF0">
      <w:r>
        <w:rPr>
          <w:rFonts w:hint="eastAsia"/>
        </w:rPr>
        <w:t>从后往前绘制透明几何体</w:t>
      </w:r>
    </w:p>
    <w:p w:rsidR="004E1FF0" w:rsidRDefault="004E1FF0" w:rsidP="004E1FF0"/>
    <w:p w:rsidR="004E1FF0" w:rsidRDefault="004E1FF0" w:rsidP="004E1FF0">
      <w:r>
        <w:t>初</w:t>
      </w:r>
      <w:r>
        <w:rPr>
          <w:rFonts w:hint="eastAsia"/>
        </w:rPr>
        <w:t>项：</w:t>
      </w:r>
    </w:p>
    <w:p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rsidR="004E1FF0" w:rsidRDefault="004E1FF0" w:rsidP="004E1FF0"/>
    <w:p w:rsidR="004E1FF0" w:rsidRDefault="004E1FF0" w:rsidP="004E1FF0">
      <w:r>
        <w:rPr>
          <w:rFonts w:hint="eastAsia"/>
        </w:rPr>
        <w:t>递推公式：</w:t>
      </w:r>
    </w:p>
    <w:p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rsidR="004E1FF0" w:rsidRDefault="004E1FF0" w:rsidP="004E1FF0">
      <w:r>
        <w:t>//</w:t>
      </w:r>
      <w:r>
        <w:rPr>
          <w:rFonts w:hint="eastAsia"/>
        </w:rPr>
        <w:t>SRC</w:t>
      </w:r>
      <w:r>
        <w:t>：</w:t>
      </w:r>
      <w:r>
        <w:rPr>
          <w:rFonts w:hint="eastAsia"/>
        </w:rPr>
        <w:t>FragmentShader</w:t>
      </w:r>
      <w:r>
        <w:rPr>
          <w:rFonts w:hint="eastAsia"/>
        </w:rPr>
        <w:t>输出</w:t>
      </w:r>
    </w:p>
    <w:p w:rsidR="004E1FF0" w:rsidRDefault="004E1FF0" w:rsidP="004E1FF0">
      <w:r>
        <w:t>//</w:t>
      </w:r>
      <w:r>
        <w:rPr>
          <w:rFonts w:hint="eastAsia"/>
        </w:rPr>
        <w:t>DST</w:t>
      </w:r>
      <w:r>
        <w:rPr>
          <w:rFonts w:hint="eastAsia"/>
        </w:rPr>
        <w:t>：</w:t>
      </w:r>
      <w:r>
        <w:rPr>
          <w:rFonts w:hint="eastAsia"/>
        </w:rPr>
        <w:t>RenderTarget</w:t>
      </w:r>
      <w:r>
        <w:rPr>
          <w:rFonts w:hint="eastAsia"/>
        </w:rPr>
        <w:t>读取</w:t>
      </w:r>
    </w:p>
    <w:p w:rsidR="004E1FF0" w:rsidRDefault="004E1FF0" w:rsidP="004E1FF0"/>
    <w:p w:rsidR="00C23195" w:rsidRDefault="00C23195" w:rsidP="00C23195">
      <w:r>
        <w:rPr>
          <w:rFonts w:hint="eastAsia"/>
        </w:rPr>
        <w:t>不难证明，通项公式：</w:t>
      </w:r>
    </w:p>
    <w:p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rsidR="00C23195" w:rsidRDefault="00C23195" w:rsidP="004E1FF0"/>
    <w:p w:rsidR="004E1FF0" w:rsidRDefault="004E1FF0" w:rsidP="004E1FF0">
      <w:r>
        <w:rPr>
          <w:rFonts w:hint="eastAsia"/>
        </w:rPr>
        <w:t>2.</w:t>
      </w:r>
      <w:r w:rsidR="00EC0E52">
        <w:rPr>
          <w:rFonts w:hint="eastAsia"/>
        </w:rPr>
        <w:t xml:space="preserve"> </w:t>
      </w:r>
      <w:r>
        <w:rPr>
          <w:rFonts w:hint="eastAsia"/>
        </w:rPr>
        <w:t>Under</w:t>
      </w:r>
      <w:r>
        <w:rPr>
          <w:rFonts w:hint="eastAsia"/>
        </w:rPr>
        <w:t>操作</w:t>
      </w:r>
    </w:p>
    <w:p w:rsidR="006D6DA1" w:rsidRDefault="006D6DA1" w:rsidP="004E1FF0"/>
    <w:p w:rsidR="004E1FF0" w:rsidRDefault="006D6DA1" w:rsidP="004E1FF0">
      <w:r>
        <w:rPr>
          <w:rFonts w:hint="eastAsia"/>
        </w:rPr>
        <w:t>2</w:t>
      </w:r>
      <w:r>
        <w:t>-1</w:t>
      </w:r>
      <w:r>
        <w:t>：</w:t>
      </w:r>
      <w:r w:rsidR="004E1FF0">
        <w:rPr>
          <w:rFonts w:hint="eastAsia"/>
        </w:rPr>
        <w:t>从前往后绘制透明几何体</w:t>
      </w:r>
    </w:p>
    <w:p w:rsidR="004E1FF0" w:rsidRDefault="004E1FF0" w:rsidP="004E1FF0"/>
    <w:p w:rsidR="004E1FF0" w:rsidRDefault="004E1FF0" w:rsidP="004E1FF0">
      <w:r>
        <w:t>初</w:t>
      </w:r>
      <w:r>
        <w:rPr>
          <w:rFonts w:hint="eastAsia"/>
        </w:rPr>
        <w:t>项：</w:t>
      </w:r>
      <w:r>
        <w:rPr>
          <w:rFonts w:hint="eastAsia"/>
        </w:rPr>
        <w:t xml:space="preserve"> </w:t>
      </w:r>
    </w:p>
    <w:p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rsidR="004E1FF0" w:rsidRDefault="004E1FF0" w:rsidP="004E1FF0"/>
    <w:p w:rsidR="004E1FF0" w:rsidRDefault="004E1FF0" w:rsidP="004E1FF0">
      <w:r>
        <w:rPr>
          <w:rFonts w:hint="eastAsia"/>
        </w:rPr>
        <w:t>递推公式</w:t>
      </w:r>
      <w:r>
        <w:rPr>
          <w:rFonts w:hint="eastAsia"/>
        </w:rPr>
        <w:t xml:space="preserve"> </w:t>
      </w:r>
      <w:r>
        <w:rPr>
          <w:rFonts w:hint="eastAsia"/>
        </w:rPr>
        <w:t>：</w:t>
      </w:r>
    </w:p>
    <w:p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rsidR="004072A8" w:rsidRDefault="004072A8" w:rsidP="004E1FF0"/>
    <w:p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rsidR="00D70AFA" w:rsidRDefault="00D70AFA" w:rsidP="004E1FF0"/>
    <w:p w:rsidR="00470102" w:rsidRDefault="00470102" w:rsidP="004E1FF0">
      <w:r>
        <w:rPr>
          <w:rFonts w:hint="eastAsia"/>
        </w:rPr>
        <w:t>Under</w:t>
      </w:r>
      <w:r>
        <w:rPr>
          <w:rFonts w:hint="eastAsia"/>
        </w:rPr>
        <w:t>操作与</w:t>
      </w:r>
      <w:r>
        <w:rPr>
          <w:rFonts w:hint="eastAsia"/>
        </w:rPr>
        <w:t>Over</w:t>
      </w:r>
      <w:r>
        <w:rPr>
          <w:rFonts w:hint="eastAsia"/>
        </w:rPr>
        <w:t>操作是等效的</w:t>
      </w:r>
    </w:p>
    <w:p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rsidR="001C4BB9" w:rsidRDefault="001C4BB9" w:rsidP="004E1FF0"/>
    <w:p w:rsidR="00A80980" w:rsidRDefault="00A80980" w:rsidP="00A80980">
      <w:r>
        <w:rPr>
          <w:rFonts w:hint="eastAsia"/>
        </w:rPr>
        <w:t>Under</w:t>
      </w:r>
      <w:r>
        <w:rPr>
          <w:rFonts w:hint="eastAsia"/>
        </w:rPr>
        <w:t>操作的用例：</w:t>
      </w:r>
    </w:p>
    <w:p w:rsidR="00A80980" w:rsidRDefault="00A80980" w:rsidP="004E1FF0"/>
    <w:p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rsidR="0022130E" w:rsidRDefault="0022130E" w:rsidP="004E1FF0"/>
    <w:p w:rsidR="0022130E" w:rsidRDefault="0022130E" w:rsidP="004E1FF0">
      <w:r w:rsidRPr="0022130E">
        <w:t>Daniel Wexler, Larry Grit</w:t>
      </w:r>
      <w:r>
        <w:t>z, Eric Enderton, Jonathan Rice. "</w:t>
      </w:r>
      <w:r w:rsidRPr="0022130E">
        <w:t>GPU-Accelerated High Quality Hidden Surface Removal</w:t>
      </w:r>
      <w:r>
        <w:t>." Graphics Hardware 2005.</w:t>
      </w:r>
    </w:p>
    <w:p w:rsidR="00CF317D" w:rsidRDefault="00F40295" w:rsidP="004E1FF0">
      <w:hyperlink r:id="rId171" w:history="1">
        <w:r w:rsidR="00CF317D" w:rsidRPr="00D03499">
          <w:rPr>
            <w:rStyle w:val="a5"/>
          </w:rPr>
          <w:t>https://research.nvidia.com/publication/gpu-accelerated-high-quality-hidden-surface-removal</w:t>
        </w:r>
      </w:hyperlink>
    </w:p>
    <w:p w:rsidR="0022130E" w:rsidRDefault="0022130E" w:rsidP="004E1FF0"/>
    <w:p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rsidR="00BF1A0D" w:rsidRDefault="00BF1A0D" w:rsidP="004E1FF0"/>
    <w:p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rsidR="0022130E" w:rsidRDefault="0022130E" w:rsidP="004E1FF0"/>
    <w:p w:rsidR="00B26212" w:rsidRDefault="00B26212" w:rsidP="004E1FF0">
      <w:r w:rsidRPr="00B26212">
        <w:t>NVIDIA OpenGL SDK 10 Code Samples</w:t>
      </w:r>
      <w:r w:rsidR="00B1003F">
        <w:t xml:space="preserve"> / </w:t>
      </w:r>
      <w:r w:rsidR="00B1003F" w:rsidRPr="00B1003F">
        <w:t>Dual Depth Peeling</w:t>
      </w:r>
    </w:p>
    <w:p w:rsidR="004E1FF0" w:rsidRDefault="00F40295" w:rsidP="004E1FF0">
      <w:hyperlink r:id="rId172" w:anchor="dual_depth_peeling" w:history="1">
        <w:r w:rsidR="00B1003F" w:rsidRPr="00D03499">
          <w:rPr>
            <w:rStyle w:val="a5"/>
          </w:rPr>
          <w:t>https://developer.download.nvidia.com/SDK/10.5/opengl/samples.html#dual_depth_peeling</w:t>
        </w:r>
      </w:hyperlink>
    </w:p>
    <w:p w:rsidR="00DE0984" w:rsidRDefault="00DE0984" w:rsidP="004E1FF0"/>
    <w:p w:rsidR="0005253E" w:rsidRDefault="0005253E" w:rsidP="004E1FF0"/>
    <w:p w:rsidR="00551DCB" w:rsidRDefault="00551DCB" w:rsidP="004E1FF0"/>
    <w:p w:rsidR="00946908" w:rsidRDefault="00946908" w:rsidP="004E1FF0">
      <w:r w:rsidRPr="00946908">
        <w:t>Chris Wyman</w:t>
      </w:r>
      <w:r>
        <w:t>.</w:t>
      </w:r>
      <w:r w:rsidRPr="00946908">
        <w:t xml:space="preserve"> </w:t>
      </w:r>
      <w:r>
        <w:t>"</w:t>
      </w:r>
      <w:r w:rsidRPr="00946908">
        <w:t>Exploring and Expanding the Continuum of OIT Algorithms</w:t>
      </w:r>
      <w:r>
        <w:t>." HPG 2016.</w:t>
      </w:r>
    </w:p>
    <w:p w:rsidR="00946908" w:rsidRDefault="00F40295" w:rsidP="004E1FF0">
      <w:hyperlink r:id="rId173" w:history="1">
        <w:r w:rsidR="0005253E" w:rsidRPr="005C21E8">
          <w:rPr>
            <w:rStyle w:val="a5"/>
          </w:rPr>
          <w:t>https://research.nvidia.com/publication/2016-06_Exploring-and-Expanding</w:t>
        </w:r>
      </w:hyperlink>
    </w:p>
    <w:p w:rsidR="0005253E" w:rsidRDefault="0005253E" w:rsidP="004E1FF0"/>
    <w:p w:rsidR="008A6409" w:rsidRDefault="008A6409" w:rsidP="004E1FF0"/>
    <w:p w:rsidR="00946908" w:rsidRDefault="00946908" w:rsidP="004E1FF0"/>
    <w:p w:rsidR="00C3202A" w:rsidRDefault="00C3202A" w:rsidP="00667BD7">
      <w:pPr>
        <w:pStyle w:val="3"/>
      </w:pPr>
      <w:r>
        <w:rPr>
          <w:rFonts w:hint="eastAsia"/>
        </w:rPr>
        <w:t>深度剥离（</w:t>
      </w:r>
      <w:r>
        <w:rPr>
          <w:rFonts w:hint="eastAsia"/>
        </w:rPr>
        <w:t>Depth</w:t>
      </w:r>
      <w:r>
        <w:t xml:space="preserve"> </w:t>
      </w:r>
      <w:r>
        <w:rPr>
          <w:rFonts w:hint="eastAsia"/>
        </w:rPr>
        <w:t>Peeling</w:t>
      </w:r>
      <w:r>
        <w:rPr>
          <w:rFonts w:hint="eastAsia"/>
        </w:rPr>
        <w:t>）</w:t>
      </w:r>
    </w:p>
    <w:p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rsidR="00EB3909" w:rsidRDefault="00F40295" w:rsidP="004E1FF0">
      <w:hyperlink r:id="rId174" w:history="1">
        <w:r w:rsidR="00EB3909" w:rsidRPr="008B1B7D">
          <w:rPr>
            <w:rStyle w:val="a5"/>
          </w:rPr>
          <w:t>https://www.nvidia.com/object/Interactive_Order_Transparency.html</w:t>
        </w:r>
      </w:hyperlink>
    </w:p>
    <w:p w:rsidR="00EB3909" w:rsidRDefault="00EB3909" w:rsidP="004E1FF0"/>
    <w:p w:rsidR="00EB3909" w:rsidRDefault="00EB3909" w:rsidP="004E1FF0"/>
    <w:p w:rsidR="009033CA" w:rsidRDefault="009033CA" w:rsidP="00EC3E12">
      <w:pPr>
        <w:pStyle w:val="3"/>
      </w:pPr>
      <w:r>
        <w:rPr>
          <w:rFonts w:hint="eastAsia"/>
        </w:rPr>
        <w:t>随机透明（</w:t>
      </w:r>
      <w:r>
        <w:rPr>
          <w:rFonts w:hint="eastAsia"/>
        </w:rPr>
        <w:t>Stochastic Transparency</w:t>
      </w:r>
      <w:r>
        <w:rPr>
          <w:rFonts w:hint="eastAsia"/>
        </w:rPr>
        <w:t>）</w:t>
      </w:r>
    </w:p>
    <w:p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rsidR="009033CA" w:rsidRDefault="00F40295" w:rsidP="009033CA">
      <w:hyperlink r:id="rId175" w:history="1">
        <w:r w:rsidR="009033CA" w:rsidRPr="0046711E">
          <w:rPr>
            <w:rStyle w:val="a5"/>
          </w:rPr>
          <w:t>https://research.nvidia.com/publication/stochastic-transparency</w:t>
        </w:r>
      </w:hyperlink>
    </w:p>
    <w:p w:rsidR="009033CA" w:rsidRDefault="009033CA" w:rsidP="009033CA"/>
    <w:p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rsidR="0082353D" w:rsidRDefault="00F40295" w:rsidP="009033CA">
      <w:hyperlink r:id="rId176" w:history="1">
        <w:r w:rsidR="003A375D" w:rsidRPr="00AA33DF">
          <w:rPr>
            <w:rStyle w:val="a5"/>
          </w:rPr>
          <w:t>https://research.nvidia.com/publication/stratified-sampling-stochastic-transparency</w:t>
        </w:r>
      </w:hyperlink>
    </w:p>
    <w:p w:rsidR="003A375D" w:rsidRDefault="003A375D" w:rsidP="009033CA"/>
    <w:p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rsidR="009033CA" w:rsidRDefault="00F40295" w:rsidP="009033CA">
      <w:pPr>
        <w:rPr>
          <w:rStyle w:val="a5"/>
        </w:rPr>
      </w:pPr>
      <w:hyperlink r:id="rId177" w:history="1">
        <w:r w:rsidR="009033CA" w:rsidRPr="00833807">
          <w:rPr>
            <w:rStyle w:val="a5"/>
          </w:rPr>
          <w:t>http://developer.nvidia.com/dx11-samples</w:t>
        </w:r>
      </w:hyperlink>
    </w:p>
    <w:p w:rsidR="009033CA" w:rsidRDefault="009033CA" w:rsidP="009033CA"/>
    <w:p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rsidR="009033CA" w:rsidRDefault="0080217A" w:rsidP="009033CA">
      <w:r>
        <w:rPr>
          <w:rStyle w:val="a5"/>
        </w:rPr>
        <w:t>//</w:t>
      </w:r>
      <w:hyperlink r:id="rId178" w:history="1">
        <w:r w:rsidR="00F806B9" w:rsidRPr="000C0C05">
          <w:rPr>
            <w:rStyle w:val="a5"/>
          </w:rPr>
          <w:t>https://developer.nvidia.com/content/transparency-or-translucency-rendering</w:t>
        </w:r>
      </w:hyperlink>
    </w:p>
    <w:p w:rsidR="009033CA" w:rsidRDefault="009033CA" w:rsidP="009033CA"/>
    <w:p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rsidR="00094252" w:rsidRDefault="00094252" w:rsidP="009033CA"/>
    <w:p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rsidR="009033CA" w:rsidRPr="00A0131D" w:rsidRDefault="009033CA" w:rsidP="009033CA"/>
    <w:p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rsidR="009D5709" w:rsidRDefault="009D5709" w:rsidP="009033CA"/>
    <w:p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rsidR="009D5709" w:rsidRDefault="009D5709" w:rsidP="009033CA">
      <w:r>
        <w:rPr>
          <w:rFonts w:hint="eastAsia"/>
        </w:rPr>
        <w:t>可能是浮点数误差导致</w:t>
      </w:r>
    </w:p>
    <w:p w:rsidR="009D5709" w:rsidRDefault="009D5709" w:rsidP="009033CA"/>
    <w:p w:rsidR="009D5709" w:rsidRDefault="009D5709" w:rsidP="009033CA"/>
    <w:p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rsidR="001416E9" w:rsidRDefault="001416E9" w:rsidP="009033CA">
      <w:r>
        <w:rPr>
          <w:noProof/>
        </w:rPr>
        <w:drawing>
          <wp:inline distT="0" distB="0" distL="0" distR="0" wp14:anchorId="1A963977" wp14:editId="097BCDA7">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646545" cy="3678555"/>
                    </a:xfrm>
                    <a:prstGeom prst="rect">
                      <a:avLst/>
                    </a:prstGeom>
                  </pic:spPr>
                </pic:pic>
              </a:graphicData>
            </a:graphic>
          </wp:inline>
        </w:drawing>
      </w:r>
    </w:p>
    <w:p w:rsidR="001416E9" w:rsidRDefault="001416E9" w:rsidP="009033CA"/>
    <w:p w:rsidR="009033CA" w:rsidRDefault="009033CA" w:rsidP="009033CA">
      <w:r>
        <w:rPr>
          <w:rFonts w:hint="eastAsia"/>
        </w:rPr>
        <w:t>//1.</w:t>
      </w:r>
      <w:r>
        <w:rPr>
          <w:rFonts w:hint="eastAsia"/>
        </w:rPr>
        <w:t>简单随机抽样</w:t>
      </w:r>
    </w:p>
    <w:p w:rsidR="009033CA" w:rsidRDefault="009033CA" w:rsidP="009033CA">
      <w:r>
        <w:rPr>
          <w:rFonts w:hint="eastAsia"/>
        </w:rPr>
        <w:t>//</w:t>
      </w:r>
      <w:r>
        <w:rPr>
          <w:rFonts w:hint="eastAsia"/>
        </w:rPr>
        <w:t>对每个片元，每个采样点被覆盖的概率为</w:t>
      </w:r>
      <w:r>
        <w:rPr>
          <w:rFonts w:hint="eastAsia"/>
        </w:rPr>
        <w:t>Alpha</w:t>
      </w:r>
    </w:p>
    <w:p w:rsidR="009033CA" w:rsidRDefault="009033CA" w:rsidP="009033CA">
      <w:r>
        <w:rPr>
          <w:rFonts w:hint="eastAsia"/>
        </w:rPr>
        <w:t>//</w:t>
      </w:r>
      <w:r>
        <w:rPr>
          <w:rFonts w:hint="eastAsia"/>
        </w:rPr>
        <w:t>对每个片元，被覆盖的采样点的个数满足二项分布</w:t>
      </w:r>
    </w:p>
    <w:p w:rsidR="009033CA" w:rsidRDefault="009033CA" w:rsidP="009033CA"/>
    <w:p w:rsidR="009033CA" w:rsidRDefault="009033CA" w:rsidP="009033CA">
      <w:r>
        <w:rPr>
          <w:rFonts w:hint="eastAsia"/>
        </w:rPr>
        <w:t>//2.</w:t>
      </w:r>
      <w:r>
        <w:rPr>
          <w:rFonts w:hint="eastAsia"/>
        </w:rPr>
        <w:t>分层抽样</w:t>
      </w:r>
    </w:p>
    <w:p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rsidR="009033CA" w:rsidRDefault="009033CA" w:rsidP="009033CA"/>
    <w:p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rsidR="009033CA" w:rsidRDefault="009033CA" w:rsidP="009033CA"/>
    <w:p w:rsidR="000C69D8" w:rsidRDefault="000C69D8" w:rsidP="00EC3E12">
      <w:pPr>
        <w:pStyle w:val="3"/>
      </w:pPr>
      <w:r>
        <w:rPr>
          <w:rFonts w:hint="eastAsia"/>
        </w:rPr>
        <w:t>彩色随机阴影映射（</w:t>
      </w:r>
      <w:r>
        <w:t>Colored Stochastic Shadow Map</w:t>
      </w:r>
      <w:r>
        <w:t>）</w:t>
      </w:r>
    </w:p>
    <w:p w:rsidR="000C69D8" w:rsidRDefault="000C69D8" w:rsidP="000C69D8">
      <w:r w:rsidRPr="002C5BB4">
        <w:t>Morgan McGuire</w:t>
      </w:r>
      <w:r>
        <w:t xml:space="preserve">, </w:t>
      </w:r>
      <w:r w:rsidRPr="002C5BB4">
        <w:t>Eric Enderton</w:t>
      </w:r>
      <w:r>
        <w:t>. "Colored Stochastic Shadow Maps". I3D 2011.</w:t>
      </w:r>
    </w:p>
    <w:p w:rsidR="000C69D8" w:rsidRDefault="00F40295" w:rsidP="000C69D8">
      <w:hyperlink r:id="rId180" w:history="1">
        <w:r w:rsidR="000C69D8" w:rsidRPr="00EB48A3">
          <w:rPr>
            <w:rStyle w:val="a5"/>
          </w:rPr>
          <w:t>http://research.nvidia.com/publication/colored-stochastic-shadow-maps</w:t>
        </w:r>
      </w:hyperlink>
    </w:p>
    <w:p w:rsidR="000C69D8" w:rsidRDefault="000C69D8" w:rsidP="000C69D8"/>
    <w:p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rsidR="000C69D8" w:rsidRDefault="000C69D8" w:rsidP="000C69D8"/>
    <w:p w:rsidR="00DA4806" w:rsidRDefault="00DA4806" w:rsidP="00EC3E12">
      <w:pPr>
        <w:pStyle w:val="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rsidR="00DA4806" w:rsidRDefault="00F40295" w:rsidP="00577F9B">
      <w:pPr>
        <w:rPr>
          <w:b/>
        </w:rPr>
      </w:pPr>
      <w:hyperlink r:id="rId181" w:history="1">
        <w:r w:rsidR="00577F9B" w:rsidRPr="00AA33DF">
          <w:rPr>
            <w:rStyle w:val="a5"/>
          </w:rPr>
          <w:t>http://jcgt.org/published/0002/02/09/</w:t>
        </w:r>
      </w:hyperlink>
    </w:p>
    <w:p w:rsidR="00577F9B" w:rsidRPr="00577F9B" w:rsidRDefault="00577F9B" w:rsidP="00577F9B">
      <w:pPr>
        <w:rPr>
          <w:b/>
        </w:rPr>
      </w:pPr>
    </w:p>
    <w:p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C30B3F" w:rsidRDefault="00F40295" w:rsidP="00C30B3F">
      <w:hyperlink r:id="rId182" w:history="1">
        <w:r w:rsidR="00C30B3F" w:rsidRPr="00090287">
          <w:rPr>
            <w:rStyle w:val="a5"/>
          </w:rPr>
          <w:t>https://developer.nvidia.com/content/transparency-or-translucency-rendering</w:t>
        </w:r>
      </w:hyperlink>
    </w:p>
    <w:p w:rsidR="00C30B3F" w:rsidRDefault="00C30B3F" w:rsidP="00DA4806"/>
    <w:p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rsidR="00B534B7" w:rsidRDefault="00B534B7" w:rsidP="00DA4806"/>
    <w:p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rsidR="002302E2" w:rsidRDefault="002302E2" w:rsidP="00DA4806"/>
    <w:p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rsidR="00264560" w:rsidRDefault="00264560" w:rsidP="00DA4806"/>
    <w:p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rsidR="00DA4806" w:rsidRDefault="00DA4806" w:rsidP="00DA4806"/>
    <w:p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rsidR="00B45DDA" w:rsidRDefault="00B45DDA" w:rsidP="00DA4806"/>
    <w:p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rsidR="00DA4806" w:rsidRDefault="00DA4806" w:rsidP="00DA4806"/>
    <w:p w:rsidR="00DA4806" w:rsidRDefault="00DA4806" w:rsidP="00EC3E12">
      <w:pPr>
        <w:pStyle w:val="3"/>
      </w:pPr>
      <w:r>
        <w:rPr>
          <w:rFonts w:hint="eastAsia"/>
        </w:rPr>
        <w:t>现象学散射模型（</w:t>
      </w:r>
      <w:r w:rsidRPr="007B5BE7">
        <w:t>Phenomenological Scattering Model</w:t>
      </w:r>
      <w:r>
        <w:rPr>
          <w:rFonts w:hint="eastAsia"/>
        </w:rPr>
        <w:t>）</w:t>
      </w:r>
    </w:p>
    <w:p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rsidR="00DA4806" w:rsidRDefault="00F40295" w:rsidP="00DA4806">
      <w:hyperlink r:id="rId183" w:history="1">
        <w:r w:rsidR="00DA4806" w:rsidRPr="00F50D00">
          <w:rPr>
            <w:rStyle w:val="a5"/>
          </w:rPr>
          <w:t>http://research.nvidia.com/publication/phenomenological-transparency</w:t>
        </w:r>
      </w:hyperlink>
    </w:p>
    <w:p w:rsidR="00DA4806" w:rsidRDefault="00DA4806" w:rsidP="00DA4806"/>
    <w:p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rsidR="00DA4806" w:rsidRDefault="00F40295" w:rsidP="00DA4806">
      <w:hyperlink r:id="rId184" w:history="1">
        <w:r w:rsidR="00DA4806" w:rsidRPr="00F50D00">
          <w:rPr>
            <w:rStyle w:val="a5"/>
          </w:rPr>
          <w:t>http://research.nvidia.com/publication/phenomenological-scattering-model-order-independent-transparency</w:t>
        </w:r>
      </w:hyperlink>
    </w:p>
    <w:p w:rsidR="00DA4806" w:rsidRDefault="00DA4806" w:rsidP="00DA4806"/>
    <w:p w:rsidR="00DA4806" w:rsidRDefault="00DA4806" w:rsidP="00DA4806">
      <w:r>
        <w:t>//</w:t>
      </w:r>
      <w:r>
        <w:rPr>
          <w:rFonts w:hint="eastAsia"/>
        </w:rPr>
        <w:t>结合</w:t>
      </w:r>
      <w:r w:rsidRPr="00235F41">
        <w:rPr>
          <w:rFonts w:hint="eastAsia"/>
          <w:b/>
        </w:rPr>
        <w:t>参与介质</w:t>
      </w:r>
      <w:r>
        <w:rPr>
          <w:rFonts w:hint="eastAsia"/>
        </w:rPr>
        <w:t>的相关概念</w:t>
      </w:r>
    </w:p>
    <w:p w:rsidR="00DA4806" w:rsidRDefault="00DA4806" w:rsidP="00DA4806"/>
    <w:p w:rsidR="00DA4806" w:rsidRPr="00B40C13" w:rsidRDefault="00DA4806" w:rsidP="00DA4806">
      <w:pPr>
        <w:rPr>
          <w:b/>
        </w:rPr>
      </w:pPr>
      <w:r w:rsidRPr="00B40C13">
        <w:rPr>
          <w:rFonts w:hint="eastAsia"/>
          <w:b/>
        </w:rPr>
        <w:t>材质</w:t>
      </w:r>
    </w:p>
    <w:p w:rsidR="00DA4806" w:rsidRDefault="00DA4806" w:rsidP="00DA4806"/>
    <w:p w:rsidR="00DA4806" w:rsidRDefault="00DA4806" w:rsidP="00DA4806">
      <w:r>
        <w:rPr>
          <w:rFonts w:hint="eastAsia"/>
        </w:rPr>
        <w:t>传统的</w:t>
      </w:r>
    </w:p>
    <w:p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rsidR="00DA4806" w:rsidRDefault="00DA4806" w:rsidP="00DA4806"/>
    <w:p w:rsidR="00DA4806" w:rsidRDefault="00DA4806" w:rsidP="00DA4806">
      <w:r>
        <w:rPr>
          <w:rFonts w:hint="eastAsia"/>
        </w:rPr>
        <w:t>次世代</w:t>
      </w:r>
    </w:p>
    <w:p w:rsidR="00DA4806" w:rsidRDefault="00DA4806" w:rsidP="00DA4806">
      <w:r>
        <w:rPr>
          <w:rFonts w:hint="eastAsia"/>
        </w:rPr>
        <w:t>BTDF</w:t>
      </w:r>
      <w:r>
        <w:t xml:space="preserve"> </w:t>
      </w:r>
    </w:p>
    <w:p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rsidR="00DA4806" w:rsidRDefault="00DA4806" w:rsidP="00DA4806">
      <w:pPr>
        <w:ind w:firstLine="420"/>
      </w:pPr>
      <w:r>
        <w:rPr>
          <w:rFonts w:hint="eastAsia"/>
        </w:rPr>
        <w:t>对于一些厚度随视线变换比较大的物体（比如冰雕），可能会有比较明显的误差</w:t>
      </w:r>
    </w:p>
    <w:p w:rsidR="00DA4806" w:rsidRDefault="00DA4806" w:rsidP="00DA4806"/>
    <w:p w:rsidR="00DA4806" w:rsidRDefault="00DA4806" w:rsidP="00DA4806"/>
    <w:p w:rsidR="00DA4806" w:rsidRDefault="00DA4806" w:rsidP="00DA4806">
      <w:pPr>
        <w:rPr>
          <w:b/>
        </w:rPr>
      </w:pPr>
      <w:r w:rsidRPr="00FC0218">
        <w:rPr>
          <w:rFonts w:hint="eastAsia"/>
          <w:b/>
        </w:rPr>
        <w:t>透射</w:t>
      </w:r>
    </w:p>
    <w:p w:rsidR="00DA4806" w:rsidRDefault="00DA4806" w:rsidP="00DA4806"/>
    <w:p w:rsidR="00DA4806" w:rsidRDefault="00DA4806" w:rsidP="00DA4806">
      <w:r>
        <w:rPr>
          <w:rFonts w:hint="eastAsia"/>
        </w:rPr>
        <w:t>对任意半透明表面有</w:t>
      </w:r>
    </w:p>
    <w:p w:rsidR="00DA4806" w:rsidRDefault="00DA4806" w:rsidP="00DA4806">
      <w:r>
        <w:rPr>
          <w:rFonts w:hint="eastAsia"/>
        </w:rPr>
        <w:t>L</w:t>
      </w:r>
      <w:r w:rsidRPr="00F44913">
        <w:rPr>
          <w:rFonts w:hint="eastAsia"/>
          <w:vertAlign w:val="subscript"/>
        </w:rPr>
        <w:t>out</w:t>
      </w:r>
    </w:p>
    <w:p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rsidR="00DA4806" w:rsidRDefault="00DA4806" w:rsidP="00DA4806"/>
    <w:p w:rsidR="00DA4806" w:rsidRDefault="00DA4806" w:rsidP="00DA4806"/>
    <w:p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rsidR="00DA4806" w:rsidRDefault="00DA4806" w:rsidP="00DA4806">
      <w:r>
        <w:rPr>
          <w:rFonts w:hint="eastAsia"/>
        </w:rPr>
        <w:t>L2</w:t>
      </w:r>
    </w:p>
    <w:p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rsidR="00DA4806" w:rsidRDefault="00DA4806" w:rsidP="00DA4806">
      <w:r>
        <w:rPr>
          <w:rFonts w:hint="eastAsia"/>
        </w:rPr>
        <w:t>=</w:t>
      </w:r>
      <w:r>
        <w:t xml:space="preserve"> </w:t>
      </w:r>
      <w:r>
        <w:rPr>
          <w:rFonts w:hint="eastAsia"/>
        </w:rPr>
        <w:t>Alpha2*</w:t>
      </w:r>
      <w:r>
        <w:t>L</w:t>
      </w:r>
      <w:r w:rsidRPr="006F7666">
        <w:rPr>
          <w:vertAlign w:val="subscript"/>
        </w:rPr>
        <w:t>reflect</w:t>
      </w:r>
      <w:r>
        <w:t>2</w:t>
      </w:r>
    </w:p>
    <w:p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rsidR="00DA4806" w:rsidRDefault="00DA4806" w:rsidP="00DA4806"/>
    <w:p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rsidR="00DA4806" w:rsidRDefault="00DA4806" w:rsidP="00DA4806"/>
    <w:p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rsidR="00DA4806" w:rsidRDefault="00DA4806" w:rsidP="00DA4806"/>
    <w:p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rsidR="00DA4806" w:rsidRDefault="00DA4806" w:rsidP="00DA4806">
      <w:pPr>
        <w:widowControl/>
        <w:jc w:val="left"/>
      </w:pPr>
      <w:r>
        <w:rPr>
          <w:rFonts w:hint="eastAsia"/>
        </w:rPr>
        <w:t>我们希望</w:t>
      </w:r>
      <w:r>
        <w:rPr>
          <w:rFonts w:hint="eastAsia"/>
        </w:rPr>
        <w:t>L2</w:t>
      </w:r>
      <w:r>
        <w:rPr>
          <w:rFonts w:hint="eastAsia"/>
        </w:rPr>
        <w:t>可以近似表示为</w:t>
      </w:r>
    </w:p>
    <w:p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rsidR="00DA4806" w:rsidRDefault="00DA4806" w:rsidP="00DA4806"/>
    <w:p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rsidR="00DA4806" w:rsidRDefault="00DA4806" w:rsidP="00DA4806"/>
    <w:p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rsidR="00DA4806" w:rsidRDefault="00DA4806" w:rsidP="00DA4806"/>
    <w:p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rsidR="00DA4806" w:rsidRDefault="00DA4806" w:rsidP="00DA4806"/>
    <w:p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rsidR="00DA4806" w:rsidRDefault="00DA4806" w:rsidP="00DA4806">
      <w:r>
        <w:rPr>
          <w:rFonts w:hint="eastAsia"/>
        </w:rPr>
        <w:t>显然随着深度的增加而增加</w:t>
      </w:r>
    </w:p>
    <w:p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rsidR="00DA4806" w:rsidRDefault="00DA4806" w:rsidP="00DA4806">
      <w:r>
        <w:t>//10 scaled for an infinite far plane and float16 precision</w:t>
      </w:r>
    </w:p>
    <w:p w:rsidR="00DA4806" w:rsidRDefault="00DA4806" w:rsidP="00DA4806">
      <w:r>
        <w:rPr>
          <w:rFonts w:hint="eastAsia"/>
        </w:rPr>
        <w:t>在</w:t>
      </w:r>
      <w:r w:rsidRPr="00762F63">
        <w:rPr>
          <w:rFonts w:hint="eastAsia"/>
          <w:color w:val="FF0000"/>
        </w:rPr>
        <w:t>深度反转</w:t>
      </w:r>
      <w:r>
        <w:rPr>
          <w:rFonts w:hint="eastAsia"/>
        </w:rPr>
        <w:t>中，应当作相应的调整</w:t>
      </w:r>
    </w:p>
    <w:p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rsidR="00DA4806" w:rsidRDefault="00DA4806" w:rsidP="00DA4806"/>
    <w:p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rsidR="00DA4806" w:rsidRDefault="00DA4806" w:rsidP="00EC3E12">
      <w:pPr>
        <w:tabs>
          <w:tab w:val="left" w:pos="960"/>
        </w:tabs>
      </w:pPr>
    </w:p>
    <w:p w:rsidR="00EC3E12" w:rsidRDefault="00EC3E12" w:rsidP="00EC3E12">
      <w:pPr>
        <w:tabs>
          <w:tab w:val="left" w:pos="960"/>
        </w:tabs>
      </w:pPr>
    </w:p>
    <w:p w:rsidR="00EC3E12" w:rsidRDefault="00EC3E12" w:rsidP="00EC3E12">
      <w:pPr>
        <w:tabs>
          <w:tab w:val="left" w:pos="960"/>
        </w:tabs>
      </w:pPr>
    </w:p>
    <w:p w:rsidR="00B902C4" w:rsidRDefault="00B902C4" w:rsidP="00B902C4">
      <w:pPr>
        <w:pStyle w:val="4"/>
      </w:pPr>
      <w:r>
        <w:rPr>
          <w:rFonts w:hint="eastAsia"/>
        </w:rPr>
        <w:t>透射（</w:t>
      </w:r>
      <w:r w:rsidRPr="003159E8">
        <w:t>Transmittance</w:t>
      </w:r>
      <w:r>
        <w:t>）</w:t>
      </w:r>
    </w:p>
    <w:p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rsidR="00B902C4" w:rsidRDefault="00B902C4" w:rsidP="00B902C4"/>
    <w:p w:rsidR="00B902C4" w:rsidRDefault="00B902C4" w:rsidP="00B902C4">
      <w:pPr>
        <w:pStyle w:val="4"/>
      </w:pPr>
      <w:bookmarkStart w:id="72" w:name="_Toc497394701"/>
      <w:r>
        <w:rPr>
          <w:rFonts w:hint="eastAsia"/>
        </w:rPr>
        <w:t>折射（</w:t>
      </w:r>
      <w:r>
        <w:rPr>
          <w:rFonts w:hint="eastAsia"/>
        </w:rPr>
        <w:t>Refraction</w:t>
      </w:r>
      <w:r>
        <w:rPr>
          <w:rFonts w:hint="eastAsia"/>
        </w:rPr>
        <w:t>）</w:t>
      </w:r>
      <w:bookmarkEnd w:id="72"/>
    </w:p>
    <w:p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rsidR="00B902C4" w:rsidRDefault="00B902C4" w:rsidP="00B902C4"/>
    <w:p w:rsidR="00B902C4" w:rsidRDefault="00B902C4" w:rsidP="00B902C4">
      <w:r>
        <w:rPr>
          <w:rFonts w:hint="eastAsia"/>
        </w:rPr>
        <w:t>折射率与光的波长有关，即色散（</w:t>
      </w:r>
      <w:r>
        <w:rPr>
          <w:rFonts w:hint="eastAsia"/>
        </w:rPr>
        <w:t>Dispersion</w:t>
      </w:r>
      <w:r>
        <w:rPr>
          <w:rFonts w:hint="eastAsia"/>
        </w:rPr>
        <w:t>）</w:t>
      </w:r>
    </w:p>
    <w:p w:rsidR="00B902C4" w:rsidRDefault="00B902C4" w:rsidP="00B902C4">
      <w:r>
        <w:rPr>
          <w:rFonts w:hint="eastAsia"/>
        </w:rPr>
        <w:t>但是，在实时渲染中忽略，用标量而非</w:t>
      </w:r>
      <w:r>
        <w:rPr>
          <w:rFonts w:hint="eastAsia"/>
        </w:rPr>
        <w:t>RGB</w:t>
      </w:r>
      <w:r>
        <w:rPr>
          <w:rFonts w:hint="eastAsia"/>
        </w:rPr>
        <w:t>表示折射率</w:t>
      </w:r>
    </w:p>
    <w:p w:rsidR="00B902C4" w:rsidRDefault="00B902C4" w:rsidP="00B902C4"/>
    <w:p w:rsidR="00B902C4" w:rsidRDefault="00B902C4" w:rsidP="00B902C4">
      <w:pPr>
        <w:pStyle w:val="4"/>
      </w:pPr>
      <w:bookmarkStart w:id="73" w:name="_Toc497394702"/>
      <w:r>
        <w:rPr>
          <w:rFonts w:hint="eastAsia"/>
        </w:rPr>
        <w:t>焦散（</w:t>
      </w:r>
      <w:r>
        <w:rPr>
          <w:rFonts w:hint="eastAsia"/>
        </w:rPr>
        <w:t>Caustic</w:t>
      </w:r>
      <w:r>
        <w:rPr>
          <w:rFonts w:hint="eastAsia"/>
        </w:rPr>
        <w:t>）</w:t>
      </w:r>
      <w:bookmarkEnd w:id="73"/>
    </w:p>
    <w:p w:rsidR="00B902C4" w:rsidRDefault="00B902C4" w:rsidP="00B902C4"/>
    <w:p w:rsidR="00B902C4" w:rsidRDefault="00B902C4" w:rsidP="00B902C4">
      <w:r>
        <w:rPr>
          <w:rFonts w:hint="eastAsia"/>
        </w:rPr>
        <w:t>又称漫折射（</w:t>
      </w:r>
      <w:r>
        <w:rPr>
          <w:rFonts w:hint="eastAsia"/>
        </w:rPr>
        <w:t>Diffusion</w:t>
      </w:r>
      <w:r>
        <w:rPr>
          <w:rFonts w:hint="eastAsia"/>
        </w:rPr>
        <w:t>）</w:t>
      </w:r>
    </w:p>
    <w:p w:rsidR="00B902C4" w:rsidRDefault="00B902C4" w:rsidP="00B902C4"/>
    <w:p w:rsidR="000F4439" w:rsidRDefault="000F4439" w:rsidP="000F4439">
      <w:pPr>
        <w:pStyle w:val="3"/>
      </w:pPr>
      <w:r>
        <w:rPr>
          <w:rFonts w:hint="eastAsia"/>
        </w:rPr>
        <w:t>K</w:t>
      </w:r>
      <w:r>
        <w:t>-Buffer</w:t>
      </w:r>
    </w:p>
    <w:p w:rsidR="00326AC7" w:rsidRDefault="00326AC7" w:rsidP="00326AC7">
      <w:r>
        <w:t>Louis Bavoil, Steven Callahan, Aaron Lefohn, Joao Comba, Claudio Silva. "Multi-Fragment Effects on the GPU using the k-Buffer." I3D 2007.</w:t>
      </w:r>
    </w:p>
    <w:p w:rsidR="00326AC7" w:rsidRDefault="00F40295" w:rsidP="000F4439">
      <w:hyperlink r:id="rId185" w:history="1">
        <w:r w:rsidR="00326AC7" w:rsidRPr="005C21E8">
          <w:rPr>
            <w:rStyle w:val="a5"/>
          </w:rPr>
          <w:t>https://i3dsymposium.github.io/2007/papers.html</w:t>
        </w:r>
      </w:hyperlink>
    </w:p>
    <w:p w:rsidR="00326AC7" w:rsidRDefault="00326AC7" w:rsidP="000F4439"/>
    <w:p w:rsidR="0013371D" w:rsidRDefault="0013371D" w:rsidP="000F4439"/>
    <w:p w:rsidR="0013371D" w:rsidRPr="000F4439" w:rsidRDefault="0013371D" w:rsidP="000F4439"/>
    <w:p w:rsidR="00745412" w:rsidRDefault="00745412" w:rsidP="00EC3E12">
      <w:pPr>
        <w:pStyle w:val="3"/>
      </w:pPr>
      <w:r>
        <w:rPr>
          <w:rFonts w:hint="eastAsia"/>
        </w:rPr>
        <w:t>自适应透明（</w:t>
      </w:r>
      <w:r w:rsidRPr="00D90AB3">
        <w:t>Adaptive Transparency</w:t>
      </w:r>
      <w:r>
        <w:t>）</w:t>
      </w:r>
    </w:p>
    <w:p w:rsidR="00745412" w:rsidRDefault="00745412" w:rsidP="00745412">
      <w:pPr>
        <w:rPr>
          <w:rStyle w:val="a5"/>
        </w:rPr>
      </w:pPr>
      <w:r w:rsidRPr="00745412">
        <w:t>Marco Salvi, Jefferson Montgomery, Aaron Lefohn. "Adaptive Transparency." High Performance Graphics 2011.</w:t>
      </w:r>
    </w:p>
    <w:p w:rsidR="00512DBE" w:rsidRDefault="00F40295" w:rsidP="00745412">
      <w:pPr>
        <w:rPr>
          <w:rStyle w:val="a5"/>
        </w:rPr>
      </w:pPr>
      <w:hyperlink r:id="rId186" w:history="1">
        <w:r w:rsidR="00512DBE" w:rsidRPr="000C0C05">
          <w:rPr>
            <w:rStyle w:val="a5"/>
          </w:rPr>
          <w:t>https://software.intel.com/en-us/articles/adaptive-transparency-hpg-2011</w:t>
        </w:r>
      </w:hyperlink>
    </w:p>
    <w:p w:rsidR="000B122B" w:rsidRDefault="000B122B" w:rsidP="00872488"/>
    <w:p w:rsidR="00872488" w:rsidRDefault="00872488" w:rsidP="00872488">
      <w:pPr>
        <w:rPr>
          <w:rStyle w:val="a5"/>
        </w:rPr>
      </w:pPr>
      <w:r w:rsidRPr="00872488">
        <w:t>Leigh D.</w:t>
      </w:r>
      <w:r>
        <w:t xml:space="preserve"> "</w:t>
      </w:r>
      <w:r w:rsidRPr="00872488">
        <w:t>Order-Independent Transparency Approximation with Raster Order Views (Update 2017)</w:t>
      </w:r>
      <w:r>
        <w:t>." Intel Software Developer Zone 2017.</w:t>
      </w:r>
    </w:p>
    <w:p w:rsidR="00745412" w:rsidRDefault="00DD08E1" w:rsidP="00745412">
      <w:pPr>
        <w:rPr>
          <w:rStyle w:val="a5"/>
        </w:rPr>
      </w:pPr>
      <w:r w:rsidRPr="00DD08E1">
        <w:rPr>
          <w:rStyle w:val="a5"/>
        </w:rPr>
        <w:t>https://software.intel.com/en-us/articles/oit-approximation-with-pixel-synchronization-update-2014</w:t>
      </w:r>
    </w:p>
    <w:p w:rsidR="00DD08E1" w:rsidRDefault="00DD08E1" w:rsidP="00745412">
      <w:pPr>
        <w:rPr>
          <w:rStyle w:val="a5"/>
        </w:rPr>
      </w:pPr>
    </w:p>
    <w:p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rsidR="005F1D18" w:rsidRDefault="005F1D18" w:rsidP="00745412"/>
    <w:p w:rsidR="0013371D" w:rsidRDefault="0013371D" w:rsidP="00745412"/>
    <w:p w:rsidR="0013371D" w:rsidRDefault="0013371D" w:rsidP="00745412"/>
    <w:p w:rsidR="00B71F95" w:rsidRDefault="004A61D6" w:rsidP="004A61D6">
      <w:pPr>
        <w:pStyle w:val="3"/>
      </w:pPr>
      <w:r>
        <w:rPr>
          <w:rFonts w:hint="eastAsia"/>
        </w:rPr>
        <w:t>多层</w:t>
      </w:r>
      <w:r>
        <w:rPr>
          <w:rFonts w:hint="eastAsia"/>
        </w:rPr>
        <w:t>Alpha</w:t>
      </w:r>
      <w:r>
        <w:rPr>
          <w:rFonts w:hint="eastAsia"/>
        </w:rPr>
        <w:t>融合（</w:t>
      </w:r>
      <w:r w:rsidRPr="00B71F95">
        <w:t>Multi-layer Alpha Blending</w:t>
      </w:r>
      <w:r>
        <w:t>）</w:t>
      </w:r>
    </w:p>
    <w:p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rsidR="00B71F95" w:rsidRDefault="00F40295" w:rsidP="00745412">
      <w:hyperlink r:id="rId187" w:history="1">
        <w:r w:rsidR="00B71F95" w:rsidRPr="005C21E8">
          <w:rPr>
            <w:rStyle w:val="a5"/>
          </w:rPr>
          <w:t>https://software.intel.com/en-us/articles/multi-layer-alpha-blending</w:t>
        </w:r>
      </w:hyperlink>
    </w:p>
    <w:p w:rsidR="00B71F95" w:rsidRDefault="00B71F95" w:rsidP="00745412"/>
    <w:p w:rsidR="0013371D" w:rsidRDefault="0013371D" w:rsidP="00745412"/>
    <w:p w:rsidR="0013371D" w:rsidRDefault="0013371D" w:rsidP="00745412"/>
    <w:p w:rsidR="00745412" w:rsidRDefault="00566E40" w:rsidP="00DD08E1">
      <w:pPr>
        <w:pStyle w:val="3"/>
      </w:pPr>
      <w:r>
        <w:rPr>
          <w:rFonts w:hint="eastAsia"/>
        </w:rPr>
        <w:t>自适应体积阴影映射（</w:t>
      </w:r>
      <w:r w:rsidR="00017BBF" w:rsidRPr="00017BBF">
        <w:t>Adaptive Volumetric Shadow Maps</w:t>
      </w:r>
      <w:r>
        <w:t>）</w:t>
      </w:r>
    </w:p>
    <w:p w:rsidR="00566E40" w:rsidRDefault="00566E40" w:rsidP="00745412">
      <w:r w:rsidRPr="00566E40">
        <w:t>Marco Salvi,Kiril Vidimce, Andrew Lauritzen, Aaron Lefohn. "Adaptive Volumetric Shadow Maps." EGSR 2010.</w:t>
      </w:r>
    </w:p>
    <w:p w:rsidR="00745412" w:rsidRDefault="00F40295" w:rsidP="00745412">
      <w:hyperlink r:id="rId188" w:history="1">
        <w:r w:rsidR="00DD08E1" w:rsidRPr="000C0C05">
          <w:rPr>
            <w:rStyle w:val="a5"/>
          </w:rPr>
          <w:t>https://software.intel.com/en-us/articles/adaptive-volumetric-shadow-maps</w:t>
        </w:r>
      </w:hyperlink>
    </w:p>
    <w:p w:rsidR="00DD08E1" w:rsidRDefault="00DD08E1" w:rsidP="00745412"/>
    <w:p w:rsidR="00DD08E1" w:rsidRDefault="00DD08E1" w:rsidP="00745412"/>
    <w:p w:rsidR="00DD08E1" w:rsidRDefault="00DD08E1" w:rsidP="00745412"/>
    <w:p w:rsidR="00DD08E1" w:rsidRDefault="00DD08E1" w:rsidP="00745412"/>
    <w:p w:rsidR="00DD08E1" w:rsidRDefault="00DD08E1" w:rsidP="00745412"/>
    <w:bookmarkEnd w:id="71"/>
    <w:p w:rsidR="00BA19D7" w:rsidRDefault="007A2A4E" w:rsidP="00BA19D7">
      <w:pPr>
        <w:pStyle w:val="1"/>
      </w:pPr>
      <w:r>
        <w:rPr>
          <w:rFonts w:hint="eastAsia"/>
        </w:rPr>
        <w:t>参与介质（</w:t>
      </w:r>
      <w:r>
        <w:rPr>
          <w:rFonts w:hint="eastAsia"/>
        </w:rPr>
        <w:t>Participating</w:t>
      </w:r>
      <w:r>
        <w:t xml:space="preserve"> </w:t>
      </w:r>
      <w:r>
        <w:rPr>
          <w:rFonts w:hint="eastAsia"/>
        </w:rPr>
        <w:t>Media</w:t>
      </w:r>
      <w:r>
        <w:rPr>
          <w:rFonts w:hint="eastAsia"/>
        </w:rPr>
        <w:t>）</w:t>
      </w:r>
    </w:p>
    <w:p w:rsidR="00BA19D7" w:rsidRDefault="00BA19D7" w:rsidP="00BA19D7"/>
    <w:p w:rsidR="00BA19D7" w:rsidRDefault="00BA19D7" w:rsidP="00BA19D7">
      <w:r>
        <w:rPr>
          <w:rFonts w:hint="eastAsia"/>
        </w:rPr>
        <w:t>在目前的图形引擎中</w:t>
      </w:r>
    </w:p>
    <w:p w:rsidR="00BA19D7" w:rsidRDefault="00BA19D7" w:rsidP="00BA19D7">
      <w:r>
        <w:rPr>
          <w:rFonts w:hint="eastAsia"/>
        </w:rPr>
        <w:t>局部子表面散射往往被定义为标准的</w:t>
      </w:r>
      <w:r>
        <w:rPr>
          <w:rFonts w:hint="eastAsia"/>
        </w:rPr>
        <w:t>PBR</w:t>
      </w:r>
      <w:r>
        <w:rPr>
          <w:rFonts w:hint="eastAsia"/>
        </w:rPr>
        <w:t>明暗模型</w:t>
      </w:r>
    </w:p>
    <w:p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rsidR="00BA19D7" w:rsidRDefault="00BA19D7" w:rsidP="00BA19D7"/>
    <w:p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rsidR="00BA19D7" w:rsidRDefault="00BA19D7" w:rsidP="00BA19D7"/>
    <w:p w:rsidR="00BA19D7" w:rsidRDefault="00BA19D7" w:rsidP="00BA19D7"/>
    <w:p w:rsidR="00BA19D7" w:rsidRDefault="00BA19D7" w:rsidP="00BA19D7"/>
    <w:p w:rsidR="00BA19D7" w:rsidRDefault="00BA19D7" w:rsidP="00BA19D7">
      <w:r>
        <w:rPr>
          <w:rFonts w:hint="eastAsia"/>
        </w:rPr>
        <w:t>深度线索（</w:t>
      </w:r>
      <w:r>
        <w:rPr>
          <w:rFonts w:hint="eastAsia"/>
        </w:rPr>
        <w:t>Depth Cue</w:t>
      </w:r>
      <w:r>
        <w:rPr>
          <w:rFonts w:hint="eastAsia"/>
        </w:rPr>
        <w:t>）</w:t>
      </w:r>
    </w:p>
    <w:p w:rsidR="00BA19D7" w:rsidRDefault="00BA19D7" w:rsidP="00BA19D7">
      <w:r>
        <w:rPr>
          <w:rFonts w:hint="eastAsia"/>
        </w:rPr>
        <w:t>空气透视（</w:t>
      </w:r>
      <w:r>
        <w:rPr>
          <w:rFonts w:hint="eastAsia"/>
        </w:rPr>
        <w:t>Aerial Perspective</w:t>
      </w:r>
      <w:r>
        <w:rPr>
          <w:rFonts w:hint="eastAsia"/>
        </w:rPr>
        <w:t>）</w:t>
      </w:r>
    </w:p>
    <w:p w:rsidR="00BA19D7" w:rsidRDefault="00BA19D7" w:rsidP="00BA19D7"/>
    <w:p w:rsidR="00BA19D7" w:rsidRDefault="00BA19D7" w:rsidP="00BA19D7">
      <w:r>
        <w:rPr>
          <w:rFonts w:hint="eastAsia"/>
        </w:rPr>
        <w:t>天空颜色可以被认为是空气透视的一种极限情况</w:t>
      </w:r>
    </w:p>
    <w:p w:rsidR="00BA19D7" w:rsidRDefault="00BA19D7" w:rsidP="00BA19D7"/>
    <w:p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rsidR="00BA19D7" w:rsidRPr="00017742" w:rsidRDefault="00BA19D7" w:rsidP="00BA19D7"/>
    <w:p w:rsidR="00BA19D7" w:rsidRPr="00C274E2" w:rsidRDefault="00BA19D7" w:rsidP="00BA19D7">
      <w:pPr>
        <w:pStyle w:val="2"/>
      </w:pPr>
      <w:bookmarkStart w:id="74" w:name="_Toc497394704"/>
      <w:r>
        <w:rPr>
          <w:rFonts w:hint="eastAsia"/>
        </w:rPr>
        <w:t>传统的</w:t>
      </w:r>
      <w:bookmarkEnd w:id="74"/>
    </w:p>
    <w:p w:rsidR="00BA19D7" w:rsidRPr="00AB6893" w:rsidRDefault="00BA19D7" w:rsidP="00BA19D7">
      <w:pPr>
        <w:pStyle w:val="3"/>
      </w:pPr>
      <w:bookmarkStart w:id="75" w:name="_Toc497394705"/>
      <w:r>
        <w:rPr>
          <w:rFonts w:hint="eastAsia"/>
        </w:rPr>
        <w:t>深度雾（</w:t>
      </w:r>
      <w:r>
        <w:rPr>
          <w:rFonts w:hint="eastAsia"/>
        </w:rPr>
        <w:t>Depth</w:t>
      </w:r>
      <w:r>
        <w:t xml:space="preserve"> </w:t>
      </w:r>
      <w:r>
        <w:rPr>
          <w:rFonts w:hint="eastAsia"/>
        </w:rPr>
        <w:t>Fog</w:t>
      </w:r>
      <w:r>
        <w:rPr>
          <w:rFonts w:hint="eastAsia"/>
        </w:rPr>
        <w:t>）</w:t>
      </w:r>
      <w:bookmarkEnd w:id="75"/>
    </w:p>
    <w:p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rsidR="00BA19D7" w:rsidRDefault="00BA19D7" w:rsidP="00BA19D7">
      <w:r>
        <w:rPr>
          <w:rFonts w:hint="eastAsia"/>
        </w:rPr>
        <w:t>ColorFinal=FogFactor*ColorSrc+(1-</w:t>
      </w:r>
      <w:r w:rsidRPr="00972CA4">
        <w:rPr>
          <w:rFonts w:hint="eastAsia"/>
        </w:rPr>
        <w:t xml:space="preserve"> </w:t>
      </w:r>
      <w:r>
        <w:rPr>
          <w:rFonts w:hint="eastAsia"/>
        </w:rPr>
        <w:t>FogFactor)*ColorFog</w:t>
      </w:r>
    </w:p>
    <w:p w:rsidR="00BA19D7" w:rsidRDefault="00BA19D7" w:rsidP="00BA19D7">
      <w:r>
        <w:rPr>
          <w:rFonts w:hint="eastAsia"/>
        </w:rPr>
        <w:t>ColorSrc</w:t>
      </w:r>
      <w:r>
        <w:rPr>
          <w:rFonts w:hint="eastAsia"/>
        </w:rPr>
        <w:t>输入纹理</w:t>
      </w:r>
    </w:p>
    <w:p w:rsidR="00BA19D7" w:rsidRDefault="00BA19D7" w:rsidP="00BA19D7">
      <w:r>
        <w:rPr>
          <w:rFonts w:hint="eastAsia"/>
        </w:rPr>
        <w:t>ColorFog</w:t>
      </w:r>
      <w:r>
        <w:rPr>
          <w:rFonts w:hint="eastAsia"/>
        </w:rPr>
        <w:t>输入常量</w:t>
      </w:r>
    </w:p>
    <w:p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rsidR="00BA19D7" w:rsidRDefault="00BA19D7" w:rsidP="00BA19D7"/>
    <w:p w:rsidR="00BA19D7" w:rsidRDefault="00BA19D7" w:rsidP="00BA19D7">
      <w:pPr>
        <w:pStyle w:val="3"/>
      </w:pPr>
      <w:bookmarkStart w:id="76" w:name="_Toc497394706"/>
      <w:r>
        <w:rPr>
          <w:rFonts w:hint="eastAsia"/>
        </w:rPr>
        <w:t>天空盒（</w:t>
      </w:r>
      <w:r>
        <w:rPr>
          <w:rFonts w:hint="eastAsia"/>
        </w:rPr>
        <w:t>SkyBox</w:t>
      </w:r>
      <w:r>
        <w:rPr>
          <w:rFonts w:hint="eastAsia"/>
        </w:rPr>
        <w:t>）</w:t>
      </w:r>
      <w:bookmarkEnd w:id="76"/>
    </w:p>
    <w:p w:rsidR="00BA19D7" w:rsidRDefault="00BA19D7" w:rsidP="00BA19D7">
      <w:r>
        <w:rPr>
          <w:rFonts w:hint="eastAsia"/>
        </w:rPr>
        <w:t>天空</w:t>
      </w:r>
    </w:p>
    <w:p w:rsidR="00BA19D7" w:rsidRDefault="00BA19D7" w:rsidP="00BA19D7">
      <w:r>
        <w:rPr>
          <w:rFonts w:hint="eastAsia"/>
        </w:rPr>
        <w:t>远景地形</w:t>
      </w:r>
    </w:p>
    <w:p w:rsidR="00BA19D7" w:rsidRDefault="00BA19D7" w:rsidP="00BA19D7"/>
    <w:p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rsidR="00BA19D7" w:rsidRDefault="00BA19D7" w:rsidP="00BA19D7"/>
    <w:p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rsidR="00BA19D7" w:rsidRDefault="00BA19D7" w:rsidP="00BA19D7"/>
    <w:p w:rsidR="00BA19D7" w:rsidRDefault="00BA19D7" w:rsidP="00BA19D7"/>
    <w:p w:rsidR="00BA19D7" w:rsidRDefault="00BA19D7" w:rsidP="00BA19D7">
      <w:pPr>
        <w:pStyle w:val="3"/>
      </w:pPr>
      <w:bookmarkStart w:id="77" w:name="_Toc497394707"/>
      <w:r>
        <w:rPr>
          <w:rFonts w:hint="eastAsia"/>
        </w:rPr>
        <w:t>公告板云（</w:t>
      </w:r>
      <w:r>
        <w:rPr>
          <w:rFonts w:hint="eastAsia"/>
        </w:rPr>
        <w:t>Billboard</w:t>
      </w:r>
      <w:r>
        <w:t xml:space="preserve"> </w:t>
      </w:r>
      <w:r>
        <w:rPr>
          <w:rFonts w:hint="eastAsia"/>
        </w:rPr>
        <w:t>Cloud</w:t>
      </w:r>
      <w:r>
        <w:rPr>
          <w:rFonts w:hint="eastAsia"/>
        </w:rPr>
        <w:t>）</w:t>
      </w:r>
      <w:bookmarkEnd w:id="77"/>
    </w:p>
    <w:p w:rsidR="00BA19D7" w:rsidRDefault="00BA19D7" w:rsidP="00BA19D7"/>
    <w:p w:rsidR="00BA19D7" w:rsidRDefault="00BA19D7" w:rsidP="00BA19D7"/>
    <w:p w:rsidR="00BA19D7" w:rsidRDefault="00BA19D7" w:rsidP="00BA19D7"/>
    <w:p w:rsidR="00BA19D7" w:rsidRDefault="00BA19D7" w:rsidP="00BA19D7"/>
    <w:p w:rsidR="00BA19D7" w:rsidRDefault="00BA19D7" w:rsidP="00BA19D7">
      <w:pPr>
        <w:pStyle w:val="2"/>
      </w:pPr>
      <w:bookmarkStart w:id="78" w:name="_Toc497394708"/>
      <w:r>
        <w:rPr>
          <w:rFonts w:hint="eastAsia"/>
        </w:rPr>
        <w:t>次世代</w:t>
      </w:r>
      <w:bookmarkEnd w:id="78"/>
    </w:p>
    <w:p w:rsidR="00BA19D7" w:rsidRDefault="00BA19D7" w:rsidP="00BA19D7">
      <w:pPr>
        <w:pStyle w:val="3"/>
      </w:pPr>
      <w:bookmarkStart w:id="79" w:name="_Toc497394709"/>
      <w:r>
        <w:rPr>
          <w:rFonts w:hint="eastAsia"/>
        </w:rPr>
        <w:t>参与介质（</w:t>
      </w:r>
      <w:r>
        <w:rPr>
          <w:rFonts w:hint="eastAsia"/>
        </w:rPr>
        <w:t>Participating</w:t>
      </w:r>
      <w:r>
        <w:t xml:space="preserve"> </w:t>
      </w:r>
      <w:r>
        <w:rPr>
          <w:rFonts w:hint="eastAsia"/>
        </w:rPr>
        <w:t>Media</w:t>
      </w:r>
      <w:r>
        <w:rPr>
          <w:rFonts w:hint="eastAsia"/>
        </w:rPr>
        <w:t>）</w:t>
      </w:r>
      <w:bookmarkEnd w:id="79"/>
    </w:p>
    <w:p w:rsidR="00BA19D7" w:rsidRDefault="00BA19D7" w:rsidP="00BA19D7">
      <w:r w:rsidRPr="001D4AE4">
        <w:t>Sebastien Hillaire. "Physically Based Sky, Atmosphere and Cloud Renderin</w:t>
      </w:r>
      <w:r>
        <w:t>g in Frostbite". SIGGRAPH 2016.</w:t>
      </w:r>
    </w:p>
    <w:p w:rsidR="00BA19D7" w:rsidRDefault="00F40295" w:rsidP="00BA19D7">
      <w:hyperlink r:id="rId189" w:history="1">
        <w:r w:rsidR="00BA19D7" w:rsidRPr="00464A5B">
          <w:rPr>
            <w:rStyle w:val="a5"/>
          </w:rPr>
          <w:t>http://www.ea.com/news/physically-based-sky-atmosphere-and-cloud-rendering</w:t>
        </w:r>
      </w:hyperlink>
    </w:p>
    <w:p w:rsidR="00BA19D7" w:rsidRDefault="00BA19D7" w:rsidP="00BA19D7"/>
    <w:p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rsidR="00D21E22" w:rsidRDefault="00F40295" w:rsidP="00D21E22">
      <w:hyperlink r:id="rId190" w:history="1">
        <w:r w:rsidR="00D21E22" w:rsidRPr="003B12E7">
          <w:rPr>
            <w:rStyle w:val="a5"/>
          </w:rPr>
          <w:t>http://developer.nvidia.com/VolumetricLighting</w:t>
        </w:r>
      </w:hyperlink>
    </w:p>
    <w:p w:rsidR="00D21E22" w:rsidRDefault="00D21E22" w:rsidP="00D21E22"/>
    <w:p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D81821" w:rsidRDefault="00F40295" w:rsidP="00D21E22">
      <w:hyperlink r:id="rId191" w:history="1">
        <w:r w:rsidR="00D21E22" w:rsidRPr="0088502D">
          <w:rPr>
            <w:rStyle w:val="a5"/>
          </w:rPr>
          <w:t>http://developer.nvidia.com/content/terrain-godrays-better-use-dx11-tessellation</w:t>
        </w:r>
      </w:hyperlink>
    </w:p>
    <w:p w:rsidR="00D81821" w:rsidRDefault="00D81821" w:rsidP="00D21E22"/>
    <w:p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rsidR="00BA19D7" w:rsidRDefault="00BA19D7" w:rsidP="00BA19D7"/>
    <w:p w:rsidR="00BA19D7" w:rsidRDefault="00BA19D7" w:rsidP="00BA19D7">
      <w:r>
        <w:rPr>
          <w:rFonts w:hint="eastAsia"/>
        </w:rPr>
        <w:t>体积云</w:t>
      </w:r>
    </w:p>
    <w:p w:rsidR="00BA19D7" w:rsidRDefault="00BA19D7" w:rsidP="00BA19D7">
      <w:r>
        <w:t>Patapom Bomb. "</w:t>
      </w:r>
      <w:r w:rsidRPr="00EF6E6D">
        <w:t>Real-Time Volumetric Rendering</w:t>
      </w:r>
      <w:r>
        <w:t xml:space="preserve">". </w:t>
      </w:r>
      <w:r w:rsidRPr="00EF6E6D">
        <w:t>Revision 2013</w:t>
      </w:r>
      <w:r>
        <w:t>.</w:t>
      </w:r>
    </w:p>
    <w:p w:rsidR="00BA19D7" w:rsidRPr="003F3344" w:rsidRDefault="00BA19D7" w:rsidP="00BA19D7">
      <w:r w:rsidRPr="003F3344">
        <w:t>Andrew Schneider. "The Real-time Volumetric Cloudscapes of Horizon: Zero Dawn". SIGGRAPH 2015.</w:t>
      </w:r>
    </w:p>
    <w:p w:rsidR="00BA19D7" w:rsidRDefault="00BA19D7" w:rsidP="00BA19D7"/>
    <w:p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rsidR="00BA19D7" w:rsidRDefault="00BA19D7" w:rsidP="00BA19D7">
      <w:r>
        <w:rPr>
          <w:rFonts w:hint="eastAsia"/>
        </w:rPr>
        <w:t>文档</w:t>
      </w:r>
      <w:r>
        <w:rPr>
          <w:rFonts w:hint="eastAsia"/>
        </w:rPr>
        <w:t xml:space="preserve"> </w:t>
      </w:r>
      <w:r>
        <w:t>http://</w:t>
      </w:r>
      <w:r w:rsidRPr="00537CD0">
        <w:t>area.autodesk.com/blogs/game-dev-blog/volumetric-clouds</w:t>
      </w:r>
    </w:p>
    <w:p w:rsidR="00BA19D7" w:rsidRDefault="00BA19D7" w:rsidP="00BA19D7">
      <w:r>
        <w:rPr>
          <w:rFonts w:hint="eastAsia"/>
        </w:rPr>
        <w:t>源代码</w:t>
      </w:r>
      <w:r>
        <w:rPr>
          <w:rFonts w:hint="eastAsia"/>
        </w:rPr>
        <w:t xml:space="preserve"> </w:t>
      </w:r>
      <w:r w:rsidRPr="007F2C29">
        <w:t>http://github.com/greje656/clouds</w:t>
      </w:r>
    </w:p>
    <w:p w:rsidR="00BA19D7" w:rsidRDefault="00BA19D7" w:rsidP="00BA19D7"/>
    <w:p w:rsidR="00BA19D7" w:rsidRDefault="00BA19D7" w:rsidP="00BA19D7">
      <w:r w:rsidRPr="007F0088">
        <w:t>Egor Yusov. "Real-Time Rendering of Physically Based Clouds Using Precomputed Scattering". Chapter II-4 GPU PRO 6 2016.</w:t>
      </w:r>
    </w:p>
    <w:p w:rsidR="00BA19D7" w:rsidRDefault="00BA19D7" w:rsidP="00BA19D7"/>
    <w:p w:rsidR="00BA19D7" w:rsidRDefault="00BA19D7" w:rsidP="00BA19D7"/>
    <w:p w:rsidR="00BA19D7" w:rsidRPr="00944FED" w:rsidRDefault="00BA19D7" w:rsidP="00BA19D7"/>
    <w:p w:rsidR="00BA19D7" w:rsidRDefault="00BA19D7" w:rsidP="00BA19D7">
      <w:r>
        <w:rPr>
          <w:rFonts w:hint="eastAsia"/>
          <w:noProof/>
        </w:rPr>
        <w:drawing>
          <wp:inline distT="0" distB="0" distL="0" distR="0" wp14:anchorId="0D53DFC5" wp14:editId="65BC50DF">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rsidR="00BA19D7" w:rsidRDefault="00BA19D7" w:rsidP="00BA19D7"/>
    <w:p w:rsidR="00BA19D7" w:rsidRDefault="00BA19D7" w:rsidP="00BA19D7"/>
    <w:p w:rsidR="00BA19D7" w:rsidRDefault="00BA19D7" w:rsidP="00BA19D7">
      <w:r>
        <w:rPr>
          <w:rFonts w:hint="eastAsia"/>
        </w:rPr>
        <w:t>真空中</w:t>
      </w:r>
    </w:p>
    <w:p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rsidR="00BA19D7" w:rsidRDefault="00BA19D7" w:rsidP="00BA19D7">
      <w:r>
        <w:rPr>
          <w:rFonts w:hint="eastAsia"/>
        </w:rPr>
        <w:t>Reflect</w:t>
      </w:r>
      <w:r>
        <w:t xml:space="preserve"> </w:t>
      </w:r>
      <w:r>
        <w:rPr>
          <w:rFonts w:hint="eastAsia"/>
        </w:rPr>
        <w:t>一般即不透明表面的</w:t>
      </w:r>
      <w:r>
        <w:rPr>
          <w:rFonts w:hint="eastAsia"/>
        </w:rPr>
        <w:t>Fresnel</w:t>
      </w:r>
    </w:p>
    <w:p w:rsidR="00BA19D7" w:rsidRDefault="00BA19D7" w:rsidP="00BA19D7"/>
    <w:p w:rsidR="00BA19D7" w:rsidRDefault="00BA19D7" w:rsidP="00BA19D7">
      <w:r>
        <w:rPr>
          <w:rFonts w:hint="eastAsia"/>
        </w:rPr>
        <w:t>参与介质中</w:t>
      </w:r>
    </w:p>
    <w:p w:rsidR="00BA19D7" w:rsidRDefault="00BA19D7" w:rsidP="00BA19D7"/>
    <w:p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rsidR="00F772D6" w:rsidRDefault="00F772D6" w:rsidP="00BA19D7">
      <w:r>
        <w:t>//</w:t>
      </w:r>
      <w:r w:rsidR="00162622" w:rsidRPr="00C176CF">
        <w:rPr>
          <w:rFonts w:hint="eastAsia"/>
        </w:rPr>
        <w:t>透射</w:t>
      </w:r>
    </w:p>
    <w:p w:rsidR="0081119A" w:rsidRDefault="0081119A" w:rsidP="00BA19D7">
      <w:pPr>
        <w:rPr>
          <w:vertAlign w:val="subscript"/>
        </w:rPr>
      </w:pPr>
      <w:r>
        <w:rPr>
          <w:rFonts w:hint="eastAsia"/>
        </w:rPr>
        <w:t>L</w:t>
      </w:r>
      <w:r w:rsidRPr="00E139CB">
        <w:rPr>
          <w:rFonts w:hint="eastAsia"/>
          <w:vertAlign w:val="subscript"/>
        </w:rPr>
        <w:t>LightSource</w:t>
      </w:r>
    </w:p>
    <w:p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rsidR="005D39A7" w:rsidRPr="00112B23" w:rsidRDefault="005D39A7" w:rsidP="00BA19D7">
      <w:r>
        <w:t xml:space="preserve">* </w:t>
      </w:r>
      <w:r w:rsidR="0029598C">
        <w:t>BRDF</w:t>
      </w:r>
    </w:p>
    <w:p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rsidR="0081119A" w:rsidRDefault="00BA19D7" w:rsidP="00BA19D7">
      <w:r>
        <w:t>+</w:t>
      </w:r>
    </w:p>
    <w:p w:rsidR="00F772D6" w:rsidRDefault="00F772D6" w:rsidP="00BA19D7">
      <w:r>
        <w:t>//</w:t>
      </w:r>
      <w:r w:rsidR="00407AE6">
        <w:rPr>
          <w:rFonts w:hint="eastAsia"/>
        </w:rPr>
        <w:t>内散射</w:t>
      </w:r>
    </w:p>
    <w:p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rsidR="00BA19D7" w:rsidRDefault="00BA19D7" w:rsidP="00BA19D7">
      <w:r>
        <w:rPr>
          <w:rFonts w:hint="eastAsia"/>
        </w:rPr>
        <w:t>L</w:t>
      </w:r>
      <w:r w:rsidRPr="00E139CB">
        <w:rPr>
          <w:rFonts w:hint="eastAsia"/>
          <w:vertAlign w:val="subscript"/>
        </w:rPr>
        <w:t>LightSource</w:t>
      </w:r>
    </w:p>
    <w:p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87729" w:rsidRDefault="00387729" w:rsidP="00387729">
      <w:r w:rsidRPr="00F93380">
        <w:t>OpaqueSurface</w:t>
      </w:r>
      <w:r>
        <w:t>_To_Sensor&gt;) //</w:t>
      </w:r>
      <w:r>
        <w:rPr>
          <w:rFonts w:hint="eastAsia"/>
        </w:rPr>
        <w:t>相函数</w:t>
      </w:r>
    </w:p>
    <w:p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BA19D7" w:rsidRDefault="00BA19D7" w:rsidP="00BA19D7">
      <w:r>
        <w:rPr>
          <w:rFonts w:hint="eastAsia"/>
        </w:rPr>
        <w:t>d</w:t>
      </w:r>
      <w:r w:rsidRPr="00CB210C">
        <w:rPr>
          <w:color w:val="FF0000"/>
        </w:rPr>
        <w:t>X</w:t>
      </w:r>
    </w:p>
    <w:p w:rsidR="00BA19D7" w:rsidRDefault="00BA19D7" w:rsidP="00BA19D7"/>
    <w:p w:rsidR="00BA19D7" w:rsidRDefault="00BA19D7" w:rsidP="00BA19D7">
      <w:r>
        <w:rPr>
          <w:rFonts w:hint="eastAsia"/>
        </w:rPr>
        <w:t>其中</w:t>
      </w:r>
      <w:r w:rsidRPr="00CB210C">
        <w:rPr>
          <w:color w:val="FF0000"/>
        </w:rPr>
        <w:t>X</w:t>
      </w:r>
      <w:r>
        <w:rPr>
          <w:rFonts w:hint="eastAsia"/>
        </w:rPr>
        <w:t>是无量纲</w:t>
      </w:r>
    </w:p>
    <w:p w:rsidR="000D7526" w:rsidRDefault="00BA19D7" w:rsidP="00BA19D7">
      <w:r>
        <w:rPr>
          <w:rFonts w:hint="eastAsia"/>
        </w:rPr>
        <w:t>根据向量数乘的定义</w:t>
      </w:r>
    </w:p>
    <w:p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rsidR="00CD102B" w:rsidRDefault="00CD102B" w:rsidP="00CD102B"/>
    <w:p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p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rsidR="00310BC7" w:rsidRDefault="00310BC7" w:rsidP="00310BC7"/>
    <w:p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rsidR="00310BC7" w:rsidRDefault="00310BC7" w:rsidP="00451556"/>
    <w:p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rsidR="00310BC7" w:rsidRDefault="00310BC7" w:rsidP="00451556">
      <w:r>
        <w:rPr>
          <w:rFonts w:hint="eastAsia"/>
        </w:rPr>
        <w:t>BeerLambertLaw</w:t>
      </w:r>
      <w:r>
        <w:t>(</w:t>
      </w:r>
      <w:r w:rsidRPr="005600A9">
        <w:t>Thickness</w:t>
      </w:r>
      <w:r>
        <w:t xml:space="preserve">) </w:t>
      </w:r>
    </w:p>
    <w:p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rsidR="00310BC7" w:rsidRDefault="00310BC7" w:rsidP="00451556"/>
    <w:p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rsidR="00310BC7" w:rsidRDefault="00310BC7" w:rsidP="00CD102B"/>
    <w:p w:rsidR="003E6F97" w:rsidRDefault="003E6F97" w:rsidP="00F43292">
      <w:pPr>
        <w:pStyle w:val="4"/>
      </w:pPr>
      <w:r>
        <w:rPr>
          <w:rFonts w:hint="eastAsia"/>
        </w:rPr>
        <w:t>相函数（</w:t>
      </w:r>
      <w:r>
        <w:rPr>
          <w:rFonts w:hint="eastAsia"/>
        </w:rPr>
        <w:t>Phase Function</w:t>
      </w:r>
      <w:r>
        <w:rPr>
          <w:rFonts w:hint="eastAsia"/>
        </w:rPr>
        <w:t>）</w:t>
      </w:r>
    </w:p>
    <w:p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rsidR="003E6F97" w:rsidRDefault="003E6F97" w:rsidP="003E6F97"/>
    <w:p w:rsidR="003E6F97" w:rsidRDefault="003E6F97" w:rsidP="003E6F97">
      <w:r>
        <w:tab/>
      </w:r>
      <w:r>
        <w:rPr>
          <w:rFonts w:hint="eastAsia"/>
        </w:rPr>
        <w:t>在光学上以统计的方式——相函数——描述介质粒子在各个方向上对入射光线的反射</w:t>
      </w:r>
    </w:p>
    <w:p w:rsidR="003E6F97" w:rsidRDefault="003E6F97" w:rsidP="003E6F97">
      <w:r>
        <w:tab/>
      </w:r>
      <w:r>
        <w:rPr>
          <w:rFonts w:hint="eastAsia"/>
        </w:rPr>
        <w:t>定义域</w:t>
      </w:r>
      <w:r>
        <w:rPr>
          <w:rFonts w:hint="eastAsia"/>
        </w:rPr>
        <w:t xml:space="preserve"> </w:t>
      </w:r>
      <w:r>
        <w:rPr>
          <w:rFonts w:hint="eastAsia"/>
        </w:rPr>
        <w:t>相角（反射光线和入射光线夹角）</w:t>
      </w:r>
    </w:p>
    <w:p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rsidR="003E6F97" w:rsidRDefault="003E6F97" w:rsidP="003E6F97"/>
    <w:p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rsidR="003E6F97" w:rsidRDefault="003E6F97" w:rsidP="003E6F97"/>
    <w:p w:rsidR="003E6F97" w:rsidRDefault="003E6F97" w:rsidP="003E6F97">
      <w:pPr>
        <w:ind w:firstLine="420"/>
      </w:pPr>
      <w:r>
        <w:rPr>
          <w:rFonts w:hint="eastAsia"/>
        </w:rPr>
        <w:t>显然，相函数只能表示一个粒子对入射光线的散射效果</w:t>
      </w:r>
    </w:p>
    <w:p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rsidR="003E6F97" w:rsidRDefault="003E6F97" w:rsidP="003E6F97">
      <w:pPr>
        <w:ind w:firstLine="420"/>
      </w:pPr>
      <w:r>
        <w:rPr>
          <w:rFonts w:hint="eastAsia"/>
        </w:rPr>
        <w:t>//</w:t>
      </w:r>
      <w:r>
        <w:rPr>
          <w:rFonts w:hint="eastAsia"/>
        </w:rPr>
        <w:t>可以将该相函数看作是各个粒子的相函数加权平均后得到的近似结果</w:t>
      </w:r>
    </w:p>
    <w:p w:rsidR="003E6F97" w:rsidRDefault="003E6F97" w:rsidP="003E6F97"/>
    <w:p w:rsidR="003E6F97" w:rsidRDefault="003E6F97" w:rsidP="00F43292">
      <w:r>
        <w:rPr>
          <w:rFonts w:hint="eastAsia"/>
        </w:rPr>
        <w:t>相函数是依赖于波长的</w:t>
      </w:r>
    </w:p>
    <w:p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rsidR="003E6F97" w:rsidRDefault="003E6F97" w:rsidP="003E6F97">
      <w:pPr>
        <w:ind w:firstLine="420"/>
      </w:pPr>
    </w:p>
    <w:p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rsidR="003E6F97" w:rsidRDefault="003E6F97" w:rsidP="003E6F97">
      <w:pPr>
        <w:ind w:firstLine="420"/>
      </w:pPr>
    </w:p>
    <w:p w:rsidR="003E6F97" w:rsidRDefault="003E6F97" w:rsidP="003E6F97">
      <w:r w:rsidRPr="00B270C6">
        <w:rPr>
          <w:rFonts w:hint="eastAsia"/>
        </w:rPr>
        <w:t>瑞利散射</w:t>
      </w:r>
    </w:p>
    <w:p w:rsidR="003E6F97" w:rsidRDefault="003E6F97" w:rsidP="003E6F97">
      <w:pPr>
        <w:ind w:firstLine="420"/>
      </w:pPr>
      <w:r>
        <w:rPr>
          <w:rFonts w:hint="eastAsia"/>
        </w:rPr>
        <w:t>强烈依赖于波长（比如大气对蓝色波长散射强烈，吸收可以忽略）</w:t>
      </w:r>
    </w:p>
    <w:p w:rsidR="003E6F97" w:rsidRDefault="003E6F97" w:rsidP="003E6F97">
      <w:pPr>
        <w:ind w:firstLine="420"/>
      </w:pPr>
      <w:r>
        <w:rPr>
          <w:rFonts w:hint="eastAsia"/>
        </w:rPr>
        <w:t>几乎各向同性</w:t>
      </w:r>
    </w:p>
    <w:p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rsidR="003E6F97" w:rsidRDefault="003E6F97" w:rsidP="003E6F97"/>
    <w:p w:rsidR="003E6F97" w:rsidRDefault="003E6F97" w:rsidP="00F43292">
      <w:r>
        <w:rPr>
          <w:rFonts w:hint="eastAsia"/>
        </w:rPr>
        <w:t>米散射</w:t>
      </w:r>
    </w:p>
    <w:p w:rsidR="003E6F97" w:rsidRDefault="003E6F97" w:rsidP="003E6F97">
      <w:pPr>
        <w:ind w:firstLine="420"/>
      </w:pPr>
      <w:r>
        <w:rPr>
          <w:rFonts w:hint="eastAsia"/>
        </w:rPr>
        <w:t>带强烈前向叶的各向异性</w:t>
      </w:r>
      <w:r>
        <w:rPr>
          <w:rFonts w:hint="eastAsia"/>
        </w:rPr>
        <w:t xml:space="preserve"> </w:t>
      </w:r>
    </w:p>
    <w:p w:rsidR="003E6F97" w:rsidRDefault="003E6F97" w:rsidP="003E6F97">
      <w:pPr>
        <w:ind w:firstLine="420"/>
      </w:pPr>
    </w:p>
    <w:p w:rsidR="003E6F97" w:rsidRDefault="003E6F97" w:rsidP="003E6F97">
      <w:pPr>
        <w:ind w:firstLine="420"/>
      </w:pPr>
      <w:r>
        <w:rPr>
          <w:rFonts w:hint="eastAsia"/>
        </w:rPr>
        <w:t>米散射的相函数非常复杂</w:t>
      </w:r>
    </w:p>
    <w:p w:rsidR="003E6F97" w:rsidRDefault="003E6F97" w:rsidP="003E6F97">
      <w:pPr>
        <w:ind w:firstLine="420"/>
      </w:pPr>
      <w:r>
        <w:rPr>
          <w:rFonts w:hint="eastAsia"/>
        </w:rPr>
        <w:t>一般用亨利格林斯</w:t>
      </w:r>
      <w:r>
        <w:rPr>
          <w:rFonts w:hint="eastAsia"/>
        </w:rPr>
        <w:t>(Henyey-Greenstein)</w:t>
      </w:r>
      <w:r>
        <w:rPr>
          <w:rFonts w:hint="eastAsia"/>
        </w:rPr>
        <w:t>函数近似表示</w:t>
      </w:r>
    </w:p>
    <w:p w:rsidR="003E6F97" w:rsidRDefault="003E6F97" w:rsidP="003E6F97"/>
    <w:p w:rsidR="003E6F97" w:rsidRDefault="003E6F97" w:rsidP="003E6F97">
      <w:pPr>
        <w:ind w:firstLine="420"/>
      </w:pPr>
      <w:r>
        <w:rPr>
          <w:rFonts w:hint="eastAsia"/>
        </w:rPr>
        <w:t>对任意相函数</w:t>
      </w:r>
      <w:r>
        <w:rPr>
          <w:rFonts w:hint="eastAsia"/>
        </w:rPr>
        <w:t xml:space="preserve"> </w:t>
      </w:r>
    </w:p>
    <w:p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rsidR="003E6F97" w:rsidRDefault="003E6F97" w:rsidP="003E6F97">
      <w:pPr>
        <w:ind w:firstLine="420"/>
      </w:pPr>
    </w:p>
    <w:p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rsidR="001677EC" w:rsidRDefault="001677EC" w:rsidP="003E6F97">
      <w:pPr>
        <w:ind w:firstLine="420"/>
      </w:pPr>
    </w:p>
    <w:p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rsidR="003E6F97" w:rsidRDefault="003E6F97" w:rsidP="003E6F97">
      <w:pPr>
        <w:ind w:left="420"/>
      </w:pPr>
    </w:p>
    <w:p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rsidR="003E6F97" w:rsidRDefault="003E6F97" w:rsidP="003E6F97"/>
    <w:p w:rsidR="003E6F97" w:rsidRDefault="003E6F97" w:rsidP="00F43292">
      <w:r>
        <w:rPr>
          <w:rFonts w:hint="eastAsia"/>
        </w:rPr>
        <w:t>HenyeyGreenStein</w:t>
      </w:r>
      <w:r>
        <w:rPr>
          <w:rFonts w:hint="eastAsia"/>
        </w:rPr>
        <w:t>的</w:t>
      </w:r>
      <w:r>
        <w:rPr>
          <w:rFonts w:hint="eastAsia"/>
        </w:rPr>
        <w:t>Schlick</w:t>
      </w:r>
      <w:r>
        <w:rPr>
          <w:rFonts w:hint="eastAsia"/>
        </w:rPr>
        <w:t>近似</w:t>
      </w:r>
    </w:p>
    <w:p w:rsidR="003E6F97" w:rsidRDefault="003E6F97" w:rsidP="003E6F97">
      <w:pPr>
        <w:ind w:firstLine="420"/>
      </w:pPr>
      <w:r>
        <w:t>k = 1.55*g – 0.55*(g^3)</w:t>
      </w:r>
    </w:p>
    <w:p w:rsidR="003E6F97" w:rsidRDefault="003E6F97" w:rsidP="003E6F97">
      <w:pPr>
        <w:ind w:firstLine="420"/>
      </w:pPr>
      <w:r>
        <w:t>PhaseFunction_Schlick_HenyeyGreenStein =</w:t>
      </w:r>
    </w:p>
    <w:p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rsidR="003E6F97" w:rsidRDefault="003E6F97" w:rsidP="00CD102B"/>
    <w:p w:rsidR="00BA19D7" w:rsidRPr="0094010D" w:rsidRDefault="00BA19D7" w:rsidP="0094010D">
      <w:pPr>
        <w:pStyle w:val="4"/>
        <w:rPr>
          <w:b w:val="0"/>
          <w:bCs w:val="0"/>
        </w:rPr>
      </w:pPr>
      <w:r w:rsidRPr="00C176CF">
        <w:rPr>
          <w:rFonts w:hint="eastAsia"/>
        </w:rPr>
        <w:t>透射（</w:t>
      </w:r>
      <w:r w:rsidRPr="00C176CF">
        <w:rPr>
          <w:rFonts w:hint="eastAsia"/>
        </w:rPr>
        <w:t>T</w:t>
      </w:r>
      <w:r w:rsidRPr="00C176CF">
        <w:t>ransmittance</w:t>
      </w:r>
      <w:r w:rsidRPr="00C176CF">
        <w:t>）</w:t>
      </w:r>
    </w:p>
    <w:p w:rsidR="00E008CD" w:rsidRDefault="00E008CD" w:rsidP="00BA19D7">
      <w:r>
        <w:rPr>
          <w:rFonts w:hint="eastAsia"/>
        </w:rPr>
        <w:t>即</w:t>
      </w:r>
      <w:r w:rsidR="00D916D0">
        <w:rPr>
          <w:rFonts w:hint="eastAsia"/>
        </w:rPr>
        <w:t>上文公式中的</w:t>
      </w:r>
    </w:p>
    <w:p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rsidR="00E008CD" w:rsidRPr="00112B23" w:rsidRDefault="00E008CD" w:rsidP="00E008CD">
      <w:r>
        <w:t>* BRDF</w:t>
      </w:r>
    </w:p>
    <w:p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BA19D7" w:rsidRDefault="00BA19D7" w:rsidP="00BA19D7"/>
    <w:p w:rsidR="00327EAE" w:rsidRDefault="00327EAE" w:rsidP="00BA19D7">
      <w:r>
        <w:rPr>
          <w:rFonts w:hint="eastAsia"/>
        </w:rPr>
        <w:t>根据乘法交换律</w:t>
      </w:r>
    </w:p>
    <w:p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rsidR="004C1A05" w:rsidRPr="00112B23" w:rsidRDefault="004C1A05" w:rsidP="004C1A05">
      <w:r>
        <w:t>* BRDF</w:t>
      </w:r>
    </w:p>
    <w:p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rsidR="004C1A05" w:rsidRDefault="004C1A05" w:rsidP="00BA19D7"/>
    <w:p w:rsidR="004C1A05" w:rsidRDefault="004C1A05" w:rsidP="00BA19D7"/>
    <w:p w:rsidR="00BA19D7" w:rsidRDefault="00BA19D7" w:rsidP="00BA19D7">
      <w:pPr>
        <w:pStyle w:val="4"/>
      </w:pPr>
      <w:r>
        <w:rPr>
          <w:rFonts w:hint="eastAsia"/>
        </w:rPr>
        <w:t>内散射（</w:t>
      </w:r>
      <w:r>
        <w:rPr>
          <w:rFonts w:hint="eastAsia"/>
        </w:rPr>
        <w:t>In-Scattering</w:t>
      </w:r>
      <w:r>
        <w:rPr>
          <w:rFonts w:hint="eastAsia"/>
        </w:rPr>
        <w:t>）</w:t>
      </w:r>
    </w:p>
    <w:p w:rsidR="00327EAE" w:rsidRDefault="00327EAE" w:rsidP="00327EAE">
      <w:r>
        <w:rPr>
          <w:rFonts w:hint="eastAsia"/>
        </w:rPr>
        <w:t>即上文公式中的</w:t>
      </w:r>
    </w:p>
    <w:p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rsidR="007F0AB6" w:rsidRDefault="007F0AB6" w:rsidP="007F0AB6">
      <w:r>
        <w:rPr>
          <w:rFonts w:hint="eastAsia"/>
        </w:rPr>
        <w:t>L</w:t>
      </w:r>
      <w:r w:rsidRPr="00E139CB">
        <w:rPr>
          <w:rFonts w:hint="eastAsia"/>
          <w:vertAlign w:val="subscript"/>
        </w:rPr>
        <w:t>LightSource</w:t>
      </w:r>
    </w:p>
    <w:p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156DA" w:rsidRDefault="003156DA" w:rsidP="003156DA">
      <w:r w:rsidRPr="00F93380">
        <w:t>OpaqueSurface</w:t>
      </w:r>
      <w:r>
        <w:t>_To_Sensor&gt;) //</w:t>
      </w:r>
      <w:r>
        <w:rPr>
          <w:rFonts w:hint="eastAsia"/>
        </w:rPr>
        <w:t>相函数</w:t>
      </w:r>
    </w:p>
    <w:p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80328" w:rsidRDefault="00680328" w:rsidP="00680328">
      <w:r>
        <w:rPr>
          <w:rFonts w:hint="eastAsia"/>
        </w:rPr>
        <w:t>d</w:t>
      </w:r>
      <w:r w:rsidRPr="00CB210C">
        <w:rPr>
          <w:color w:val="FF0000"/>
        </w:rPr>
        <w:t>X</w:t>
      </w:r>
    </w:p>
    <w:p w:rsidR="00D06818" w:rsidRDefault="00D06818" w:rsidP="00BA19D7"/>
    <w:p w:rsidR="008273A3" w:rsidRDefault="00D328E3" w:rsidP="00BA19D7">
      <w:r>
        <w:rPr>
          <w:noProof/>
        </w:rPr>
        <w:drawing>
          <wp:inline distT="0" distB="0" distL="0" distR="0" wp14:anchorId="04775FB8" wp14:editId="729FCE1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8273A3" w:rsidRDefault="008273A3" w:rsidP="00BA19D7"/>
    <w:p w:rsidR="00AD7BE3" w:rsidRDefault="00AD7BE3" w:rsidP="00250905"/>
    <w:p w:rsidR="00AD7BE3" w:rsidRDefault="00AD7BE3" w:rsidP="00250905"/>
    <w:p w:rsidR="00250905" w:rsidRDefault="00250905" w:rsidP="00250905"/>
    <w:p w:rsidR="00250905" w:rsidRDefault="00250905" w:rsidP="00250905"/>
    <w:p w:rsidR="00250905" w:rsidRDefault="00250905" w:rsidP="00250905"/>
    <w:p w:rsidR="00BA19D7" w:rsidRDefault="00BA19D7" w:rsidP="00BA19D7">
      <w:pPr>
        <w:pStyle w:val="4"/>
      </w:pPr>
      <w:r>
        <w:rPr>
          <w:rFonts w:hint="eastAsia"/>
        </w:rPr>
        <w:t>直观理解</w:t>
      </w:r>
    </w:p>
    <w:p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rsidR="00BA19D7" w:rsidRPr="002471AC" w:rsidRDefault="00BA19D7" w:rsidP="00BA19D7"/>
    <w:p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rsidR="00BA19D7" w:rsidRDefault="00BA19D7" w:rsidP="00BA19D7">
      <w:pPr>
        <w:ind w:firstLine="420"/>
      </w:pPr>
    </w:p>
    <w:p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rPr>
          <w:rFonts w:cs="Calibri"/>
        </w:rPr>
      </w:pPr>
    </w:p>
    <w:p w:rsidR="00BA19D7" w:rsidRDefault="00BA19D7" w:rsidP="00BA19D7"/>
    <w:p w:rsidR="00BA19D7" w:rsidRDefault="00BA19D7" w:rsidP="00BA19D7"/>
    <w:p w:rsidR="00BA19D7" w:rsidRDefault="00BA19D7" w:rsidP="00BA19D7">
      <w:pPr>
        <w:pStyle w:val="3"/>
      </w:pPr>
      <w:bookmarkStart w:id="80" w:name="_Toc497394710"/>
      <w:r>
        <w:rPr>
          <w:rFonts w:hint="eastAsia"/>
        </w:rPr>
        <w:t>体积雾（</w:t>
      </w:r>
      <w:r>
        <w:rPr>
          <w:rFonts w:hint="eastAsia"/>
        </w:rPr>
        <w:t>Volumetric Fog</w:t>
      </w:r>
      <w:r>
        <w:rPr>
          <w:rFonts w:hint="eastAsia"/>
        </w:rPr>
        <w:t>）</w:t>
      </w:r>
      <w:bookmarkEnd w:id="80"/>
    </w:p>
    <w:p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rsidR="00830362" w:rsidRDefault="00F40295" w:rsidP="00BA19D7">
      <w:hyperlink r:id="rId194" w:history="1">
        <w:r w:rsidR="00830362" w:rsidRPr="00DD7360">
          <w:rPr>
            <w:rStyle w:val="a5"/>
          </w:rPr>
          <w:t>https://software.intel.com/en-us/blogs/2013/03/18/gtd-light-scattering-sample-updated</w:t>
        </w:r>
      </w:hyperlink>
    </w:p>
    <w:p w:rsidR="00752CCE" w:rsidRDefault="00F40295" w:rsidP="00BA19D7">
      <w:hyperlink r:id="rId195" w:history="1">
        <w:r w:rsidR="00752CCE" w:rsidRPr="00DD7360">
          <w:rPr>
            <w:rStyle w:val="a5"/>
          </w:rPr>
          <w:t>https://software.intel.com/en-us/blogs/2013/06/26/outdoor-light-scattering-sample</w:t>
        </w:r>
      </w:hyperlink>
    </w:p>
    <w:p w:rsidR="00BA19D7" w:rsidRDefault="00F40295" w:rsidP="00BA19D7">
      <w:hyperlink r:id="rId196" w:history="1">
        <w:r w:rsidR="00830362">
          <w:rPr>
            <w:rStyle w:val="a5"/>
          </w:rPr>
          <w:t>https://software.intel.com/en-us/blogs/2013/09/19/otdoor-light-scattering-sample-update</w:t>
        </w:r>
      </w:hyperlink>
    </w:p>
    <w:p w:rsidR="00BA19D7" w:rsidRDefault="00BA19D7" w:rsidP="00BA19D7"/>
    <w:p w:rsidR="00BA19D7" w:rsidRDefault="00BA19D7" w:rsidP="00BA19D7"/>
    <w:p w:rsidR="00BA19D7" w:rsidRDefault="00BA19D7" w:rsidP="00BA19D7"/>
    <w:p w:rsidR="00BA19D7" w:rsidRPr="008235D8" w:rsidRDefault="00BA19D7" w:rsidP="00BA19D7"/>
    <w:p w:rsidR="00BA19D7" w:rsidRDefault="00BA19D7" w:rsidP="00BA19D7">
      <w:pPr>
        <w:pStyle w:val="3"/>
      </w:pPr>
      <w:bookmarkStart w:id="81"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1"/>
    </w:p>
    <w:p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rsidR="00162D3D" w:rsidRDefault="00F40295" w:rsidP="00BA19D7">
      <w:hyperlink r:id="rId197" w:history="1">
        <w:r w:rsidR="00162D3D" w:rsidRPr="003B12E7">
          <w:rPr>
            <w:rStyle w:val="a5"/>
          </w:rPr>
          <w:t>http://developer.nvidia.com/VolumetricLighting</w:t>
        </w:r>
      </w:hyperlink>
    </w:p>
    <w:p w:rsidR="002F11DA" w:rsidRDefault="002F11DA" w:rsidP="00BA19D7"/>
    <w:p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75709E" w:rsidRDefault="00F40295" w:rsidP="0075709E">
      <w:hyperlink r:id="rId198" w:history="1">
        <w:r w:rsidR="0075709E" w:rsidRPr="0088502D">
          <w:rPr>
            <w:rStyle w:val="a5"/>
          </w:rPr>
          <w:t>http://developer.nvidia.com/content/terrain-godrays-better-use-dx11-tessellation</w:t>
        </w:r>
      </w:hyperlink>
    </w:p>
    <w:p w:rsidR="002F11DA" w:rsidRDefault="002F11DA" w:rsidP="00BA19D7"/>
    <w:p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rsidR="00670677" w:rsidRDefault="00670677" w:rsidP="00670677">
      <w:r>
        <w:rPr>
          <w:rFonts w:hint="eastAsia"/>
        </w:rPr>
        <w:t>根据</w:t>
      </w:r>
      <w:r w:rsidRPr="00C412AB">
        <w:rPr>
          <w:rFonts w:hint="eastAsia"/>
        </w:rPr>
        <w:t>定积分的可加性</w:t>
      </w:r>
    </w:p>
    <w:p w:rsidR="00670677" w:rsidRDefault="00670677" w:rsidP="00670677">
      <w:r>
        <w:t xml:space="preserve">= </w:t>
      </w:r>
    </w:p>
    <w:p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rsidR="00235DE7" w:rsidRDefault="00235DE7" w:rsidP="00235DE7">
      <w:r>
        <w:rPr>
          <w:rFonts w:hint="eastAsia"/>
        </w:rPr>
        <w:t>L</w:t>
      </w:r>
      <w:r w:rsidRPr="00E139CB">
        <w:rPr>
          <w:rFonts w:hint="eastAsia"/>
          <w:vertAlign w:val="subscript"/>
        </w:rPr>
        <w:t>LightSource</w:t>
      </w:r>
    </w:p>
    <w:p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BB0381" w:rsidRDefault="00BB0381" w:rsidP="00BB0381">
      <w:r w:rsidRPr="00F93380">
        <w:t>OpaqueSurface</w:t>
      </w:r>
      <w:r>
        <w:t>_To_Sensor&gt;) //</w:t>
      </w:r>
      <w:r>
        <w:rPr>
          <w:rFonts w:hint="eastAsia"/>
        </w:rPr>
        <w:t>相函数</w:t>
      </w:r>
    </w:p>
    <w:p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r>
        <w:rPr>
          <w:rFonts w:hint="eastAsia"/>
        </w:rPr>
        <w:t>-</w:t>
      </w:r>
    </w:p>
    <w:p w:rsidR="00670677" w:rsidRDefault="00670677" w:rsidP="00670677">
      <w:r>
        <w:t>|</w:t>
      </w:r>
      <w:r>
        <w:rPr>
          <w:vertAlign w:val="superscript"/>
        </w:rPr>
        <w:t>X1</w:t>
      </w:r>
      <w:r>
        <w:rPr>
          <w:vertAlign w:val="subscript"/>
        </w:rPr>
        <w:t xml:space="preserve"> X2</w:t>
      </w:r>
    </w:p>
    <w:p w:rsidR="00EE1C2D" w:rsidRDefault="00EE1C2D" w:rsidP="00EE1C2D">
      <w:r>
        <w:rPr>
          <w:rFonts w:hint="eastAsia"/>
        </w:rPr>
        <w:t>L</w:t>
      </w:r>
      <w:r w:rsidRPr="00E139CB">
        <w:rPr>
          <w:rFonts w:hint="eastAsia"/>
          <w:vertAlign w:val="subscript"/>
        </w:rPr>
        <w:t>LightSource</w:t>
      </w:r>
    </w:p>
    <w:p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rsidR="00670677" w:rsidRDefault="007661D1" w:rsidP="007661D1">
      <w:r w:rsidRPr="00F93380">
        <w:t>OpaqueSurface</w:t>
      </w:r>
      <w:r>
        <w:t>_To_Sensor&gt;)</w:t>
      </w:r>
      <w:r w:rsidR="002A0BD9">
        <w:t xml:space="preserve"> </w:t>
      </w:r>
      <w:r w:rsidR="00670677">
        <w:t>//</w:t>
      </w:r>
      <w:r w:rsidR="00670677">
        <w:rPr>
          <w:rFonts w:hint="eastAsia"/>
        </w:rPr>
        <w:t>相函数</w:t>
      </w:r>
    </w:p>
    <w:p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p w:rsidR="00670677" w:rsidRDefault="00670677" w:rsidP="00670677">
      <w:r>
        <w:rPr>
          <w:noProof/>
        </w:rPr>
        <w:drawing>
          <wp:inline distT="0" distB="0" distL="0" distR="0" wp14:anchorId="77B3182E" wp14:editId="2CB3A169">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670677" w:rsidRDefault="00670677" w:rsidP="00670677"/>
    <w:p w:rsidR="00A223C8" w:rsidRDefault="002B0420" w:rsidP="00BA19D7">
      <w:r>
        <w:rPr>
          <w:rFonts w:hint="eastAsia"/>
        </w:rPr>
        <w:t>体积</w:t>
      </w:r>
      <w:r w:rsidR="00A223C8">
        <w:rPr>
          <w:rFonts w:hint="eastAsia"/>
        </w:rPr>
        <w:t>渲染</w:t>
      </w:r>
    </w:p>
    <w:p w:rsidR="00431E9F" w:rsidRDefault="00431E9F" w:rsidP="00BA19D7">
      <w:r>
        <w:rPr>
          <w:rFonts w:hint="eastAsia"/>
        </w:rPr>
        <w:t>用细分取代光线跟踪</w:t>
      </w:r>
    </w:p>
    <w:p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rsidR="00101424" w:rsidRDefault="00BC5D7F" w:rsidP="00BA19D7">
      <w:r>
        <w:t>[</w:t>
      </w:r>
      <w:r>
        <w:rPr>
          <w:rFonts w:hint="eastAsia"/>
        </w:rPr>
        <w:t>Iain Cantlay,</w:t>
      </w:r>
      <w:r>
        <w:t xml:space="preserve"> </w:t>
      </w:r>
      <w:r>
        <w:rPr>
          <w:rFonts w:hint="eastAsia"/>
        </w:rPr>
        <w:t>Andrei Tatarinov.</w:t>
      </w:r>
      <w:r>
        <w:t xml:space="preserve"> 2014]</w:t>
      </w:r>
    </w:p>
    <w:p w:rsidR="00BC5D7F" w:rsidRDefault="00BC5D7F" w:rsidP="00BA19D7"/>
    <w:p w:rsidR="00101424" w:rsidRDefault="00101424" w:rsidP="00BA19D7"/>
    <w:p w:rsidR="00F656E5" w:rsidRDefault="00F656E5" w:rsidP="00BA19D7">
      <w:r>
        <w:rPr>
          <w:rFonts w:hint="eastAsia"/>
        </w:rPr>
        <w:t>计算</w:t>
      </w:r>
      <w:r w:rsidR="00C86F28">
        <w:rPr>
          <w:rFonts w:hint="eastAsia"/>
        </w:rPr>
        <w:t>不定积分</w:t>
      </w:r>
    </w:p>
    <w:p w:rsidR="00F656E5" w:rsidRDefault="00F656E5" w:rsidP="00BA19D7">
      <w:r>
        <w:rPr>
          <w:rFonts w:hint="eastAsia"/>
        </w:rPr>
        <w:t>L(</w:t>
      </w:r>
      <w:r w:rsidRPr="00CB210C">
        <w:rPr>
          <w:color w:val="FF0000"/>
        </w:rPr>
        <w:t>X</w:t>
      </w:r>
      <w:r>
        <w:rPr>
          <w:rFonts w:hint="eastAsia"/>
        </w:rPr>
        <w:t>)</w:t>
      </w:r>
    </w:p>
    <w:p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rsidR="00F656E5" w:rsidRDefault="00F656E5" w:rsidP="00F656E5">
      <w:r>
        <w:rPr>
          <w:rFonts w:hint="eastAsia"/>
        </w:rPr>
        <w:t>L</w:t>
      </w:r>
      <w:r w:rsidRPr="00E139CB">
        <w:rPr>
          <w:rFonts w:hint="eastAsia"/>
          <w:vertAlign w:val="subscript"/>
        </w:rPr>
        <w:t>LightSource</w:t>
      </w:r>
    </w:p>
    <w:p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rsidR="00F656E5" w:rsidRDefault="00F656E5" w:rsidP="00F656E5">
      <w:r w:rsidRPr="00F93380">
        <w:t>OpaqueSurface</w:t>
      </w:r>
      <w:r w:rsidR="00C7774E">
        <w:t>_To_Sensor&gt;)</w:t>
      </w:r>
    </w:p>
    <w:p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rsidR="00F656E5" w:rsidRDefault="00F656E5" w:rsidP="00F656E5">
      <w:r>
        <w:rPr>
          <w:rFonts w:hint="eastAsia"/>
        </w:rPr>
        <w:t>d</w:t>
      </w:r>
      <w:r>
        <w:rPr>
          <w:color w:val="FF0000"/>
        </w:rPr>
        <w:t>t</w:t>
      </w:r>
    </w:p>
    <w:p w:rsidR="00F656E5" w:rsidRDefault="00F656E5" w:rsidP="00BA19D7"/>
    <w:p w:rsidR="004B0920" w:rsidRDefault="00F656E5" w:rsidP="00BA19D7">
      <w:r>
        <w:rPr>
          <w:rFonts w:hint="eastAsia"/>
        </w:rPr>
        <w:t>平行光</w:t>
      </w:r>
      <w:r w:rsidR="004B0920">
        <w:rPr>
          <w:rFonts w:hint="eastAsia"/>
        </w:rPr>
        <w:t>(Directional Light)</w:t>
      </w:r>
    </w:p>
    <w:p w:rsidR="003179A8" w:rsidRDefault="003179A8" w:rsidP="00BA19D7"/>
    <w:p w:rsidR="00E92D21" w:rsidRDefault="00E92D21" w:rsidP="00BA19D7">
      <w:r>
        <w:rPr>
          <w:rFonts w:hint="eastAsia"/>
        </w:rPr>
        <w:t>平行光方向为常量</w:t>
      </w:r>
    </w:p>
    <w:p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rsidR="004A514A" w:rsidRDefault="004A514A" w:rsidP="00BA19D7"/>
    <w:p w:rsidR="003D73F9" w:rsidRDefault="003D73F9" w:rsidP="00BA19D7">
      <w:r>
        <w:rPr>
          <w:rFonts w:hint="eastAsia"/>
        </w:rPr>
        <w:t>相函数</w:t>
      </w:r>
      <w:r w:rsidR="00E800EF">
        <w:rPr>
          <w:rFonts w:hint="eastAsia"/>
        </w:rPr>
        <w:t>为常量</w:t>
      </w:r>
    </w:p>
    <w:p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rsidR="004B0920" w:rsidRDefault="004B0920" w:rsidP="004B0920">
      <w:r w:rsidRPr="00F93380">
        <w:t>OpaqueSurface</w:t>
      </w:r>
      <w:r>
        <w:t xml:space="preserve">_To_Sensor&gt;) </w:t>
      </w:r>
    </w:p>
    <w:p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rsidR="00F656E5" w:rsidRDefault="00F656E5" w:rsidP="00BA19D7"/>
    <w:p w:rsidR="00E2637B" w:rsidRDefault="00D72C75" w:rsidP="00BA19D7">
      <w:r>
        <w:rPr>
          <w:rFonts w:hint="eastAsia"/>
        </w:rPr>
        <w:t>平行光距离远大于介质深度</w:t>
      </w:r>
    </w:p>
    <w:p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rsidR="00DF2A93" w:rsidRDefault="00DF2A93" w:rsidP="00BA19D7"/>
    <w:p w:rsidR="003D73F9" w:rsidRDefault="003D73F9" w:rsidP="00BA19D7">
      <w:r>
        <w:rPr>
          <w:rFonts w:hint="eastAsia"/>
        </w:rPr>
        <w:t>贝尔朗伯定律</w:t>
      </w:r>
      <w:r w:rsidR="00121D4C">
        <w:rPr>
          <w:rFonts w:hint="eastAsia"/>
        </w:rPr>
        <w:t>为常量</w:t>
      </w:r>
    </w:p>
    <w:p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3D73F9" w:rsidP="00BA19D7"/>
    <w:p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rsidR="004A1118" w:rsidRDefault="004A1118" w:rsidP="004A1118">
      <w:r>
        <w:rPr>
          <w:rFonts w:hint="eastAsia"/>
        </w:rPr>
        <w:t>L(</w:t>
      </w:r>
      <w:r w:rsidRPr="00CB210C">
        <w:rPr>
          <w:color w:val="FF0000"/>
        </w:rPr>
        <w:t>X</w:t>
      </w:r>
      <w:r>
        <w:rPr>
          <w:rFonts w:hint="eastAsia"/>
        </w:rPr>
        <w:t>)</w:t>
      </w:r>
    </w:p>
    <w:p w:rsidR="004A1118" w:rsidRDefault="004A1118" w:rsidP="004A1118">
      <w:r>
        <w:t>=|</w:t>
      </w:r>
      <w:r>
        <w:rPr>
          <w:vertAlign w:val="superscript"/>
        </w:rPr>
        <w:t>0</w:t>
      </w:r>
      <w:r>
        <w:rPr>
          <w:vertAlign w:val="subscript"/>
        </w:rPr>
        <w:t xml:space="preserve"> </w:t>
      </w:r>
      <w:r>
        <w:rPr>
          <w:color w:val="FF0000"/>
          <w:vertAlign w:val="subscript"/>
        </w:rPr>
        <w:t>X</w:t>
      </w:r>
    </w:p>
    <w:p w:rsidR="003D73F9" w:rsidRDefault="007D3613" w:rsidP="00BA19D7">
      <w:pPr>
        <w:rPr>
          <w:vertAlign w:val="subscript"/>
        </w:rPr>
      </w:pPr>
      <w:r>
        <w:rPr>
          <w:rFonts w:hint="eastAsia"/>
        </w:rPr>
        <w:t>L</w:t>
      </w:r>
      <w:r w:rsidRPr="00E139CB">
        <w:rPr>
          <w:rFonts w:hint="eastAsia"/>
          <w:vertAlign w:val="subscript"/>
        </w:rPr>
        <w:t>LightSource</w:t>
      </w:r>
    </w:p>
    <w:p w:rsidR="00741173" w:rsidRPr="00741173" w:rsidRDefault="00741173" w:rsidP="00BA19D7">
      <w:r>
        <w:t xml:space="preserve">* </w:t>
      </w:r>
      <w:r>
        <w:rPr>
          <w:rFonts w:hint="eastAsia"/>
        </w:rPr>
        <w:t>PhaseFunction(&lt;LightDirection</w:t>
      </w:r>
      <w:r>
        <w:t>, -ViewDirection&gt;)</w:t>
      </w:r>
    </w:p>
    <w:p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rsidR="004A1118" w:rsidRDefault="008D72E2" w:rsidP="00BA19D7">
      <w:r>
        <w:rPr>
          <w:rFonts w:hint="eastAsia"/>
        </w:rPr>
        <w:t>d</w:t>
      </w:r>
      <w:r>
        <w:rPr>
          <w:color w:val="FF0000"/>
        </w:rPr>
        <w:t>t</w:t>
      </w:r>
    </w:p>
    <w:p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rsidR="008D72E2" w:rsidRPr="00741173" w:rsidRDefault="008D72E2" w:rsidP="008D72E2">
      <w:r>
        <w:t xml:space="preserve">* </w:t>
      </w:r>
      <w:r>
        <w:rPr>
          <w:rFonts w:hint="eastAsia"/>
        </w:rPr>
        <w:t>PhaseFunction(&lt;LightDirection</w:t>
      </w:r>
      <w:r>
        <w:t>, -ViewDirection&gt;)</w:t>
      </w:r>
    </w:p>
    <w:p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7645A4" w:rsidP="00BA19D7">
      <w:r>
        <w:rPr>
          <w:rFonts w:hint="eastAsia"/>
        </w:rPr>
        <w:t>*(</w:t>
      </w:r>
      <w:r w:rsidRPr="00CB210C">
        <w:rPr>
          <w:color w:val="FF0000"/>
        </w:rPr>
        <w:t>X</w:t>
      </w:r>
      <w:r>
        <w:t xml:space="preserve"> - 0</w:t>
      </w:r>
      <w:r>
        <w:rPr>
          <w:rFonts w:hint="eastAsia"/>
        </w:rPr>
        <w:t>)</w:t>
      </w:r>
    </w:p>
    <w:p w:rsidR="006B1516" w:rsidRDefault="006B1516" w:rsidP="00BA19D7"/>
    <w:p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rsidR="001152C3" w:rsidRDefault="00955AFF" w:rsidP="00BA19D7">
      <w:r>
        <w:rPr>
          <w:rFonts w:hint="eastAsia"/>
        </w:rPr>
        <w:t>聚光灯（</w:t>
      </w:r>
      <w:r>
        <w:rPr>
          <w:rFonts w:hint="eastAsia"/>
        </w:rPr>
        <w:t>Spot</w:t>
      </w:r>
      <w:r>
        <w:t xml:space="preserve"> </w:t>
      </w:r>
      <w:r>
        <w:rPr>
          <w:rFonts w:hint="eastAsia"/>
        </w:rPr>
        <w:t>Light</w:t>
      </w:r>
      <w:r>
        <w:rPr>
          <w:rFonts w:hint="eastAsia"/>
        </w:rPr>
        <w:t>）</w:t>
      </w:r>
    </w:p>
    <w:p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rsidR="001152C3" w:rsidRDefault="001152C3" w:rsidP="00BA19D7"/>
    <w:p w:rsidR="001152C3" w:rsidRDefault="001152C3" w:rsidP="00BA19D7"/>
    <w:p w:rsidR="007645A4" w:rsidRPr="00AB170E" w:rsidRDefault="007645A4" w:rsidP="00BA19D7"/>
    <w:p w:rsidR="00BA19D7" w:rsidRDefault="00BA19D7" w:rsidP="00BA19D7">
      <w:pPr>
        <w:pStyle w:val="3"/>
      </w:pPr>
      <w:bookmarkStart w:id="82" w:name="_Toc497394712"/>
      <w:r>
        <w:rPr>
          <w:rFonts w:hint="eastAsia"/>
        </w:rPr>
        <w:t>体积云（</w:t>
      </w:r>
      <w:r>
        <w:rPr>
          <w:rFonts w:hint="eastAsia"/>
        </w:rPr>
        <w:t>Volumetric Cloud</w:t>
      </w:r>
      <w:r>
        <w:rPr>
          <w:rFonts w:hint="eastAsia"/>
        </w:rPr>
        <w:t>）</w:t>
      </w:r>
      <w:bookmarkEnd w:id="82"/>
    </w:p>
    <w:p w:rsidR="00BA19D7" w:rsidRDefault="00BA19D7" w:rsidP="00BA19D7"/>
    <w:p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rsidR="00BA19D7" w:rsidRDefault="00BA19D7" w:rsidP="00BA19D7">
      <w:r>
        <w:rPr>
          <w:rFonts w:hint="eastAsia"/>
        </w:rPr>
        <w:t>效果</w:t>
      </w:r>
      <w:r>
        <w:rPr>
          <w:rFonts w:hint="eastAsia"/>
        </w:rPr>
        <w:t xml:space="preserve"> </w:t>
      </w:r>
      <w:r>
        <w:rPr>
          <w:rFonts w:hint="eastAsia"/>
        </w:rPr>
        <w:t>暗边</w:t>
      </w:r>
    </w:p>
    <w:p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rsidR="00BA19D7" w:rsidRDefault="00BA19D7" w:rsidP="00BA19D7"/>
    <w:p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rsidR="00BA19D7" w:rsidRDefault="00BA19D7" w:rsidP="00BA19D7">
      <w:r>
        <w:rPr>
          <w:rFonts w:hint="eastAsia"/>
        </w:rPr>
        <w:t>糖粉效果（内散射）</w:t>
      </w:r>
      <w:r>
        <w:rPr>
          <w:rFonts w:hint="eastAsia"/>
        </w:rPr>
        <w:t>E</w:t>
      </w:r>
      <w:r>
        <w:t xml:space="preserve"> = 1 – </w:t>
      </w:r>
      <w:r>
        <w:rPr>
          <w:rFonts w:hint="eastAsia"/>
        </w:rPr>
        <w:t>e</w:t>
      </w:r>
      <w:r>
        <w:t>^(-Depth*2)</w:t>
      </w:r>
    </w:p>
    <w:p w:rsidR="00BA19D7" w:rsidRDefault="00BA19D7" w:rsidP="00BA19D7"/>
    <w:p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rsidR="00BA19D7" w:rsidRDefault="00BA19D7" w:rsidP="00BA19D7"/>
    <w:p w:rsidR="00BA19D7" w:rsidRDefault="00BA19D7" w:rsidP="00BA19D7">
      <w:r>
        <w:rPr>
          <w:rFonts w:hint="eastAsia"/>
        </w:rPr>
        <w:t>球形大气求交</w:t>
      </w:r>
    </w:p>
    <w:p w:rsidR="00BA19D7" w:rsidRDefault="00BA19D7" w:rsidP="00BA19D7">
      <w:r>
        <w:rPr>
          <w:rFonts w:hint="eastAsia"/>
        </w:rPr>
        <w:t>确保云正确地下降到地平线</w:t>
      </w:r>
    </w:p>
    <w:p w:rsidR="00BA19D7" w:rsidRDefault="00BA19D7" w:rsidP="00BA19D7"/>
    <w:p w:rsidR="00BA19D7" w:rsidRDefault="00BA19D7" w:rsidP="00BA19D7">
      <w:r>
        <w:t>//</w:t>
      </w:r>
      <w:r>
        <w:rPr>
          <w:rFonts w:hint="eastAsia"/>
        </w:rPr>
        <w:t>球形大气求交</w:t>
      </w:r>
    </w:p>
    <w:p w:rsidR="00BA19D7" w:rsidRDefault="00BA19D7" w:rsidP="00BA19D7">
      <w:r>
        <w:rPr>
          <w:noProof/>
        </w:rPr>
        <w:drawing>
          <wp:inline distT="0" distB="0" distL="0" distR="0" wp14:anchorId="02440700" wp14:editId="06CD33EA">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rsidR="00BA19D7" w:rsidRDefault="00BA19D7" w:rsidP="00BA19D7"/>
    <w:p w:rsidR="00BA19D7" w:rsidRDefault="00BA19D7" w:rsidP="00BA19D7">
      <w:r>
        <w:t>#define EARTH_RADIUS 150000.0</w:t>
      </w:r>
    </w:p>
    <w:p w:rsidR="00BA19D7" w:rsidRDefault="00BA19D7" w:rsidP="00BA19D7">
      <w:r>
        <w:t>#define CLOUDS_START 1500.0</w:t>
      </w:r>
    </w:p>
    <w:p w:rsidR="00BA19D7" w:rsidRDefault="00BA19D7" w:rsidP="00BA19D7">
      <w:r>
        <w:t>#define CLOUDS_END 5000.0</w:t>
      </w:r>
    </w:p>
    <w:p w:rsidR="00BA19D7" w:rsidRDefault="00BA19D7" w:rsidP="00BA19D7">
      <w:r>
        <w:t>#define MAX_CLOUD_DISTANCE 12000.0</w:t>
      </w:r>
    </w:p>
    <w:p w:rsidR="00BA19D7" w:rsidRDefault="00BA19D7" w:rsidP="00BA19D7"/>
    <w:p w:rsidR="00BA19D7" w:rsidRDefault="00BA19D7" w:rsidP="00BA19D7">
      <w:r>
        <w:t>//</w:t>
      </w:r>
      <w:r>
        <w:rPr>
          <w:rFonts w:hint="eastAsia"/>
        </w:rPr>
        <w:t>命名规范</w:t>
      </w:r>
    </w:p>
    <w:p w:rsidR="00BA19D7" w:rsidRDefault="00BA19D7" w:rsidP="00BA19D7">
      <w:r>
        <w:t>//</w:t>
      </w:r>
      <w:r>
        <w:rPr>
          <w:rFonts w:hint="eastAsia"/>
        </w:rPr>
        <w:t>Offset</w:t>
      </w:r>
      <w:r>
        <w:t xml:space="preserve"> </w:t>
      </w:r>
      <w:r>
        <w:rPr>
          <w:rFonts w:hint="eastAsia"/>
        </w:rPr>
        <w:t>未归一化</w:t>
      </w:r>
    </w:p>
    <w:p w:rsidR="00BA19D7" w:rsidRDefault="00BA19D7" w:rsidP="00BA19D7">
      <w:r>
        <w:rPr>
          <w:rFonts w:hint="eastAsia"/>
        </w:rPr>
        <w:t>//Direction</w:t>
      </w:r>
      <w:r>
        <w:t xml:space="preserve"> </w:t>
      </w:r>
      <w:r>
        <w:rPr>
          <w:rFonts w:hint="eastAsia"/>
        </w:rPr>
        <w:t>归一化</w:t>
      </w:r>
    </w:p>
    <w:p w:rsidR="00BA19D7" w:rsidRDefault="00BA19D7" w:rsidP="00BA19D7"/>
    <w:p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rsidR="00BA19D7" w:rsidRDefault="00BA19D7" w:rsidP="00BA19D7"/>
    <w:p w:rsidR="00BA19D7" w:rsidRDefault="00BA19D7" w:rsidP="00BA19D7">
      <w:r w:rsidRPr="00E82C81">
        <w:t>find_atmosphere_intersections</w:t>
      </w:r>
    </w:p>
    <w:p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rsidR="00BA19D7" w:rsidRDefault="00BA19D7" w:rsidP="00BA19D7">
      <w:r>
        <w:rPr>
          <w:rFonts w:hint="eastAsia"/>
        </w:rPr>
        <w:t>//</w:t>
      </w:r>
      <w:r>
        <w:rPr>
          <w:rFonts w:hint="eastAsia"/>
        </w:rPr>
        <w:t>解三角形</w:t>
      </w:r>
    </w:p>
    <w:p w:rsidR="00BA19D7" w:rsidRDefault="00BA19D7" w:rsidP="00BA19D7">
      <w:r>
        <w:rPr>
          <w:rFonts w:hint="eastAsia"/>
        </w:rPr>
        <w:t>c</w:t>
      </w:r>
      <w:r>
        <w:t xml:space="preserve"> = </w:t>
      </w:r>
      <w:r w:rsidRPr="004D1B2F">
        <w:t>EARTH_RADIUS + CLOUDS_START</w:t>
      </w:r>
      <w:r>
        <w:rPr>
          <w:rFonts w:hint="eastAsia"/>
        </w:rPr>
        <w:t>或</w:t>
      </w:r>
      <w:r w:rsidRPr="004D1B2F">
        <w:t>CLOUDS_END</w:t>
      </w:r>
    </w:p>
    <w:p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rsidR="00BA19D7" w:rsidRDefault="00BA19D7" w:rsidP="00BA19D7">
      <w:r>
        <w:rPr>
          <w:rFonts w:hint="eastAsia"/>
        </w:rPr>
        <w:t>d</w:t>
      </w:r>
      <w:r>
        <w:t xml:space="preserve"> = dot( EarthCenterToSurfaceOffset, </w:t>
      </w:r>
      <w:r>
        <w:rPr>
          <w:rFonts w:hint="eastAsia"/>
        </w:rPr>
        <w:t>ViewDirection</w:t>
      </w:r>
      <w:r>
        <w:t>_WorldSpace )</w:t>
      </w:r>
    </w:p>
    <w:p w:rsidR="00BA19D7" w:rsidRDefault="00BA19D7" w:rsidP="00BA19D7"/>
    <w:p w:rsidR="00BA19D7" w:rsidRDefault="00BA19D7" w:rsidP="00BA19D7">
      <w:r>
        <w:t>if(d&gt;0) //</w:t>
      </w:r>
      <w:r>
        <w:rPr>
          <w:rFonts w:hint="eastAsia"/>
        </w:rPr>
        <w:t>视线在地平线之上</w:t>
      </w:r>
    </w:p>
    <w:p w:rsidR="00BA19D7" w:rsidRDefault="00BA19D7" w:rsidP="00BA19D7">
      <w:r>
        <w:rPr>
          <w:rFonts w:hint="eastAsia"/>
        </w:rPr>
        <w:t>{</w:t>
      </w:r>
    </w:p>
    <w:p w:rsidR="00BA19D7" w:rsidRDefault="00BA19D7" w:rsidP="00BA19D7">
      <w:r>
        <w:tab/>
      </w:r>
      <w:r>
        <w:rPr>
          <w:noProof/>
        </w:rPr>
        <w:drawing>
          <wp:inline distT="0" distB="0" distL="0" distR="0" wp14:anchorId="094D523C" wp14:editId="76587112">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rsidR="00BA19D7" w:rsidRDefault="00BA19D7" w:rsidP="00BA19D7"/>
    <w:p w:rsidR="00BA19D7" w:rsidRDefault="00BA19D7" w:rsidP="00BA19D7">
      <w:r>
        <w:tab/>
        <w:t>b^2 = dot( EarthCenterToSurfaceOffset,</w:t>
      </w:r>
      <w:r w:rsidRPr="00277312">
        <w:t xml:space="preserve"> </w:t>
      </w:r>
      <w:r>
        <w:t>EarthCenterToSurfaceOffset)</w:t>
      </w:r>
    </w:p>
    <w:p w:rsidR="00BA19D7" w:rsidRDefault="00BA19D7" w:rsidP="00BA19D7">
      <w:r>
        <w:tab/>
      </w:r>
      <w:r>
        <w:rPr>
          <w:rFonts w:hint="eastAsia"/>
        </w:rPr>
        <w:t>h</w:t>
      </w:r>
      <w:r>
        <w:t>^2 = b^2 – d^2</w:t>
      </w:r>
    </w:p>
    <w:p w:rsidR="00BA19D7" w:rsidRDefault="00BA19D7" w:rsidP="00BA19D7">
      <w:r>
        <w:tab/>
        <w:t>(d+a)^2 = c^2 – h^2 = c^2 – (b^2 – d^2) = d^2 + c^2 – b^2</w:t>
      </w:r>
    </w:p>
    <w:p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rsidR="00BA19D7" w:rsidRDefault="00BA19D7" w:rsidP="00BA19D7">
      <w:r>
        <w:t>}</w:t>
      </w:r>
    </w:p>
    <w:p w:rsidR="00BA19D7" w:rsidRDefault="00BA19D7" w:rsidP="00BA19D7">
      <w:r>
        <w:rPr>
          <w:rFonts w:hint="eastAsia"/>
        </w:rPr>
        <w:t xml:space="preserve">else </w:t>
      </w:r>
      <w:r>
        <w:t>if(d == 0)</w:t>
      </w:r>
      <w:r w:rsidRPr="003C33A0">
        <w:t xml:space="preserve"> </w:t>
      </w:r>
      <w:r>
        <w:t>//</w:t>
      </w:r>
      <w:r>
        <w:rPr>
          <w:rFonts w:hint="eastAsia"/>
        </w:rPr>
        <w:t>视线与地平线平行</w:t>
      </w:r>
    </w:p>
    <w:p w:rsidR="00BA19D7" w:rsidRDefault="00BA19D7" w:rsidP="00BA19D7">
      <w:r>
        <w:t>{</w:t>
      </w:r>
    </w:p>
    <w:p w:rsidR="00BA19D7" w:rsidRDefault="00BA19D7" w:rsidP="00BA19D7">
      <w:r>
        <w:tab/>
      </w:r>
      <w:r>
        <w:rPr>
          <w:rFonts w:hint="eastAsia"/>
        </w:rPr>
        <w:t>EarlyOut</w:t>
      </w:r>
      <w:r>
        <w:rPr>
          <w:rFonts w:hint="eastAsia"/>
        </w:rPr>
        <w:t>？</w:t>
      </w:r>
    </w:p>
    <w:p w:rsidR="00BA19D7" w:rsidRDefault="00BA19D7" w:rsidP="00BA19D7">
      <w:r>
        <w:t>}</w:t>
      </w:r>
    </w:p>
    <w:p w:rsidR="00BA19D7" w:rsidRDefault="00BA19D7" w:rsidP="00BA19D7">
      <w:r>
        <w:rPr>
          <w:rFonts w:hint="eastAsia"/>
        </w:rPr>
        <w:t xml:space="preserve">else </w:t>
      </w:r>
      <w:r>
        <w:t>if(d &lt; 0)</w:t>
      </w:r>
      <w:r w:rsidRPr="003C33A0">
        <w:t xml:space="preserve"> </w:t>
      </w:r>
      <w:r>
        <w:t>//</w:t>
      </w:r>
      <w:r>
        <w:rPr>
          <w:rFonts w:hint="eastAsia"/>
        </w:rPr>
        <w:t>视线在地平线之下</w:t>
      </w:r>
    </w:p>
    <w:p w:rsidR="00BA19D7" w:rsidRDefault="00BA19D7" w:rsidP="00BA19D7">
      <w:r>
        <w:t>{</w:t>
      </w:r>
    </w:p>
    <w:p w:rsidR="00BA19D7" w:rsidRDefault="00BA19D7" w:rsidP="00BA19D7">
      <w:r>
        <w:tab/>
      </w:r>
      <w:r>
        <w:rPr>
          <w:rFonts w:hint="eastAsia"/>
        </w:rPr>
        <w:t>EaryOut</w:t>
      </w:r>
      <w:r>
        <w:rPr>
          <w:rFonts w:hint="eastAsia"/>
        </w:rPr>
        <w:t>？</w:t>
      </w:r>
    </w:p>
    <w:p w:rsidR="00BA19D7" w:rsidRDefault="00BA19D7" w:rsidP="00BA19D7">
      <w:r>
        <w:t>}</w:t>
      </w:r>
    </w:p>
    <w:p w:rsidR="00BA19D7" w:rsidRDefault="00BA19D7" w:rsidP="00BA19D7"/>
    <w:p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rsidR="00BA19D7" w:rsidRDefault="00BA19D7" w:rsidP="00BA19D7"/>
    <w:p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rsidR="00BA19D7" w:rsidRDefault="00BA19D7" w:rsidP="00BA19D7"/>
    <w:p w:rsidR="00BA19D7" w:rsidRDefault="00BA19D7" w:rsidP="00BA19D7"/>
    <w:p w:rsidR="00BA19D7" w:rsidRPr="004B4622" w:rsidRDefault="00BA19D7" w:rsidP="00BA19D7"/>
    <w:p w:rsidR="00436DDB" w:rsidRDefault="00206DB9" w:rsidP="006B231C">
      <w:pPr>
        <w:pStyle w:val="1"/>
      </w:pPr>
      <w:bookmarkStart w:id="83" w:name="_Toc497394713"/>
      <w:r>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3"/>
    </w:p>
    <w:p w:rsidR="00F657F5" w:rsidRPr="00F657F5" w:rsidRDefault="004D4513" w:rsidP="004D4513">
      <w:pPr>
        <w:pStyle w:val="2"/>
      </w:pPr>
      <w:r>
        <w:rPr>
          <w:rFonts w:hint="eastAsia"/>
        </w:rPr>
        <w:t>镜面反射</w:t>
      </w:r>
    </w:p>
    <w:p w:rsidR="002F0E5C" w:rsidRDefault="002F0E5C" w:rsidP="005F1311">
      <w:pPr>
        <w:pStyle w:val="3"/>
      </w:pPr>
      <w:bookmarkStart w:id="84"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rsidR="00BF57FE" w:rsidRDefault="00BF57FE" w:rsidP="002F0E5C"/>
    <w:p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rsidR="00BF57FE" w:rsidRDefault="00BF57FE" w:rsidP="002F0E5C"/>
    <w:p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rsidR="002F0E5C" w:rsidRDefault="002F0E5C" w:rsidP="002F0E5C"/>
    <w:p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rsidR="002F0E5C" w:rsidRDefault="002F0E5C" w:rsidP="002F0E5C"/>
    <w:p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rsidR="002F0E5C" w:rsidRDefault="002F0E5C" w:rsidP="002F0E5C"/>
    <w:p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rsidR="002F0E5C" w:rsidRDefault="002F0E5C" w:rsidP="002F0E5C"/>
    <w:p w:rsidR="002F0E5C" w:rsidRDefault="002F0E5C" w:rsidP="002F0E5C"/>
    <w:p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rsidR="00BC16EF" w:rsidRDefault="00BC16EF" w:rsidP="00BC16EF"/>
    <w:p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rsidR="00BC16EF" w:rsidRDefault="00BC16EF" w:rsidP="00BC16EF"/>
    <w:p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rsidR="00BC16EF" w:rsidRDefault="00BC16EF" w:rsidP="00BC16EF"/>
    <w:p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rsidR="00BC16EF" w:rsidRDefault="00BC16EF" w:rsidP="00BC16EF"/>
    <w:p w:rsidR="00BC16EF" w:rsidRDefault="00BC16EF" w:rsidP="00BC16EF">
      <w:r>
        <w:rPr>
          <w:rFonts w:hint="eastAsia"/>
        </w:rPr>
        <w:t>I</w:t>
      </w:r>
      <w:r>
        <w:t>mage-Based Lighting</w:t>
      </w:r>
      <w:r>
        <w:t>：</w:t>
      </w:r>
      <w:r>
        <w:rPr>
          <w:rFonts w:hint="eastAsia"/>
        </w:rPr>
        <w:t>用纹理数据照亮场景</w:t>
      </w:r>
    </w:p>
    <w:p w:rsidR="00BC16EF" w:rsidRDefault="00BC16EF" w:rsidP="00BC16EF"/>
    <w:p w:rsidR="00BC16EF" w:rsidRDefault="00BC16EF" w:rsidP="00BC16EF"/>
    <w:p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rsidR="00BC16EF" w:rsidRDefault="00BC16EF" w:rsidP="00BC16EF"/>
    <w:p w:rsidR="00BC16EF" w:rsidRDefault="00BC16EF" w:rsidP="00BC16EF">
      <w:r>
        <w:rPr>
          <w:rFonts w:hint="eastAsia"/>
        </w:rPr>
        <w:t>环境映射根据投影函数分：</w:t>
      </w:r>
    </w:p>
    <w:p w:rsidR="00BC16EF" w:rsidRDefault="00BC16EF" w:rsidP="00BC16EF"/>
    <w:p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rsidR="00BC16EF" w:rsidRDefault="00BC16EF" w:rsidP="00BC16EF"/>
    <w:p w:rsidR="00BC16EF" w:rsidRDefault="00BC16EF" w:rsidP="00BC16EF">
      <w:r>
        <w:t>#</w:t>
      </w:r>
      <w:r>
        <w:rPr>
          <w:rFonts w:hint="eastAsia"/>
        </w:rPr>
        <w:t>if</w:t>
      </w:r>
      <w:r>
        <w:t xml:space="preserve"> 0</w:t>
      </w:r>
    </w:p>
    <w:p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rsidR="00BC16EF" w:rsidRDefault="00BC16EF" w:rsidP="00BC16EF"/>
    <w:p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rsidR="00BC16EF" w:rsidRDefault="00BC16EF" w:rsidP="00BC16EF"/>
    <w:p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rsidR="00BC16EF" w:rsidRDefault="00BC16EF" w:rsidP="00BC16EF"/>
    <w:p w:rsidR="00BC16EF" w:rsidRDefault="00BC16EF" w:rsidP="00BC16EF">
      <w:r>
        <w:t xml:space="preserve">h = </w:t>
      </w:r>
      <w:r>
        <w:rPr>
          <w:rFonts w:hint="eastAsia"/>
        </w:rPr>
        <w:t>n</w:t>
      </w:r>
      <w:r>
        <w:t xml:space="preserve"> = r + (0, 0, 1) = (rx, ry, rz+1)</w:t>
      </w:r>
    </w:p>
    <w:p w:rsidR="00BC16EF" w:rsidRDefault="00BC16EF" w:rsidP="00BC16EF"/>
    <w:p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rsidR="00BC16EF" w:rsidRDefault="00BC16EF" w:rsidP="00BC16EF">
      <w:r>
        <w:t>u = 0.5*(rx/|</w:t>
      </w:r>
      <w:r>
        <w:rPr>
          <w:rFonts w:hint="eastAsia"/>
        </w:rPr>
        <w:t>h</w:t>
      </w:r>
      <w:r>
        <w:t>|)+0.5</w:t>
      </w:r>
    </w:p>
    <w:p w:rsidR="00BC16EF" w:rsidRDefault="00BC16EF" w:rsidP="00BC16EF">
      <w:r>
        <w:t>v = 0.5*(ry/|h|)+0.5</w:t>
      </w:r>
    </w:p>
    <w:p w:rsidR="00BC16EF" w:rsidRDefault="00BC16EF" w:rsidP="00BC16EF"/>
    <w:p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rsidR="00BC16EF" w:rsidRDefault="00BC16EF" w:rsidP="00BC16EF">
      <w:r>
        <w:rPr>
          <w:rFonts w:hint="eastAsia"/>
        </w:rPr>
        <w:t>#</w:t>
      </w:r>
      <w:r>
        <w:t>endif</w:t>
      </w:r>
    </w:p>
    <w:p w:rsidR="00BC16EF" w:rsidRDefault="00BC16EF" w:rsidP="00BC16EF"/>
    <w:p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BC16EF" w:rsidRDefault="00F40295" w:rsidP="00BC16EF">
      <w:hyperlink r:id="rId202" w:history="1">
        <w:r w:rsidR="00BC16EF" w:rsidRPr="00874132">
          <w:rPr>
            <w:rStyle w:val="a5"/>
          </w:rPr>
          <w:t>https://vccimaging.org/Publications/Heidrich1998VEM/Heidrich1998VEM.pdf</w:t>
        </w:r>
      </w:hyperlink>
    </w:p>
    <w:p w:rsidR="00BC16EF" w:rsidRDefault="00BC16EF" w:rsidP="00BC16EF"/>
    <w:p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BC16EF" w:rsidRDefault="00F40295" w:rsidP="00BC16EF">
      <w:hyperlink r:id="rId203" w:history="1">
        <w:r w:rsidR="00BC16EF" w:rsidRPr="00874132">
          <w:rPr>
            <w:rStyle w:val="a5"/>
          </w:rPr>
          <w:t>https://github.com/powervr-graphics/Native_SDK/tree/4.3/Documentation/Whitepapers</w:t>
        </w:r>
      </w:hyperlink>
    </w:p>
    <w:p w:rsidR="00BC16EF" w:rsidRDefault="00BC16EF" w:rsidP="00BC16EF"/>
    <w:p w:rsidR="00BC16EF" w:rsidRDefault="00BC16EF" w:rsidP="00BC16EF"/>
    <w:p w:rsidR="00BC16EF" w:rsidRDefault="00BC16EF" w:rsidP="00BC16EF"/>
    <w:p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rsidR="00BC16EF" w:rsidRDefault="00BC16EF" w:rsidP="00BC16EF"/>
    <w:p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rsidR="00BC16EF" w:rsidRDefault="00BC16EF" w:rsidP="00BC16EF"/>
    <w:p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rsidR="00BC16EF" w:rsidRDefault="00BC16EF" w:rsidP="00BC16EF"/>
    <w:p w:rsidR="00BC16EF" w:rsidRDefault="00BC16EF" w:rsidP="00BC16EF">
      <w:r>
        <w:rPr>
          <w:rFonts w:hint="eastAsia"/>
        </w:rPr>
        <w:t>投影函数</w:t>
      </w:r>
    </w:p>
    <w:p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rsidR="00BC16EF" w:rsidRDefault="00BC16EF" w:rsidP="00BC16EF">
      <w:r>
        <w:t xml:space="preserve">v = 0.5*(ry/(rz+1))+0.5 </w:t>
      </w:r>
    </w:p>
    <w:p w:rsidR="00BC16EF" w:rsidRDefault="00BC16EF" w:rsidP="00BC16EF"/>
    <w:p w:rsidR="00BC16EF" w:rsidRDefault="00BC16EF" w:rsidP="00BC16EF"/>
    <w:p w:rsidR="00BC16EF" w:rsidRDefault="00BC16EF" w:rsidP="00BC16EF">
      <w:r>
        <w:rPr>
          <w:rFonts w:hint="eastAsia"/>
        </w:rPr>
        <w:t>与材质集成</w:t>
      </w:r>
    </w:p>
    <w:p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rsidR="00BC16EF" w:rsidRDefault="00BC16EF" w:rsidP="00BC16EF"/>
    <w:p w:rsidR="009D7E21" w:rsidRDefault="009D7E21" w:rsidP="00BC16EF">
      <w:pPr>
        <w:pStyle w:val="4"/>
      </w:pPr>
      <w:r>
        <w:rPr>
          <w:rFonts w:hint="eastAsia"/>
        </w:rPr>
        <w:t>重要性采样（</w:t>
      </w:r>
      <w:r>
        <w:rPr>
          <w:rFonts w:hint="eastAsia"/>
        </w:rPr>
        <w:t>Importance</w:t>
      </w:r>
      <w:r>
        <w:t xml:space="preserve"> </w:t>
      </w:r>
      <w:r>
        <w:rPr>
          <w:rFonts w:hint="eastAsia"/>
        </w:rPr>
        <w:t>Sample</w:t>
      </w:r>
      <w:r>
        <w:rPr>
          <w:rFonts w:hint="eastAsia"/>
        </w:rPr>
        <w:t>）</w:t>
      </w:r>
    </w:p>
    <w:p w:rsidR="009F3231" w:rsidRDefault="009D7E21" w:rsidP="009D7E21">
      <w:r>
        <w:t>Ravi Ramamoorthi. "Topic</w:t>
      </w:r>
      <w:r w:rsidR="001444FD">
        <w:rPr>
          <w:rFonts w:hint="eastAsia"/>
        </w:rPr>
        <w:t>,</w:t>
      </w:r>
      <w:r>
        <w:t xml:space="preserve">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t xml:space="preserve">, CS 294-13, </w:t>
      </w:r>
      <w:r w:rsidRPr="00D40A6A">
        <w:t>Advanced Computer Graphics</w:t>
      </w:r>
      <w:r w:rsidR="009F3231">
        <w:t>, Fall 2009.</w:t>
      </w:r>
    </w:p>
    <w:p w:rsidR="009D7E21" w:rsidRDefault="00F40295" w:rsidP="009D7E21">
      <w:hyperlink r:id="rId204" w:history="1">
        <w:r w:rsidR="009D7E21" w:rsidRPr="007E0525">
          <w:rPr>
            <w:rStyle w:val="a5"/>
          </w:rPr>
          <w:t>http://inst.eecs.berkeley.edu/~cs294-13/fa09/lectures/scribe-lecture4.pdf</w:t>
        </w:r>
      </w:hyperlink>
    </w:p>
    <w:p w:rsidR="009D7E21" w:rsidRDefault="009D7E21" w:rsidP="009D7E21"/>
    <w:p w:rsidR="009D7E21" w:rsidRDefault="009D7E21" w:rsidP="009D7E21">
      <w:r>
        <w:t>Mark Colbert</w:t>
      </w:r>
      <w:r>
        <w:rPr>
          <w:rFonts w:hint="eastAsia"/>
        </w:rPr>
        <w:t>,</w:t>
      </w:r>
      <w:r>
        <w:t xml:space="preserve"> Jaroslav Kivánek. "</w:t>
      </w:r>
      <w:r w:rsidRPr="00416DDD">
        <w:t>GPU-Based Importance Sampling</w:t>
      </w:r>
      <w:r>
        <w:t>." GPU Gems 3 Chapter 20 2007.</w:t>
      </w:r>
    </w:p>
    <w:p w:rsidR="009D7E21" w:rsidRDefault="00F40295" w:rsidP="009D7E21">
      <w:hyperlink r:id="rId205" w:history="1">
        <w:r w:rsidR="009D7E21" w:rsidRPr="00BE3320">
          <w:rPr>
            <w:rStyle w:val="a5"/>
          </w:rPr>
          <w:t>https://developer.nvidia.com/gpugems/GPUGems3/gpugems3_ch20.html</w:t>
        </w:r>
      </w:hyperlink>
    </w:p>
    <w:p w:rsidR="009D7E21" w:rsidRDefault="009D7E21" w:rsidP="009D7E21"/>
    <w:p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rsidR="00855D82" w:rsidRDefault="00855D82" w:rsidP="00855D82"/>
    <w:p w:rsidR="00775CEB" w:rsidRDefault="00775CEB" w:rsidP="00855D82">
      <w:r>
        <w:rPr>
          <w:rFonts w:hint="eastAsia"/>
        </w:rPr>
        <w:t>矩阵法的不足</w:t>
      </w:r>
    </w:p>
    <w:p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rsidR="00775CEB" w:rsidRDefault="00775CEB" w:rsidP="00855D82"/>
    <w:p w:rsidR="002E7569" w:rsidRDefault="0096381D" w:rsidP="00855D82">
      <w:r>
        <w:rPr>
          <w:rFonts w:hint="eastAsia"/>
        </w:rPr>
        <w:t>蒙特卡洛积分（</w:t>
      </w:r>
      <w:r w:rsidRPr="0077572A">
        <w:t xml:space="preserve">Monte Carlo </w:t>
      </w:r>
      <w:r w:rsidRPr="000613C3">
        <w:t>Integration</w:t>
      </w:r>
      <w:r>
        <w:rPr>
          <w:rFonts w:hint="eastAsia"/>
        </w:rPr>
        <w:t>）</w:t>
      </w:r>
    </w:p>
    <w:p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rsidR="0096381D" w:rsidRDefault="0096381D" w:rsidP="00855D82"/>
    <w:p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rsidR="00E42F40" w:rsidRDefault="00E42F40" w:rsidP="009D7E21"/>
    <w:p w:rsidR="00CC1292" w:rsidRDefault="00AB0F30" w:rsidP="009D7E21">
      <w:r>
        <w:rPr>
          <w:rFonts w:hint="eastAsia"/>
        </w:rPr>
        <w:t>采样点</w:t>
      </w:r>
      <w:r w:rsidR="00F63691">
        <w:rPr>
          <w:rFonts w:hint="eastAsia"/>
        </w:rPr>
        <w:t>生成</w:t>
      </w:r>
    </w:p>
    <w:p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rsidR="009D7E21" w:rsidRDefault="00F40295" w:rsidP="009D7E21">
      <w:hyperlink r:id="rId206" w:history="1">
        <w:r w:rsidR="009D7E21" w:rsidRPr="007E0525">
          <w:rPr>
            <w:rStyle w:val="a5"/>
          </w:rPr>
          <w:t>https://www.ppsloan.org/publications/ggx_filtering.pdf</w:t>
        </w:r>
      </w:hyperlink>
    </w:p>
    <w:p w:rsidR="009D7E21" w:rsidRDefault="009D7E21" w:rsidP="009D7E21"/>
    <w:p w:rsidR="00E42F40" w:rsidRDefault="00E42F40" w:rsidP="009D7E21"/>
    <w:p w:rsidR="00E42F40" w:rsidRDefault="00E42F40" w:rsidP="009D7E21"/>
    <w:p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rsidR="009D7E21" w:rsidRDefault="009D7E21" w:rsidP="009D7E21"/>
    <w:p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rsidR="009D7E21" w:rsidRDefault="009D7E21" w:rsidP="009D7E21"/>
    <w:p w:rsidR="009D7E21" w:rsidRDefault="009D7E21" w:rsidP="009D7E21">
      <w:r>
        <w:t>//</w:t>
      </w:r>
      <w:r>
        <w:rPr>
          <w:rFonts w:hint="eastAsia"/>
        </w:rPr>
        <w:t>采样频率过高</w:t>
      </w:r>
    </w:p>
    <w:p w:rsidR="009D7E21" w:rsidRDefault="009D7E21" w:rsidP="009D7E21"/>
    <w:p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rsidR="009D7E21" w:rsidRDefault="009D7E21" w:rsidP="009D7E21"/>
    <w:p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rsidR="004867DC" w:rsidRDefault="004867DC" w:rsidP="009D7E21"/>
    <w:p w:rsidR="004867DC" w:rsidRDefault="004867DC" w:rsidP="009D7E21">
      <w:r>
        <w:t>//</w:t>
      </w:r>
      <w:r>
        <w:rPr>
          <w:rFonts w:hint="eastAsia"/>
        </w:rPr>
        <w:t>可以理解成是一种归约从而使矩形等距的技术</w:t>
      </w:r>
    </w:p>
    <w:p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rsidR="006A1225" w:rsidRDefault="006A1225" w:rsidP="009D7E21"/>
    <w:p w:rsidR="00522F5B" w:rsidRDefault="00522F5B" w:rsidP="009D7E21">
      <w:r>
        <w:rPr>
          <w:rFonts w:hint="eastAsia"/>
        </w:rPr>
        <w:t>/</w:t>
      </w:r>
      <w:r>
        <w:t>/</w:t>
      </w:r>
      <w:r w:rsidRPr="00522F5B">
        <w:t>variance reduction</w:t>
      </w:r>
    </w:p>
    <w:p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rsidR="007F1B18" w:rsidRDefault="007F1B18" w:rsidP="009D7E21"/>
    <w:p w:rsidR="006803B4" w:rsidRDefault="006803B4" w:rsidP="006803B4">
      <w:r>
        <w:t>For even more e</w:t>
      </w:r>
      <w:r>
        <w:rPr>
          <w:rFonts w:hint="eastAsia"/>
        </w:rPr>
        <w:t>ff</w:t>
      </w:r>
      <w:r>
        <w:t>icient sampling schemes, it is also possible to consider the</w:t>
      </w:r>
    </w:p>
    <w:p w:rsidR="006803B4" w:rsidRDefault="006803B4" w:rsidP="006803B4">
      <w:r>
        <w:t>distribution of radiance in the environment map jointly with the shape of the specular</w:t>
      </w:r>
    </w:p>
    <w:p w:rsidR="006803B4" w:rsidRDefault="006803B4" w:rsidP="006803B4">
      <w:r>
        <w:t>lobe [270, 819].</w:t>
      </w:r>
    </w:p>
    <w:p w:rsidR="006803B4" w:rsidRDefault="006803B4" w:rsidP="009D7E21"/>
    <w:p w:rsidR="00E04A24" w:rsidRDefault="00E04A24" w:rsidP="009D7E21">
      <w:r>
        <w:t>//</w:t>
      </w:r>
      <w:r w:rsidRPr="002A307F">
        <w:t>Mipmap Filtered Samples</w:t>
      </w:r>
    </w:p>
    <w:p w:rsidR="00E04A24" w:rsidRDefault="00E04A24" w:rsidP="009D7E21">
      <w:r>
        <w:rPr>
          <w:rFonts w:hint="eastAsia"/>
        </w:rPr>
        <w:t>//GPU</w:t>
      </w:r>
      <w:r>
        <w:t xml:space="preserve"> </w:t>
      </w:r>
      <w:r>
        <w:rPr>
          <w:rFonts w:hint="eastAsia"/>
        </w:rPr>
        <w:t>Gems</w:t>
      </w:r>
      <w:r>
        <w:t xml:space="preserve"> 3</w:t>
      </w:r>
    </w:p>
    <w:p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rsidR="00E04A24" w:rsidRDefault="00E04A24" w:rsidP="009D7E21"/>
    <w:p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rsidR="00D92E49" w:rsidRDefault="00D92E49" w:rsidP="009D7E21"/>
    <w:p w:rsidR="00D92E49" w:rsidRDefault="00D92E49" w:rsidP="009D7E21"/>
    <w:p w:rsidR="00D92E49" w:rsidRDefault="00D92E49" w:rsidP="009D7E21">
      <w:r>
        <w:t>//</w:t>
      </w:r>
      <w:r>
        <w:rPr>
          <w:rFonts w:hint="eastAsia"/>
        </w:rPr>
        <w:t>Real</w:t>
      </w:r>
      <w:r>
        <w:t xml:space="preserve"> </w:t>
      </w:r>
      <w:r>
        <w:rPr>
          <w:rFonts w:hint="eastAsia"/>
        </w:rPr>
        <w:t>Time</w:t>
      </w:r>
      <w:r>
        <w:t xml:space="preserve"> </w:t>
      </w:r>
      <w:r>
        <w:rPr>
          <w:rFonts w:hint="eastAsia"/>
        </w:rPr>
        <w:t>Rendering</w:t>
      </w:r>
    </w:p>
    <w:p w:rsidR="00E400E8" w:rsidRDefault="00E400E8" w:rsidP="00E400E8">
      <w:r>
        <w:t>To further reduce sampling variance (i.e., noise), we could also estimate the distance</w:t>
      </w:r>
    </w:p>
    <w:p w:rsidR="00E400E8" w:rsidRDefault="00E400E8" w:rsidP="00E400E8">
      <w:r>
        <w:t xml:space="preserve">between samples and integrate using a sum of cones, instead of </w:t>
      </w:r>
      <w:r w:rsidRPr="0026674B">
        <w:rPr>
          <w:color w:val="FF0000"/>
        </w:rPr>
        <w:t>single direction</w:t>
      </w:r>
      <w:r>
        <w:t>s.</w:t>
      </w:r>
    </w:p>
    <w:p w:rsidR="00E400E8" w:rsidRDefault="00E400E8" w:rsidP="00E400E8">
      <w:r>
        <w:t xml:space="preserve">Sampling an environment map using </w:t>
      </w:r>
      <w:r w:rsidRPr="0026674B">
        <w:rPr>
          <w:color w:val="FF0000"/>
        </w:rPr>
        <w:t>cone</w:t>
      </w:r>
      <w:r>
        <w:t>s can be approximated by point sampling</w:t>
      </w:r>
    </w:p>
    <w:p w:rsidR="00E400E8" w:rsidRDefault="00E400E8" w:rsidP="00E400E8">
      <w:r>
        <w:t>one of its mip levels, choosing the level whose texel size spans a solid angle similar to</w:t>
      </w:r>
    </w:p>
    <w:p w:rsidR="00E400E8" w:rsidRDefault="00E400E8" w:rsidP="00E400E8">
      <w:r>
        <w:t>that of the cone [280].</w:t>
      </w:r>
    </w:p>
    <w:p w:rsidR="00E400E8" w:rsidRDefault="00E400E8" w:rsidP="009D7E21"/>
    <w:p w:rsidR="00876447" w:rsidRDefault="00876447" w:rsidP="009D7E21">
      <w:r>
        <w:rPr>
          <w:rFonts w:hint="eastAsia"/>
        </w:rPr>
        <w:t>/</w:t>
      </w:r>
      <w:r>
        <w:t>/</w:t>
      </w:r>
      <w:r>
        <w:rPr>
          <w:rFonts w:hint="eastAsia"/>
        </w:rPr>
        <w:t>HardWare</w:t>
      </w:r>
      <w:r>
        <w:t xml:space="preserve"> </w:t>
      </w:r>
      <w:r>
        <w:rPr>
          <w:rFonts w:hint="eastAsia"/>
        </w:rPr>
        <w:t>Mipmap</w:t>
      </w:r>
    </w:p>
    <w:p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rsidR="00876447" w:rsidRDefault="00F40295" w:rsidP="009D7E21">
      <w:hyperlink r:id="rId207" w:history="1">
        <w:r w:rsidR="00E64915" w:rsidRPr="007E0525">
          <w:rPr>
            <w:rStyle w:val="a5"/>
          </w:rPr>
          <w:t>https://www.khronos.org/registry/vulkan/specs/1.0/pdf/vkspec.pdf</w:t>
        </w:r>
      </w:hyperlink>
    </w:p>
    <w:p w:rsidR="00E64915" w:rsidRDefault="00E64915" w:rsidP="009D7E21"/>
    <w:p w:rsidR="00E400E8" w:rsidRDefault="00E400E8" w:rsidP="009D7E21"/>
    <w:p w:rsidR="000B1ECA" w:rsidRDefault="000B1ECA" w:rsidP="009D7E21">
      <w:r>
        <w:t>//</w:t>
      </w:r>
      <w:r>
        <w:rPr>
          <w:rFonts w:hint="eastAsia"/>
        </w:rPr>
        <w:t>MipMap</w:t>
      </w:r>
    </w:p>
    <w:p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rsidR="00923878" w:rsidRDefault="00923878" w:rsidP="009D7E21"/>
    <w:p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rsidR="000B1ECA" w:rsidRDefault="000B1ECA" w:rsidP="009D7E21"/>
    <w:p w:rsidR="00E2318D" w:rsidRDefault="00E2318D" w:rsidP="009D7E21"/>
    <w:p w:rsidR="00E2318D" w:rsidRDefault="00E2318D" w:rsidP="009D7E21"/>
    <w:p w:rsidR="009D7E21" w:rsidRDefault="009D7E21" w:rsidP="009D7E21">
      <w:r>
        <w:rPr>
          <w:rFonts w:hint="eastAsia"/>
        </w:rPr>
        <w:t>球面度</w:t>
      </w:r>
      <w:r>
        <w:rPr>
          <w:rFonts w:hint="eastAsia"/>
        </w:rPr>
        <w:t>|</w:t>
      </w:r>
      <w:r>
        <w:rPr>
          <w:rFonts w:hint="eastAsia"/>
        </w:rPr>
        <w:t>积分</w:t>
      </w:r>
    </w:p>
    <w:p w:rsidR="009D7E21" w:rsidRDefault="009D7E21" w:rsidP="009D7E21"/>
    <w:p w:rsidR="009D7E21" w:rsidRDefault="009D7E21" w:rsidP="009D7E21"/>
    <w:p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rsidR="009D7E21" w:rsidRDefault="00552927" w:rsidP="009D7E21">
      <w:r>
        <w:rPr>
          <w:rStyle w:val="a5"/>
        </w:rPr>
        <w:t>//</w:t>
      </w:r>
      <w:hyperlink r:id="rId208" w:history="1">
        <w:r w:rsidRPr="007E0525">
          <w:rPr>
            <w:rStyle w:val="a5"/>
          </w:rPr>
          <w:t>https://statweb.stanford.edu/~owen/mc/</w:t>
        </w:r>
      </w:hyperlink>
    </w:p>
    <w:p w:rsidR="009D7E21" w:rsidRDefault="009D7E21" w:rsidP="009D7E21"/>
    <w:p w:rsidR="009D7E21" w:rsidRDefault="009D7E21" w:rsidP="009D7E21"/>
    <w:p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rsidR="006B231C" w:rsidRDefault="00F40295" w:rsidP="006B231C">
      <w:hyperlink r:id="rId209" w:history="1">
        <w:r w:rsidR="006B231C" w:rsidRPr="006543F9">
          <w:rPr>
            <w:rStyle w:val="a5"/>
          </w:rPr>
          <w:t>http://jcgt.org/published/0003/04/04/</w:t>
        </w:r>
      </w:hyperlink>
    </w:p>
    <w:p w:rsidR="006B231C" w:rsidRDefault="006B231C" w:rsidP="006B231C"/>
    <w:p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rsidR="006B231C" w:rsidRDefault="006B231C" w:rsidP="006B231C"/>
    <w:p w:rsidR="006B231C" w:rsidRDefault="006B231C" w:rsidP="006B231C">
      <w:r>
        <w:rPr>
          <w:rFonts w:hint="eastAsia"/>
        </w:rPr>
        <w:t>//Mirror -&gt; Environment Map</w:t>
      </w:r>
    </w:p>
    <w:p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rsidR="006B231C" w:rsidRDefault="006B231C" w:rsidP="006B231C"/>
    <w:p w:rsidR="006B231C" w:rsidRDefault="006B231C" w:rsidP="006B231C"/>
    <w:p w:rsidR="006B231C" w:rsidRDefault="006B231C" w:rsidP="006B231C">
      <w:r>
        <w:t>//</w:t>
      </w:r>
      <w:r>
        <w:rPr>
          <w:rFonts w:hint="eastAsia"/>
        </w:rPr>
        <w:t>设</w:t>
      </w:r>
      <w:r>
        <w:rPr>
          <w:rFonts w:hint="eastAsia"/>
        </w:rPr>
        <w:t>ReflectionDirection</w:t>
      </w:r>
    </w:p>
    <w:p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rsidR="006B231C" w:rsidRDefault="006B231C" w:rsidP="006B231C"/>
    <w:p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rsidR="006B231C" w:rsidRDefault="006B231C" w:rsidP="006B231C"/>
    <w:p w:rsidR="006B231C" w:rsidRDefault="006B231C" w:rsidP="006B231C">
      <w:r>
        <w:rPr>
          <w:rFonts w:hint="eastAsia"/>
        </w:rPr>
        <w:t>//</w:t>
      </w:r>
      <w:r>
        <w:rPr>
          <w:rFonts w:hint="eastAsia"/>
        </w:rPr>
        <w:t>理想状况下</w:t>
      </w:r>
      <w:r>
        <w:rPr>
          <w:rFonts w:hint="eastAsia"/>
        </w:rPr>
        <w:t xml:space="preserve"> </w:t>
      </w:r>
    </w:p>
    <w:p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rsidR="006B231C" w:rsidRDefault="006B231C" w:rsidP="006B231C">
      <w:r>
        <w:t>//</w:t>
      </w:r>
      <w:r>
        <w:rPr>
          <w:rFonts w:hint="eastAsia"/>
        </w:rPr>
        <w:t>累加</w:t>
      </w:r>
      <w:r>
        <w:t>BRDF_Specular * EnvironmentMap(</w:t>
      </w:r>
      <w:r>
        <w:rPr>
          <w:rFonts w:hint="eastAsia"/>
        </w:rPr>
        <w:t>LightDirection</w:t>
      </w:r>
      <w:r>
        <w:t>)</w:t>
      </w:r>
    </w:p>
    <w:p w:rsidR="006B231C" w:rsidRDefault="006B231C" w:rsidP="006B231C"/>
    <w:p w:rsidR="006B231C" w:rsidRDefault="006B231C" w:rsidP="006B231C">
      <w:r>
        <w:t>//</w:t>
      </w:r>
      <w:r>
        <w:rPr>
          <w:rFonts w:hint="eastAsia"/>
        </w:rPr>
        <w:t>以上做法开销过大</w:t>
      </w:r>
    </w:p>
    <w:p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rsidR="006B231C" w:rsidRDefault="006B231C" w:rsidP="006B231C"/>
    <w:p w:rsidR="006B231C" w:rsidRDefault="006B231C" w:rsidP="006B231C">
      <w:r>
        <w:t>//</w:t>
      </w:r>
      <w:r>
        <w:rPr>
          <w:rFonts w:hint="eastAsia"/>
        </w:rPr>
        <w:t>进一步简化，只根据</w:t>
      </w:r>
      <w:r>
        <w:t>ReflectionDirection</w:t>
      </w:r>
      <w:r>
        <w:rPr>
          <w:rFonts w:hint="eastAsia"/>
        </w:rPr>
        <w:t>采样一次</w:t>
      </w:r>
    </w:p>
    <w:p w:rsidR="006B231C" w:rsidRDefault="006B231C" w:rsidP="006B231C">
      <w:r>
        <w:t>//</w:t>
      </w:r>
      <w:r>
        <w:rPr>
          <w:rFonts w:hint="eastAsia"/>
        </w:rPr>
        <w:t>计算</w:t>
      </w:r>
      <w:r>
        <w:rPr>
          <w:rFonts w:hint="eastAsia"/>
        </w:rPr>
        <w:t>Fresnel</w:t>
      </w:r>
      <w:r>
        <w:t xml:space="preserve"> * EnvironmentMap(ReflectionDirection)</w:t>
      </w:r>
    </w:p>
    <w:p w:rsidR="006B231C" w:rsidRDefault="006B231C" w:rsidP="006B231C"/>
    <w:p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rsidR="006B231C" w:rsidRDefault="006B231C" w:rsidP="006B231C"/>
    <w:p w:rsidR="006B231C" w:rsidRDefault="006B231C" w:rsidP="006B231C">
      <w:r>
        <w:rPr>
          <w:rFonts w:hint="eastAsia"/>
        </w:rPr>
        <w:t>误差分析</w:t>
      </w:r>
    </w:p>
    <w:p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rsidR="006B231C" w:rsidRDefault="006B231C" w:rsidP="006B231C"/>
    <w:p w:rsidR="006B231C" w:rsidRDefault="006B231C" w:rsidP="006B231C"/>
    <w:p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rsidR="006B231C" w:rsidRDefault="006B231C" w:rsidP="006B231C">
      <w:r>
        <w:t>//</w:t>
      </w:r>
      <w:r>
        <w:rPr>
          <w:rFonts w:hint="eastAsia"/>
        </w:rPr>
        <w:t>经典单线程版本</w:t>
      </w:r>
    </w:p>
    <w:p w:rsidR="006B231C" w:rsidRDefault="006B231C" w:rsidP="006B231C">
      <w:r>
        <w:rPr>
          <w:rFonts w:hint="eastAsia"/>
        </w:rPr>
        <w:t>/</w:t>
      </w:r>
      <w:r>
        <w:t>/</w:t>
      </w:r>
      <w:r>
        <w:rPr>
          <w:rFonts w:hint="eastAsia"/>
        </w:rPr>
        <w:t>分歧分支（</w:t>
      </w:r>
      <w:r w:rsidRPr="00D84D4D">
        <w:t>Divergent Branch</w:t>
      </w:r>
      <w:r>
        <w:t>）</w:t>
      </w:r>
    </w:p>
    <w:p w:rsidR="006B231C" w:rsidRDefault="006B231C" w:rsidP="006B231C">
      <w:r>
        <w:t>if( abs(x1-x0) &gt; abs (y1-y0) )</w:t>
      </w:r>
    </w:p>
    <w:p w:rsidR="006B231C" w:rsidRDefault="006B231C" w:rsidP="006B231C">
      <w:r>
        <w:rPr>
          <w:rFonts w:hint="eastAsia"/>
        </w:rPr>
        <w:t>{</w:t>
      </w:r>
    </w:p>
    <w:p w:rsidR="006B231C" w:rsidRDefault="006B231C" w:rsidP="006B231C">
      <w:r>
        <w:tab/>
        <w:t>slope = (y1-y0)/abs(x1-x0)</w:t>
      </w:r>
    </w:p>
    <w:p w:rsidR="006B231C" w:rsidRDefault="006B231C" w:rsidP="006B231C">
      <w:r>
        <w:tab/>
        <w:t>for t = 0 to abs(x1-x0)</w:t>
      </w:r>
    </w:p>
    <w:p w:rsidR="006B231C" w:rsidRDefault="006B231C" w:rsidP="006B231C">
      <w:pPr>
        <w:ind w:left="420" w:firstLine="420"/>
      </w:pPr>
      <w:r>
        <w:t>setPixel(x0 + sign(x1-x0)*t, y0 + slope*t);</w:t>
      </w:r>
    </w:p>
    <w:p w:rsidR="006B231C" w:rsidRDefault="006B231C" w:rsidP="006B231C">
      <w:r>
        <w:rPr>
          <w:rFonts w:hint="eastAsia"/>
        </w:rPr>
        <w:t>}</w:t>
      </w:r>
    </w:p>
    <w:p w:rsidR="006B231C" w:rsidRDefault="006B231C" w:rsidP="006B231C">
      <w:r>
        <w:t>else</w:t>
      </w:r>
    </w:p>
    <w:p w:rsidR="006B231C" w:rsidRDefault="006B231C" w:rsidP="006B231C">
      <w:r>
        <w:rPr>
          <w:rFonts w:hint="eastAsia"/>
        </w:rPr>
        <w:t>{</w:t>
      </w:r>
    </w:p>
    <w:p w:rsidR="006B231C" w:rsidRDefault="006B231C" w:rsidP="006B231C">
      <w:r>
        <w:tab/>
        <w:t>slope = (</w:t>
      </w:r>
      <w:r>
        <w:rPr>
          <w:rFonts w:hint="eastAsia"/>
        </w:rPr>
        <w:t>x</w:t>
      </w:r>
      <w:r>
        <w:t>1-x0)/abs(y1-y0)</w:t>
      </w:r>
    </w:p>
    <w:p w:rsidR="006B231C" w:rsidRDefault="006B231C" w:rsidP="006B231C">
      <w:r>
        <w:tab/>
        <w:t>for t = 0 to abs(y1-y0)</w:t>
      </w:r>
    </w:p>
    <w:p w:rsidR="006B231C" w:rsidRDefault="006B231C" w:rsidP="006B231C">
      <w:pPr>
        <w:ind w:left="420" w:firstLine="420"/>
      </w:pPr>
      <w:r>
        <w:t>setPixel(x0 +</w:t>
      </w:r>
      <w:r w:rsidRPr="002948EA">
        <w:t xml:space="preserve"> </w:t>
      </w:r>
      <w:r>
        <w:t>slope*t, y0 + sign(y1-y0)*t);</w:t>
      </w:r>
    </w:p>
    <w:p w:rsidR="006B231C" w:rsidRDefault="006B231C" w:rsidP="006B231C">
      <w:r>
        <w:rPr>
          <w:rFonts w:hint="eastAsia"/>
        </w:rPr>
        <w:t>}</w:t>
      </w:r>
    </w:p>
    <w:p w:rsidR="006B231C" w:rsidRDefault="006B231C" w:rsidP="006B231C"/>
    <w:p w:rsidR="006B231C" w:rsidRDefault="006B231C" w:rsidP="006B231C">
      <w:r>
        <w:rPr>
          <w:rFonts w:hint="eastAsia"/>
        </w:rPr>
        <w:t>//</w:t>
      </w:r>
      <w:r>
        <w:rPr>
          <w:rFonts w:hint="eastAsia"/>
        </w:rPr>
        <w:t>次世代并行版本</w:t>
      </w:r>
    </w:p>
    <w:p w:rsidR="006B231C" w:rsidRDefault="006B231C" w:rsidP="006B231C">
      <w:r>
        <w:t>//</w:t>
      </w:r>
      <w:r>
        <w:rPr>
          <w:rFonts w:hint="eastAsia"/>
        </w:rPr>
        <w:t>交换坐标轴</w:t>
      </w:r>
      <w:r>
        <w:rPr>
          <w:rFonts w:hint="eastAsia"/>
        </w:rPr>
        <w:t xml:space="preserve"> </w:t>
      </w:r>
    </w:p>
    <w:p w:rsidR="006B231C" w:rsidRDefault="006B231C" w:rsidP="006B231C">
      <w:r>
        <w:rPr>
          <w:rFonts w:hint="eastAsia"/>
        </w:rPr>
        <w:t>//for</w:t>
      </w:r>
      <w:r>
        <w:rPr>
          <w:rFonts w:hint="eastAsia"/>
        </w:rPr>
        <w:t>循环从分歧分支中移出</w:t>
      </w:r>
    </w:p>
    <w:p w:rsidR="006B231C" w:rsidRDefault="006B231C" w:rsidP="006B231C"/>
    <w:p w:rsidR="006B231C" w:rsidRDefault="006B231C" w:rsidP="006B231C">
      <w:r>
        <w:rPr>
          <w:rFonts w:hint="eastAsia"/>
        </w:rPr>
        <w:t>Long0</w:t>
      </w:r>
    </w:p>
    <w:p w:rsidR="006B231C" w:rsidRDefault="006B231C" w:rsidP="006B231C">
      <w:r>
        <w:rPr>
          <w:rFonts w:hint="eastAsia"/>
        </w:rPr>
        <w:t>Long1</w:t>
      </w:r>
    </w:p>
    <w:p w:rsidR="006B231C" w:rsidRDefault="006B231C" w:rsidP="006B231C">
      <w:r>
        <w:rPr>
          <w:rFonts w:hint="eastAsia"/>
        </w:rPr>
        <w:t>Short0</w:t>
      </w:r>
    </w:p>
    <w:p w:rsidR="006B231C" w:rsidRDefault="006B231C" w:rsidP="006B231C">
      <w:r>
        <w:rPr>
          <w:rFonts w:hint="eastAsia"/>
        </w:rPr>
        <w:t>Short1</w:t>
      </w:r>
    </w:p>
    <w:p w:rsidR="006B231C" w:rsidRDefault="006B231C" w:rsidP="006B231C">
      <w:r>
        <w:rPr>
          <w:rFonts w:hint="eastAsia"/>
        </w:rPr>
        <w:t>bLongX</w:t>
      </w:r>
    </w:p>
    <w:p w:rsidR="006B231C" w:rsidRDefault="006B231C" w:rsidP="006B231C"/>
    <w:p w:rsidR="006B231C" w:rsidRDefault="006B231C" w:rsidP="006B231C">
      <w:r>
        <w:t>//</w:t>
      </w:r>
      <w:r>
        <w:rPr>
          <w:rFonts w:hint="eastAsia"/>
        </w:rPr>
        <w:t>分歧分支</w:t>
      </w:r>
    </w:p>
    <w:p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rsidR="006B231C" w:rsidRDefault="006B231C" w:rsidP="006B231C">
      <w:r>
        <w:t xml:space="preserve">Short0 = </w:t>
      </w:r>
      <w:r>
        <w:rPr>
          <w:rFonts w:hint="eastAsia"/>
        </w:rPr>
        <w:t>bLongX</w:t>
      </w:r>
      <w:r>
        <w:t>?</w:t>
      </w:r>
      <w:r>
        <w:rPr>
          <w:rFonts w:hint="eastAsia"/>
        </w:rPr>
        <w:t>y</w:t>
      </w:r>
      <w:r>
        <w:t>0:x0</w:t>
      </w:r>
    </w:p>
    <w:p w:rsidR="006B231C" w:rsidRDefault="006B231C" w:rsidP="006B231C">
      <w:r>
        <w:t xml:space="preserve">Short1 = </w:t>
      </w:r>
      <w:r>
        <w:rPr>
          <w:rFonts w:hint="eastAsia"/>
        </w:rPr>
        <w:t>bLongX</w:t>
      </w:r>
      <w:r>
        <w:t>?</w:t>
      </w:r>
      <w:r>
        <w:rPr>
          <w:rFonts w:hint="eastAsia"/>
        </w:rPr>
        <w:t>y</w:t>
      </w:r>
      <w:r>
        <w:t>1:x1</w:t>
      </w:r>
    </w:p>
    <w:p w:rsidR="006B231C" w:rsidRDefault="006B231C" w:rsidP="006B231C"/>
    <w:p w:rsidR="006B231C" w:rsidRDefault="006B231C" w:rsidP="006B231C">
      <w:r>
        <w:t>//</w:t>
      </w:r>
      <w:r>
        <w:rPr>
          <w:rFonts w:hint="eastAsia"/>
        </w:rPr>
        <w:t>并行执行</w:t>
      </w:r>
    </w:p>
    <w:p w:rsidR="006B231C" w:rsidRDefault="006B231C" w:rsidP="006B231C">
      <w:r w:rsidRPr="00626D25">
        <w:t>for t = 0 to abs(</w:t>
      </w:r>
      <w:r w:rsidRPr="00DE6BDE">
        <w:t>Long1</w:t>
      </w:r>
      <w:r w:rsidRPr="00626D25">
        <w:t>-</w:t>
      </w:r>
      <w:r w:rsidRPr="00DE6BDE">
        <w:t xml:space="preserve"> Long0</w:t>
      </w:r>
      <w:r w:rsidRPr="00626D25">
        <w:t>)</w:t>
      </w:r>
    </w:p>
    <w:p w:rsidR="006B231C" w:rsidRDefault="006B231C" w:rsidP="006B231C">
      <w:r>
        <w:tab/>
        <w:t>//</w:t>
      </w:r>
      <w:r>
        <w:rPr>
          <w:rFonts w:hint="eastAsia"/>
        </w:rPr>
        <w:t>并行执行</w:t>
      </w:r>
    </w:p>
    <w:p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rsidR="006B231C" w:rsidRDefault="006B231C" w:rsidP="006B231C">
      <w:pPr>
        <w:ind w:firstLine="420"/>
      </w:pPr>
      <w:r>
        <w:rPr>
          <w:rFonts w:hint="eastAsia"/>
        </w:rPr>
        <w:t>Short</w:t>
      </w:r>
      <w:r>
        <w:t xml:space="preserve"> = </w:t>
      </w:r>
      <w:r>
        <w:rPr>
          <w:rFonts w:hint="eastAsia"/>
        </w:rPr>
        <w:t>Short0</w:t>
      </w:r>
      <w:r>
        <w:t xml:space="preserve"> + slope*t</w:t>
      </w:r>
    </w:p>
    <w:p w:rsidR="006B231C" w:rsidRDefault="006B231C" w:rsidP="006B231C">
      <w:pPr>
        <w:ind w:firstLine="420"/>
      </w:pPr>
      <w:r>
        <w:t>//</w:t>
      </w:r>
      <w:r>
        <w:rPr>
          <w:rFonts w:hint="eastAsia"/>
        </w:rPr>
        <w:t>分歧分支</w:t>
      </w:r>
    </w:p>
    <w:p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6B231C"/>
    <w:p w:rsidR="006B231C" w:rsidRDefault="006B231C" w:rsidP="006B231C">
      <w:r>
        <w:rPr>
          <w:rFonts w:hint="eastAsia"/>
        </w:rPr>
        <w:t>//NormalMap</w:t>
      </w:r>
    </w:p>
    <w:p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rsidR="006B231C" w:rsidRDefault="006B231C" w:rsidP="006B231C"/>
    <w:p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rsidR="006B231C" w:rsidRDefault="006B231C" w:rsidP="006B231C"/>
    <w:p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rsidR="006B231C" w:rsidRDefault="006B231C" w:rsidP="006B231C">
      <w:r>
        <w:rPr>
          <w:rFonts w:hint="eastAsia"/>
        </w:rPr>
        <w:t>//UE4</w:t>
      </w:r>
      <w:r>
        <w:rPr>
          <w:rFonts w:hint="eastAsia"/>
        </w:rPr>
        <w:t>中材质选项：？？？</w:t>
      </w:r>
    </w:p>
    <w:p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rsidR="006B231C" w:rsidRDefault="006B231C" w:rsidP="006B231C"/>
    <w:p w:rsidR="00650CF3" w:rsidRDefault="00F40295" w:rsidP="00650CF3">
      <w:pPr>
        <w:rPr>
          <w:rFonts w:ascii="Arial" w:hAnsi="Arial" w:cs="Arial"/>
          <w:color w:val="333333"/>
          <w:sz w:val="20"/>
          <w:szCs w:val="20"/>
          <w:shd w:val="clear" w:color="auto" w:fill="FFFFFF"/>
        </w:rPr>
      </w:pPr>
      <w:hyperlink r:id="rId210" w:history="1">
        <w:r w:rsidR="00650CF3" w:rsidRPr="007B26AB">
          <w:rPr>
            <w:rStyle w:val="a5"/>
            <w:rFonts w:ascii="Arial" w:hAnsi="Arial" w:cs="Arial"/>
            <w:sz w:val="20"/>
            <w:szCs w:val="20"/>
            <w:shd w:val="clear" w:color="auto" w:fill="FFFFFF"/>
          </w:rPr>
          <w:t>http://marina.sys.wakayama-u.ac.jp/~tokoi/?date=20161231</w:t>
        </w:r>
      </w:hyperlink>
    </w:p>
    <w:p w:rsidR="00650CF3" w:rsidRDefault="00650CF3" w:rsidP="00650CF3">
      <w:pPr>
        <w:rPr>
          <w:rFonts w:ascii="Arial" w:hAnsi="Arial" w:cs="Arial"/>
          <w:color w:val="333333"/>
          <w:sz w:val="20"/>
          <w:szCs w:val="20"/>
          <w:shd w:val="clear" w:color="auto" w:fill="FFFFFF"/>
        </w:rPr>
      </w:pPr>
    </w:p>
    <w:p w:rsidR="006B231C" w:rsidRDefault="00650CF3" w:rsidP="006B231C">
      <w:r>
        <w:rPr>
          <w:rFonts w:ascii="Arial" w:hAnsi="Arial" w:cs="Arial" w:hint="eastAsia"/>
          <w:color w:val="333333"/>
          <w:sz w:val="20"/>
          <w:szCs w:val="20"/>
          <w:shd w:val="clear" w:color="auto" w:fill="FFFFFF"/>
        </w:rPr>
        <w:t>应该在此基础上加上重要性采样</w:t>
      </w:r>
    </w:p>
    <w:p w:rsidR="006B231C" w:rsidRDefault="006B231C" w:rsidP="006B231C"/>
    <w:p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rsidR="005F1311" w:rsidRDefault="005F1311" w:rsidP="006B231C"/>
    <w:p w:rsidR="005F1311" w:rsidRDefault="005F1311" w:rsidP="006B231C"/>
    <w:p w:rsidR="005F1311" w:rsidRDefault="005F1311" w:rsidP="006B231C"/>
    <w:p w:rsidR="005F1311" w:rsidRDefault="005F1311" w:rsidP="005F1311">
      <w:pPr>
        <w:pStyle w:val="2"/>
      </w:pPr>
      <w:r>
        <w:rPr>
          <w:rFonts w:hint="eastAsia"/>
        </w:rPr>
        <w:t>漫反射</w:t>
      </w:r>
    </w:p>
    <w:p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rsidR="006D5185" w:rsidRDefault="006D5185" w:rsidP="004D6C52"/>
    <w:p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rsidR="006D5185" w:rsidRDefault="006D5185" w:rsidP="004D6C52"/>
    <w:p w:rsidR="004D6C52" w:rsidRDefault="004D6C52" w:rsidP="004D6C52">
      <w:r>
        <w:rPr>
          <w:rFonts w:hint="eastAsia"/>
        </w:rPr>
        <w:t>仅适用于朗伯漫反射</w:t>
      </w:r>
    </w:p>
    <w:p w:rsidR="004D6C52" w:rsidRDefault="004D6C52" w:rsidP="004D6C52"/>
    <w:p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rsidR="004D6C52" w:rsidRDefault="004D6C52" w:rsidP="004D6C52">
      <w:pPr>
        <w:tabs>
          <w:tab w:val="left" w:pos="2100"/>
        </w:tabs>
      </w:pPr>
      <w:r>
        <w:tab/>
      </w:r>
    </w:p>
    <w:p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rsidR="004D6C52" w:rsidRDefault="004D6C52" w:rsidP="004D6C52"/>
    <w:p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rsidR="004D6C52" w:rsidRDefault="004D6C52" w:rsidP="004D6C52"/>
    <w:p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4D6C52" w:rsidRDefault="004D6C52" w:rsidP="004D6C52"/>
    <w:p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rsidR="004D6C52" w:rsidRDefault="004D6C52" w:rsidP="004D6C52"/>
    <w:p w:rsidR="00C633ED" w:rsidRDefault="00C633ED" w:rsidP="005F1311">
      <w:pPr>
        <w:pStyle w:val="3"/>
      </w:pPr>
      <w:r>
        <w:rPr>
          <w:rFonts w:hint="eastAsia"/>
        </w:rPr>
        <w:t>球谐函数（</w:t>
      </w:r>
      <w:r>
        <w:rPr>
          <w:rFonts w:hint="eastAsia"/>
        </w:rPr>
        <w:t>Spherical</w:t>
      </w:r>
      <w:r>
        <w:t xml:space="preserve"> Harmonic</w:t>
      </w:r>
      <w:r>
        <w:rPr>
          <w:rFonts w:hint="eastAsia"/>
        </w:rPr>
        <w:t>）</w:t>
      </w:r>
    </w:p>
    <w:p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rsidR="00C633ED" w:rsidRDefault="00C633ED" w:rsidP="00C633ED"/>
    <w:p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rsidR="00907416" w:rsidRDefault="00F40295" w:rsidP="00C633ED">
      <w:hyperlink r:id="rId211" w:history="1">
        <w:r w:rsidR="00575E64" w:rsidRPr="002C47B5">
          <w:rPr>
            <w:rStyle w:val="a5"/>
          </w:rPr>
          <w:t>http://www.ppsloan.org/publications/StupidSH36.pdf</w:t>
        </w:r>
      </w:hyperlink>
    </w:p>
    <w:p w:rsidR="00907416" w:rsidRDefault="00907416" w:rsidP="00C633ED"/>
    <w:p w:rsidR="00BF5865" w:rsidRDefault="00BF5865" w:rsidP="00C633ED"/>
    <w:p w:rsidR="00BF5865" w:rsidRDefault="00BF5865" w:rsidP="00C633ED"/>
    <w:p w:rsidR="00907416" w:rsidRPr="00343B29" w:rsidRDefault="00907416" w:rsidP="00C633ED"/>
    <w:p w:rsidR="00C633ED" w:rsidRDefault="00C633ED" w:rsidP="00C633ED">
      <w:r>
        <w:rPr>
          <w:rFonts w:hint="eastAsia"/>
        </w:rPr>
        <w:t>球谐函数</w:t>
      </w:r>
    </w:p>
    <w:p w:rsidR="00C633ED" w:rsidRDefault="00C633ED" w:rsidP="00C633ED">
      <w:r>
        <w:rPr>
          <w:rFonts w:hint="eastAsia"/>
        </w:rPr>
        <w:t>原理上与</w:t>
      </w:r>
      <w:r w:rsidRPr="00813723">
        <w:rPr>
          <w:rFonts w:hint="eastAsia"/>
          <w:color w:val="FF0000"/>
        </w:rPr>
        <w:t>傅里叶变换</w:t>
      </w:r>
      <w:r>
        <w:rPr>
          <w:rFonts w:hint="eastAsia"/>
        </w:rPr>
        <w:t>相似</w:t>
      </w:r>
    </w:p>
    <w:p w:rsidR="00C633ED" w:rsidRDefault="00C633ED" w:rsidP="00C633ED">
      <w:r>
        <w:rPr>
          <w:rFonts w:hint="eastAsia"/>
        </w:rPr>
        <w:t>用相互正交的基函数近似表示目标函数</w:t>
      </w:r>
      <w:r>
        <w:t>，</w:t>
      </w:r>
      <w:r>
        <w:rPr>
          <w:rFonts w:hint="eastAsia"/>
        </w:rPr>
        <w:t>通过基投影求出各个基函数的系数</w:t>
      </w:r>
    </w:p>
    <w:p w:rsidR="00C633ED" w:rsidRDefault="00C633ED" w:rsidP="00C633ED">
      <w:r>
        <w:rPr>
          <w:rFonts w:hint="eastAsia"/>
        </w:rPr>
        <w:t>在目标函数的频率较低的情况下，球谐函数可以用较少的基函数近似表示目标函数</w:t>
      </w:r>
    </w:p>
    <w:p w:rsidR="00C633ED" w:rsidRDefault="00C633ED" w:rsidP="00C633ED"/>
    <w:p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rsidR="00C633ED" w:rsidRDefault="00C633ED" w:rsidP="00C633ED"/>
    <w:p w:rsidR="00C633ED" w:rsidRDefault="00C633ED" w:rsidP="00C633ED">
      <w:pPr>
        <w:tabs>
          <w:tab w:val="left" w:pos="5220"/>
        </w:tabs>
      </w:pPr>
      <w:r>
        <w:tab/>
      </w:r>
    </w:p>
    <w:p w:rsidR="00C633ED" w:rsidRDefault="00C633ED" w:rsidP="00C633ED">
      <w:r>
        <w:rPr>
          <w:rFonts w:hint="eastAsia"/>
        </w:rPr>
        <w:t>基于上文</w:t>
      </w:r>
    </w:p>
    <w:p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C633ED" w:rsidRDefault="00C633ED" w:rsidP="00C633ED">
      <w:r>
        <w:rPr>
          <w:rFonts w:hint="eastAsia"/>
        </w:rPr>
        <w:t>定义域是球面的各个方向，即表面法线的方向</w:t>
      </w:r>
      <w:r>
        <w:rPr>
          <w:rFonts w:hint="eastAsia"/>
        </w:rPr>
        <w:t>N</w:t>
      </w:r>
    </w:p>
    <w:p w:rsidR="00C633ED" w:rsidRDefault="00C633ED" w:rsidP="00C633ED">
      <w:r>
        <w:rPr>
          <w:rFonts w:hint="eastAsia"/>
        </w:rPr>
        <w:t>值域是辐射照度</w:t>
      </w:r>
    </w:p>
    <w:p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rsidR="00C633ED" w:rsidRDefault="00C633ED" w:rsidP="00C633ED"/>
    <w:p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rsidR="00C633ED" w:rsidRDefault="00C633ED" w:rsidP="00C633ED"/>
    <w:p w:rsidR="00C633ED" w:rsidRDefault="00C633ED" w:rsidP="00C633ED">
      <w:r>
        <w:rPr>
          <w:rFonts w:hint="eastAsia"/>
        </w:rPr>
        <w:t>卷积定理</w:t>
      </w:r>
    </w:p>
    <w:p w:rsidR="00C633ED" w:rsidRDefault="00C633ED" w:rsidP="00C633ED">
      <w:r w:rsidRPr="00653860">
        <w:rPr>
          <w:rFonts w:hint="eastAsia"/>
        </w:rPr>
        <w:t>函数卷积的傅里叶变换是函数傅里叶变换的乘积</w:t>
      </w:r>
    </w:p>
    <w:p w:rsidR="00C633ED" w:rsidRDefault="00C633ED" w:rsidP="00C633ED"/>
    <w:p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rsidR="00C633ED" w:rsidRDefault="00C633ED" w:rsidP="00C633ED"/>
    <w:p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rsidR="00C633ED" w:rsidRDefault="00C633ED" w:rsidP="00C633ED">
      <w:r>
        <w:rPr>
          <w:rFonts w:hint="eastAsia"/>
        </w:rPr>
        <w:t>积分求出各个基函数的系数</w:t>
      </w:r>
      <w:r>
        <w:rPr>
          <w:rFonts w:hint="eastAsia"/>
        </w:rPr>
        <w:t xml:space="preserve"> </w:t>
      </w:r>
    </w:p>
    <w:p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rsidR="00C633ED" w:rsidRDefault="00C633ED" w:rsidP="00C633ED"/>
    <w:p w:rsidR="00C633ED" w:rsidRDefault="00C633ED" w:rsidP="00C633ED">
      <w:r>
        <w:rPr>
          <w:rFonts w:hint="eastAsia"/>
        </w:rPr>
        <w:t>其中</w:t>
      </w:r>
    </w:p>
    <w:p w:rsidR="00C633ED" w:rsidRDefault="00C633ED" w:rsidP="00C633ED">
      <w:r>
        <w:rPr>
          <w:rFonts w:hint="eastAsia"/>
        </w:rPr>
        <w:t>w</w:t>
      </w:r>
      <w:r>
        <w:rPr>
          <w:rFonts w:hint="eastAsia"/>
        </w:rPr>
        <w:t>表示球面上的各个方向</w:t>
      </w:r>
      <w:r>
        <w:rPr>
          <w:rFonts w:hint="eastAsia"/>
        </w:rPr>
        <w:t xml:space="preserve"> </w:t>
      </w:r>
    </w:p>
    <w:p w:rsidR="00C633ED" w:rsidRDefault="00C633ED" w:rsidP="00C633ED">
      <w:r>
        <w:t>w</w:t>
      </w:r>
      <w:r>
        <w:rPr>
          <w:rFonts w:hint="eastAsia"/>
        </w:rPr>
        <w:t>即目标函数</w:t>
      </w:r>
      <w:r>
        <w:rPr>
          <w:rFonts w:hint="eastAsia"/>
        </w:rPr>
        <w:t>/</w:t>
      </w:r>
      <w:r>
        <w:rPr>
          <w:rFonts w:hint="eastAsia"/>
        </w:rPr>
        <w:t>基函数的定义域</w:t>
      </w:r>
    </w:p>
    <w:p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rsidR="00C633ED" w:rsidRDefault="00C633ED" w:rsidP="00C633ED"/>
    <w:p w:rsidR="00C633ED" w:rsidRDefault="00C633ED" w:rsidP="00C633ED">
      <w:r>
        <w:rPr>
          <w:rFonts w:hint="eastAsia"/>
        </w:rPr>
        <w:t>在计算机中，一般使用离散的方式近似求得积分</w:t>
      </w:r>
    </w:p>
    <w:p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rsidR="00C633ED" w:rsidRDefault="00C633ED" w:rsidP="00C633ED">
      <w:r>
        <w:rPr>
          <w:rFonts w:hint="eastAsia"/>
        </w:rPr>
        <w:t>其中</w:t>
      </w:r>
    </w:p>
    <w:p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rsidR="00C633ED" w:rsidRDefault="00C633ED" w:rsidP="00C633ED">
      <w:r>
        <w:rPr>
          <w:rFonts w:hint="eastAsia"/>
        </w:rPr>
        <w:t>r(t)</w:t>
      </w:r>
      <w:r>
        <w:rPr>
          <w:rFonts w:hint="eastAsia"/>
        </w:rPr>
        <w:t>表示相应纹素的中心所对应的反射光线方向</w:t>
      </w:r>
      <w:r>
        <w:rPr>
          <w:rFonts w:hint="eastAsia"/>
        </w:rPr>
        <w:t>r</w:t>
      </w:r>
    </w:p>
    <w:p w:rsidR="00C633ED" w:rsidRDefault="00C633ED" w:rsidP="00C633ED">
      <w:r>
        <w:t>w(t)</w:t>
      </w:r>
      <w:r>
        <w:rPr>
          <w:rFonts w:hint="eastAsia"/>
        </w:rPr>
        <w:t>表示相应纹素所对的立体角的大小</w:t>
      </w:r>
    </w:p>
    <w:p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rsidR="00C633ED" w:rsidRDefault="00C633ED" w:rsidP="00C633ED"/>
    <w:p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与卷积定理类似</w:t>
      </w:r>
    </w:p>
    <w:p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rsidR="00C633ED" w:rsidRDefault="00C633ED" w:rsidP="00C633ED"/>
    <w:p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rsidR="00C633ED" w:rsidRDefault="00C633ED" w:rsidP="00C633ED"/>
    <w:p w:rsidR="00C633ED" w:rsidRPr="00CE3F50" w:rsidRDefault="00C633ED" w:rsidP="00C633ED"/>
    <w:p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rsidR="006B231C" w:rsidRDefault="006B231C" w:rsidP="006B231C">
      <w:pPr>
        <w:rPr>
          <w:rFonts w:ascii="Arial" w:hAnsi="Arial" w:cs="Arial"/>
          <w:color w:val="333333"/>
          <w:sz w:val="20"/>
          <w:szCs w:val="20"/>
          <w:shd w:val="clear" w:color="auto" w:fill="FFFFFF"/>
        </w:rPr>
      </w:pPr>
    </w:p>
    <w:p w:rsidR="006B231C" w:rsidRDefault="006B231C"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6B231C" w:rsidRPr="006B231C" w:rsidRDefault="006B231C" w:rsidP="006B231C"/>
    <w:p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rsidR="006B231C" w:rsidRDefault="006B231C" w:rsidP="006B231C"/>
    <w:p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rsidR="006B231C" w:rsidRDefault="006B231C" w:rsidP="006B231C"/>
    <w:p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rsidR="006B231C" w:rsidRDefault="006B231C" w:rsidP="006B231C"/>
    <w:p w:rsidR="006B231C" w:rsidRDefault="006B231C" w:rsidP="006B231C">
      <w:r>
        <w:rPr>
          <w:rFonts w:hint="eastAsia"/>
        </w:rPr>
        <w:t>Nvidia HBAO</w:t>
      </w:r>
      <w:r>
        <w:t>+</w:t>
      </w:r>
    </w:p>
    <w:p w:rsidR="006B231C" w:rsidRDefault="006B231C" w:rsidP="006B231C"/>
    <w:p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rsidR="006B231C" w:rsidRDefault="00F40295" w:rsidP="006B231C">
      <w:hyperlink r:id="rId212" w:history="1">
        <w:r w:rsidR="006B231C" w:rsidRPr="003E4EB4">
          <w:rPr>
            <w:rStyle w:val="a5"/>
          </w:rPr>
          <w:t>https://developer.nvidia.com/gameworks-directx-samples</w:t>
        </w:r>
      </w:hyperlink>
    </w:p>
    <w:p w:rsidR="006B231C" w:rsidRDefault="006B231C" w:rsidP="006B231C"/>
    <w:p w:rsidR="006B231C" w:rsidRDefault="006B231C" w:rsidP="006B231C">
      <w:r w:rsidRPr="006E1811">
        <w:t>NVIDIA</w:t>
      </w:r>
      <w:r>
        <w:t xml:space="preserve"> </w:t>
      </w:r>
      <w:r>
        <w:rPr>
          <w:rFonts w:hint="eastAsia"/>
        </w:rPr>
        <w:t>ShadowWorks</w:t>
      </w:r>
      <w:r>
        <w:t xml:space="preserve"> / HBAO+</w:t>
      </w:r>
    </w:p>
    <w:p w:rsidR="006B231C" w:rsidRDefault="00F40295" w:rsidP="006B231C">
      <w:hyperlink r:id="rId213" w:history="1">
        <w:r w:rsidR="006B231C" w:rsidRPr="00BD49BB">
          <w:rPr>
            <w:rStyle w:val="a5"/>
          </w:rPr>
          <w:t>https://developer.nvidia.com/shadowworks</w:t>
        </w:r>
      </w:hyperlink>
    </w:p>
    <w:p w:rsidR="006B231C" w:rsidRDefault="006B231C" w:rsidP="006B231C"/>
    <w:p w:rsidR="006B231C" w:rsidRDefault="006B231C" w:rsidP="006B231C">
      <w:r>
        <w:rPr>
          <w:rFonts w:hint="eastAsia"/>
        </w:rPr>
        <w:t>Texture</w:t>
      </w:r>
      <w:r>
        <w:rPr>
          <w:rFonts w:hint="eastAsia"/>
        </w:rPr>
        <w:t>缓存的空间局部性</w:t>
      </w:r>
    </w:p>
    <w:p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rsidR="006B231C" w:rsidRDefault="006B231C" w:rsidP="006B231C"/>
    <w:p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rsidR="006B231C" w:rsidRDefault="006B231C" w:rsidP="006B231C"/>
    <w:p w:rsidR="006B231C" w:rsidRDefault="006B231C" w:rsidP="006B231C"/>
    <w:p w:rsidR="004904DA" w:rsidRPr="004904DA" w:rsidRDefault="004904DA" w:rsidP="004904DA">
      <w:pPr>
        <w:pStyle w:val="2"/>
      </w:pPr>
      <w:r>
        <w:rPr>
          <w:rFonts w:hint="eastAsia"/>
          <w:shd w:val="clear" w:color="auto" w:fill="FFFFFF"/>
        </w:rPr>
        <w:t>传统的</w:t>
      </w:r>
      <w:bookmarkEnd w:id="84"/>
    </w:p>
    <w:p w:rsidR="004904DA" w:rsidRDefault="004D6C52" w:rsidP="004904DA">
      <w:pPr>
        <w:pStyle w:val="3"/>
      </w:pPr>
      <w:bookmarkStart w:id="85" w:name="_Toc497394715"/>
      <w:r>
        <w:rPr>
          <w:rFonts w:hint="eastAsia"/>
        </w:rPr>
        <w:t>平面反射</w:t>
      </w:r>
      <w:bookmarkEnd w:id="85"/>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rsidR="004D6C52" w:rsidRDefault="004D6C52" w:rsidP="004D6C52"/>
    <w:p w:rsidR="004D6C52" w:rsidRDefault="004D6C52" w:rsidP="004D6C52"/>
    <w:p w:rsidR="004D6C52" w:rsidRPr="004D6C52" w:rsidRDefault="004D6C52" w:rsidP="004D6C52"/>
    <w:p w:rsidR="00724260" w:rsidRDefault="00724260" w:rsidP="00724260">
      <w:pPr>
        <w:pStyle w:val="3"/>
      </w:pPr>
      <w:bookmarkStart w:id="86" w:name="_Toc497394716"/>
      <w:r>
        <w:rPr>
          <w:rFonts w:hint="eastAsia"/>
        </w:rPr>
        <w:t>环境光（</w:t>
      </w:r>
      <w:r>
        <w:rPr>
          <w:rFonts w:hint="eastAsia"/>
        </w:rPr>
        <w:t>Ambient</w:t>
      </w:r>
      <w:r>
        <w:rPr>
          <w:rFonts w:hint="eastAsia"/>
        </w:rPr>
        <w:t>）</w:t>
      </w:r>
    </w:p>
    <w:p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rsidR="00724260" w:rsidRDefault="00724260" w:rsidP="00724260"/>
    <w:p w:rsidR="00724260" w:rsidRDefault="00724260" w:rsidP="00724260">
      <w:r>
        <w:rPr>
          <w:rFonts w:hint="eastAsia"/>
        </w:rPr>
        <w:t>//Lambert</w:t>
      </w:r>
      <w:r>
        <w:rPr>
          <w:rFonts w:hint="eastAsia"/>
        </w:rPr>
        <w:t>表面</w:t>
      </w:r>
    </w:p>
    <w:p w:rsidR="00724260" w:rsidRDefault="00724260" w:rsidP="00724260">
      <w:r>
        <w:rPr>
          <w:rFonts w:hint="eastAsia"/>
        </w:rPr>
        <w:t>//LightMap</w:t>
      </w:r>
      <w:r>
        <w:t>/</w:t>
      </w:r>
      <w:r>
        <w:rPr>
          <w:rFonts w:hint="eastAsia"/>
        </w:rPr>
        <w:t>IrradianceMap</w:t>
      </w:r>
    </w:p>
    <w:p w:rsidR="00724260" w:rsidRDefault="00724260" w:rsidP="00724260"/>
    <w:p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rsidR="00C633ED" w:rsidRDefault="00C633ED" w:rsidP="00C633ED">
      <w:r>
        <w:rPr>
          <w:rFonts w:hint="eastAsia"/>
        </w:rPr>
        <w:t>相对于环境光将辐射照度定义为常量</w:t>
      </w:r>
    </w:p>
    <w:p w:rsidR="00C633ED" w:rsidRDefault="00C633ED" w:rsidP="00C633ED">
      <w:r>
        <w:rPr>
          <w:rFonts w:hint="eastAsia"/>
        </w:rPr>
        <w:t>半球光照用天空光、地面光和一个角度来定义辐射照度</w:t>
      </w:r>
    </w:p>
    <w:p w:rsidR="00C633ED" w:rsidRDefault="00C633ED" w:rsidP="00C633ED"/>
    <w:p w:rsidR="00C633ED" w:rsidRDefault="00C633ED" w:rsidP="00C633ED"/>
    <w:p w:rsidR="00C633ED" w:rsidRDefault="00C633ED" w:rsidP="00C633ED">
      <w:pPr>
        <w:pStyle w:val="3"/>
      </w:pPr>
      <w:r>
        <w:rPr>
          <w:rFonts w:hint="eastAsia"/>
        </w:rPr>
        <w:t>补光（</w:t>
      </w:r>
      <w:r>
        <w:rPr>
          <w:rFonts w:hint="eastAsia"/>
        </w:rPr>
        <w:t>Fill</w:t>
      </w:r>
      <w:r>
        <w:t xml:space="preserve"> Light</w:t>
      </w:r>
      <w:r>
        <w:rPr>
          <w:rFonts w:hint="eastAsia"/>
        </w:rPr>
        <w:t>）</w:t>
      </w:r>
    </w:p>
    <w:p w:rsidR="00C633ED" w:rsidRDefault="00C633ED" w:rsidP="00C633ED">
      <w:r>
        <w:rPr>
          <w:rFonts w:hint="eastAsia"/>
        </w:rPr>
        <w:t>在实时渲染中，补光即用只对漫反射产生影响（即不会对镜面反射产生影响）的光源（即直接光）模拟间接光</w:t>
      </w:r>
    </w:p>
    <w:p w:rsidR="00C633ED" w:rsidRDefault="00C633ED" w:rsidP="00C633ED"/>
    <w:p w:rsidR="00C633ED" w:rsidRDefault="00C633ED" w:rsidP="00C633ED">
      <w:r>
        <w:rPr>
          <w:rFonts w:hint="eastAsia"/>
        </w:rPr>
        <w:t>个人认为补光是一种比较山寨的技术，而且在逻辑层可以实现，并不会对引擎层产生任何影响</w:t>
      </w:r>
    </w:p>
    <w:p w:rsidR="00C633ED" w:rsidRDefault="00C633ED" w:rsidP="00C633ED"/>
    <w:p w:rsidR="00C633ED" w:rsidRDefault="00C633ED" w:rsidP="00C633ED">
      <w:r>
        <w:rPr>
          <w:rFonts w:hint="eastAsia"/>
        </w:rPr>
        <w:t>前照灯（</w:t>
      </w:r>
      <w:r>
        <w:rPr>
          <w:rFonts w:hint="eastAsia"/>
        </w:rPr>
        <w:t>Head</w:t>
      </w:r>
      <w:r>
        <w:t xml:space="preserve"> </w:t>
      </w:r>
      <w:r>
        <w:rPr>
          <w:rFonts w:hint="eastAsia"/>
        </w:rPr>
        <w:t>Light</w:t>
      </w:r>
      <w:r>
        <w:rPr>
          <w:rFonts w:hint="eastAsia"/>
        </w:rPr>
        <w:t>）</w:t>
      </w:r>
    </w:p>
    <w:p w:rsidR="00C633ED" w:rsidRDefault="00C633ED" w:rsidP="00C633ED">
      <w:r>
        <w:rPr>
          <w:rFonts w:hint="eastAsia"/>
        </w:rPr>
        <w:t>附加到摄像机的光源，显然不会受到距离的影响</w:t>
      </w:r>
    </w:p>
    <w:p w:rsidR="00C633ED" w:rsidRDefault="00C633ED" w:rsidP="00C633ED"/>
    <w:p w:rsidR="00C633ED" w:rsidRDefault="00C633ED" w:rsidP="00C633ED">
      <w:r>
        <w:rPr>
          <w:rFonts w:hint="eastAsia"/>
        </w:rPr>
        <w:t>三点布光（</w:t>
      </w:r>
      <w:r>
        <w:rPr>
          <w:rFonts w:hint="eastAsia"/>
        </w:rPr>
        <w:t>Three</w:t>
      </w:r>
      <w:r>
        <w:t>Point Light</w:t>
      </w:r>
      <w:r>
        <w:rPr>
          <w:rFonts w:hint="eastAsia"/>
        </w:rPr>
        <w:t>）</w:t>
      </w:r>
    </w:p>
    <w:p w:rsidR="00C633ED" w:rsidRDefault="00C633ED" w:rsidP="00C633ED">
      <w:r>
        <w:rPr>
          <w:rFonts w:hint="eastAsia"/>
        </w:rPr>
        <w:t>用于影视领域</w:t>
      </w:r>
    </w:p>
    <w:p w:rsidR="00C633ED" w:rsidRDefault="00C633ED" w:rsidP="00C633ED">
      <w:r>
        <w:rPr>
          <w:rFonts w:hint="eastAsia"/>
        </w:rPr>
        <w:t>主体光（</w:t>
      </w:r>
      <w:r>
        <w:rPr>
          <w:rFonts w:hint="eastAsia"/>
        </w:rPr>
        <w:t>Key</w:t>
      </w:r>
      <w:r>
        <w:t xml:space="preserve"> </w:t>
      </w:r>
      <w:r>
        <w:rPr>
          <w:rFonts w:hint="eastAsia"/>
        </w:rPr>
        <w:t>Light</w:t>
      </w:r>
      <w:r>
        <w:rPr>
          <w:rFonts w:hint="eastAsia"/>
        </w:rPr>
        <w:t>）</w:t>
      </w:r>
    </w:p>
    <w:p w:rsidR="00C633ED" w:rsidRDefault="00C633ED" w:rsidP="00C633ED">
      <w:r>
        <w:rPr>
          <w:rFonts w:hint="eastAsia"/>
        </w:rPr>
        <w:t>补光（</w:t>
      </w:r>
      <w:r>
        <w:rPr>
          <w:rFonts w:hint="eastAsia"/>
        </w:rPr>
        <w:t>Fill</w:t>
      </w:r>
      <w:r>
        <w:t xml:space="preserve"> </w:t>
      </w:r>
      <w:r>
        <w:rPr>
          <w:rFonts w:hint="eastAsia"/>
        </w:rPr>
        <w:t>Light</w:t>
      </w:r>
      <w:r>
        <w:rPr>
          <w:rFonts w:hint="eastAsia"/>
        </w:rPr>
        <w:t>）</w:t>
      </w:r>
    </w:p>
    <w:p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rsidR="00C633ED" w:rsidRDefault="00C633ED" w:rsidP="00C633ED"/>
    <w:p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rsidR="00C633ED" w:rsidRDefault="00C633ED" w:rsidP="00C633ED"/>
    <w:p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rsidR="00C633ED" w:rsidRDefault="00C633ED" w:rsidP="00C633ED">
      <w:r>
        <w:rPr>
          <w:rFonts w:hint="eastAsia"/>
        </w:rPr>
        <w:t>用于模拟环境光</w:t>
      </w:r>
    </w:p>
    <w:p w:rsidR="00C633ED" w:rsidRDefault="00C633ED" w:rsidP="00C633ED"/>
    <w:p w:rsidR="00C633ED" w:rsidRDefault="00C633ED" w:rsidP="00C633ED"/>
    <w:p w:rsidR="00C633ED" w:rsidRDefault="00C633ED" w:rsidP="00C633ED"/>
    <w:p w:rsidR="00C633ED" w:rsidRDefault="00C633ED" w:rsidP="00C633ED"/>
    <w:p w:rsidR="00CD5DDF" w:rsidRDefault="00AD539E" w:rsidP="00CD5DDF">
      <w:pPr>
        <w:pStyle w:val="1"/>
      </w:pPr>
      <w:bookmarkStart w:id="87" w:name="_Toc497394721"/>
      <w:bookmarkEnd w:id="86"/>
      <w:r>
        <w:rPr>
          <w:rFonts w:hint="eastAsia"/>
        </w:rPr>
        <w:t>G</w:t>
      </w:r>
      <w:r>
        <w:t>I</w:t>
      </w:r>
      <w:r w:rsidR="00CD5DDF">
        <w:rPr>
          <w:rFonts w:hint="eastAsia"/>
        </w:rPr>
        <w:t>（</w:t>
      </w:r>
      <w:r w:rsidR="00CD5DDF">
        <w:rPr>
          <w:rFonts w:hint="eastAsia"/>
        </w:rPr>
        <w:t>G</w:t>
      </w:r>
      <w:r w:rsidR="00CD5DDF" w:rsidRPr="00EB26B9">
        <w:t xml:space="preserve">lobal </w:t>
      </w:r>
      <w:r w:rsidR="00CD5DDF">
        <w:t>I</w:t>
      </w:r>
      <w:r w:rsidR="00CD5DDF" w:rsidRPr="00EB26B9">
        <w:t>llumination</w:t>
      </w:r>
      <w:r>
        <w:t>，</w:t>
      </w:r>
      <w:r>
        <w:rPr>
          <w:rFonts w:hint="eastAsia"/>
        </w:rPr>
        <w:t>全局照明</w:t>
      </w:r>
      <w:r w:rsidR="00CD5DDF">
        <w:rPr>
          <w:rFonts w:hint="eastAsia"/>
        </w:rPr>
        <w:t>）</w:t>
      </w:r>
      <w:bookmarkEnd w:id="87"/>
    </w:p>
    <w:p w:rsidR="007D035A" w:rsidRDefault="007D035A" w:rsidP="00B472E3">
      <w:pPr>
        <w:pStyle w:val="2"/>
      </w:pPr>
      <w:bookmarkStart w:id="88" w:name="_Toc497394723"/>
      <w:r>
        <w:rPr>
          <w:rFonts w:hint="eastAsia"/>
        </w:rPr>
        <w:t>光能传递（</w:t>
      </w:r>
      <w:r>
        <w:rPr>
          <w:rFonts w:hint="eastAsia"/>
        </w:rPr>
        <w:t>Radiosity</w:t>
      </w:r>
      <w:r>
        <w:rPr>
          <w:rFonts w:hint="eastAsia"/>
        </w:rPr>
        <w:t>）</w:t>
      </w:r>
    </w:p>
    <w:p w:rsidR="00416475" w:rsidRDefault="00416475" w:rsidP="007D035A"/>
    <w:p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rsidR="00416475" w:rsidRDefault="00416475" w:rsidP="007D035A"/>
    <w:p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rsidR="007D035A" w:rsidRDefault="007D035A" w:rsidP="007D035A"/>
    <w:p w:rsidR="007D035A" w:rsidRDefault="007D035A" w:rsidP="007D035A">
      <w:r>
        <w:rPr>
          <w:rFonts w:hint="eastAsia"/>
        </w:rPr>
        <w:t>Enlighten SDK</w:t>
      </w:r>
    </w:p>
    <w:p w:rsidR="007D035A" w:rsidRDefault="007D035A" w:rsidP="007D035A"/>
    <w:p w:rsidR="007D035A" w:rsidRDefault="007D035A" w:rsidP="007D035A">
      <w:r>
        <w:rPr>
          <w:rFonts w:hint="eastAsia"/>
        </w:rPr>
        <w:t>假定间接光只来自表面的漫反射</w:t>
      </w:r>
    </w:p>
    <w:p w:rsidR="007D035A" w:rsidRDefault="007D035A" w:rsidP="007D035A"/>
    <w:p w:rsidR="004414CC" w:rsidRDefault="004414CC" w:rsidP="007D035A">
      <w:r w:rsidRPr="004414CC">
        <w:t>Greg Coombe, Mark Harris. "Global Illumination Using Progressive Refinement Radiosity." GPU Gems 2 Chapter 39 2005.</w:t>
      </w:r>
    </w:p>
    <w:p w:rsidR="007D035A" w:rsidRDefault="00F40295" w:rsidP="007D035A">
      <w:hyperlink r:id="rId214" w:history="1">
        <w:r w:rsidR="00224D01" w:rsidRPr="000F58B4">
          <w:rPr>
            <w:rStyle w:val="a5"/>
          </w:rPr>
          <w:t>https://developer.nvidia.com/gpugems/GPUGems2/gpugems2_chapter39.html</w:t>
        </w:r>
      </w:hyperlink>
    </w:p>
    <w:p w:rsidR="00224D01" w:rsidRDefault="00224D01" w:rsidP="007D035A"/>
    <w:p w:rsidR="004062DA" w:rsidRDefault="004062DA" w:rsidP="004062DA">
      <w:r>
        <w:t>Fabio Pellacini, Milos Hasan, Kavita Bala. "Interactive Cinematic Relighting with Global Illumination." GPU Gems 3 Chapter 9 2007.</w:t>
      </w:r>
    </w:p>
    <w:p w:rsidR="004062DA" w:rsidRDefault="00F40295" w:rsidP="004062DA">
      <w:hyperlink r:id="rId215" w:history="1">
        <w:r w:rsidR="004062DA" w:rsidRPr="000F58B4">
          <w:rPr>
            <w:rStyle w:val="a5"/>
          </w:rPr>
          <w:t>https://developer.nvidia.com/gpugems/GPUGems3/gpugems3_ch09.html</w:t>
        </w:r>
      </w:hyperlink>
    </w:p>
    <w:p w:rsidR="00224D01" w:rsidRDefault="00224D01" w:rsidP="007D035A"/>
    <w:p w:rsidR="00C150CD" w:rsidRDefault="00C150CD" w:rsidP="007D035A">
      <w:r w:rsidRPr="00C150CD">
        <w:t>FEAP - University of California, Berkeley</w:t>
      </w:r>
    </w:p>
    <w:p w:rsidR="00C150CD" w:rsidRDefault="00F40295" w:rsidP="007D035A">
      <w:hyperlink r:id="rId216" w:history="1">
        <w:r w:rsidR="00C150CD" w:rsidRPr="000F58B4">
          <w:rPr>
            <w:rStyle w:val="a5"/>
          </w:rPr>
          <w:t>http://projects.ce.berkeley.edu/feap/</w:t>
        </w:r>
      </w:hyperlink>
    </w:p>
    <w:p w:rsidR="00C150CD" w:rsidRDefault="00C150CD" w:rsidP="007D035A"/>
    <w:p w:rsidR="003B7C7B" w:rsidRDefault="003B7C7B" w:rsidP="007D035A">
      <w:r>
        <w:rPr>
          <w:rFonts w:hint="eastAsia"/>
        </w:rPr>
        <w:t>1</w:t>
      </w:r>
      <w:r>
        <w:t>.</w:t>
      </w:r>
      <w:r w:rsidR="001F4BE4">
        <w:t>Point Clound</w:t>
      </w:r>
    </w:p>
    <w:p w:rsidR="003B7C7B" w:rsidRDefault="003B7C7B" w:rsidP="007D035A"/>
    <w:p w:rsidR="00C150CD" w:rsidRDefault="003B7C7B" w:rsidP="007D035A">
      <w:r>
        <w:t>2</w:t>
      </w:r>
      <w:r w:rsidR="00053534">
        <w:t>.</w:t>
      </w:r>
      <w:r w:rsidR="0022091B" w:rsidRPr="0022091B">
        <w:t>Voxel</w:t>
      </w:r>
      <w:r w:rsidR="00053534">
        <w:t xml:space="preserve"> </w:t>
      </w:r>
    </w:p>
    <w:p w:rsidR="005E564D" w:rsidRDefault="005E564D" w:rsidP="005E564D">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rsidR="0073795B">
        <w:t>.</w:t>
      </w:r>
      <w:r>
        <w:t xml:space="preserve">" </w:t>
      </w:r>
      <w:r>
        <w:rPr>
          <w:rFonts w:hint="eastAsia"/>
        </w:rPr>
        <w:t>SIGGRAPH</w:t>
      </w:r>
      <w:r>
        <w:t xml:space="preserve"> 2011.</w:t>
      </w:r>
    </w:p>
    <w:p w:rsidR="003B7C7B" w:rsidRDefault="005D0F00" w:rsidP="005E564D">
      <w:hyperlink r:id="rId217" w:history="1">
        <w:r>
          <w:rPr>
            <w:rStyle w:val="a5"/>
          </w:rPr>
          <w:t>https://research.nvidia.com/publication/interactive-indirect-illumination-using-voxel-cone-tracing</w:t>
        </w:r>
      </w:hyperlink>
    </w:p>
    <w:p w:rsidR="00377484" w:rsidRDefault="00377484" w:rsidP="005E564D"/>
    <w:p w:rsidR="00377484" w:rsidRDefault="00377484" w:rsidP="005E564D"/>
    <w:p w:rsidR="00377484" w:rsidRDefault="00377484" w:rsidP="005E564D"/>
    <w:p w:rsidR="00377484" w:rsidRDefault="00377484" w:rsidP="005E564D"/>
    <w:p w:rsidR="00377484" w:rsidRDefault="00377484" w:rsidP="005E564D">
      <w:pPr>
        <w:rPr>
          <w:rFonts w:hint="eastAsia"/>
        </w:rPr>
      </w:pPr>
    </w:p>
    <w:p w:rsidR="0065620F" w:rsidRDefault="000C1E58" w:rsidP="00B472E3">
      <w:pPr>
        <w:pStyle w:val="2"/>
      </w:pPr>
      <w:r>
        <w:rPr>
          <w:rFonts w:hint="eastAsia"/>
        </w:rPr>
        <w:t>光线跟踪（</w:t>
      </w:r>
      <w:r w:rsidR="007D035A">
        <w:rPr>
          <w:rFonts w:hint="eastAsia"/>
        </w:rPr>
        <w:t>Ray</w:t>
      </w:r>
      <w:r w:rsidR="002C10A0">
        <w:rPr>
          <w:rFonts w:hint="eastAsia"/>
        </w:rPr>
        <w:t>Tracing</w:t>
      </w:r>
      <w:r>
        <w:rPr>
          <w:rFonts w:hint="eastAsia"/>
        </w:rPr>
        <w:t>）</w:t>
      </w:r>
      <w:bookmarkEnd w:id="88"/>
    </w:p>
    <w:p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89" w:name="_Toc497394725"/>
    </w:p>
    <w:p w:rsidR="004062DA" w:rsidRDefault="004062DA" w:rsidP="007D035A"/>
    <w:p w:rsidR="004062DA" w:rsidRDefault="004062DA" w:rsidP="004062DA">
      <w:r>
        <w:t>Toshiya Hachisuka. "High-Quality Global Illumination Rendering Using Rasterization." GPU Gems 2 Chapter 38 2005.</w:t>
      </w:r>
    </w:p>
    <w:p w:rsidR="004062DA" w:rsidRDefault="00F40295" w:rsidP="004062DA">
      <w:hyperlink r:id="rId218" w:history="1">
        <w:r w:rsidR="004062DA" w:rsidRPr="000F58B4">
          <w:rPr>
            <w:rStyle w:val="a5"/>
          </w:rPr>
          <w:t>https://developer.nvidia.com/gpugems/GPUGems2/gpugems2_chapter38.html</w:t>
        </w:r>
      </w:hyperlink>
    </w:p>
    <w:p w:rsidR="004062DA" w:rsidRDefault="004062DA" w:rsidP="004062DA"/>
    <w:p w:rsidR="004062DA" w:rsidRDefault="004062DA" w:rsidP="007D035A"/>
    <w:p w:rsidR="004062DA" w:rsidRDefault="00B472E3" w:rsidP="000A7E52">
      <w:pPr>
        <w:pStyle w:val="2"/>
      </w:pPr>
      <w:r>
        <w:rPr>
          <w:rFonts w:hint="eastAsia"/>
        </w:rPr>
        <w:t>传统的</w:t>
      </w:r>
      <w:bookmarkStart w:id="90" w:name="_GoBack"/>
      <w:bookmarkEnd w:id="90"/>
    </w:p>
    <w:p w:rsidR="003F2152" w:rsidRDefault="003627C7" w:rsidP="00E62092">
      <w:pPr>
        <w:pStyle w:val="3"/>
      </w:pPr>
      <w:bookmarkStart w:id="91" w:name="_Toc497394726"/>
      <w:bookmarkEnd w:id="89"/>
      <w:r>
        <w:rPr>
          <w:rFonts w:hint="eastAsia"/>
        </w:rPr>
        <w:t>光照贴图</w:t>
      </w:r>
      <w:r w:rsidR="00201CB6">
        <w:rPr>
          <w:rFonts w:hint="eastAsia"/>
        </w:rPr>
        <w:t>（</w:t>
      </w:r>
      <w:r w:rsidR="00201CB6">
        <w:rPr>
          <w:rFonts w:hint="eastAsia"/>
        </w:rPr>
        <w:t>LightMap</w:t>
      </w:r>
      <w:r w:rsidR="00201CB6">
        <w:rPr>
          <w:rFonts w:hint="eastAsia"/>
        </w:rPr>
        <w:t>）</w:t>
      </w:r>
      <w:bookmarkEnd w:id="91"/>
    </w:p>
    <w:p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rsidR="00AE2D91" w:rsidRDefault="00AE2D91" w:rsidP="00DD7958"/>
    <w:p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rsidR="005F4C7A" w:rsidRDefault="005F4C7A" w:rsidP="00DD7958"/>
    <w:p w:rsidR="00731879" w:rsidRDefault="00731879" w:rsidP="00DD7958"/>
    <w:p w:rsidR="00237722" w:rsidRDefault="00390B52" w:rsidP="00731879">
      <w:pPr>
        <w:pStyle w:val="3"/>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rsidR="00DB67EB" w:rsidRDefault="004A3889" w:rsidP="00DB67EB">
      <w:r>
        <w:rPr>
          <w:rFonts w:hint="eastAsia"/>
        </w:rPr>
        <w:t>因此</w:t>
      </w:r>
      <w:r w:rsidR="00DB67EB">
        <w:rPr>
          <w:rFonts w:hint="eastAsia"/>
        </w:rPr>
        <w:t>辐射照度贴图不能与高频的法线贴图结合使用</w:t>
      </w:r>
    </w:p>
    <w:p w:rsidR="000D2B63" w:rsidRDefault="000D2B63" w:rsidP="00DD7958"/>
    <w:p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rsidR="00083FF5" w:rsidRDefault="00083FF5" w:rsidP="00DD7958">
      <w:r>
        <w:rPr>
          <w:rFonts w:hint="eastAsia"/>
        </w:rPr>
        <w:t>根据前文，在只表示间接光的情况下，可以只使用</w:t>
      </w:r>
      <w:r>
        <w:rPr>
          <w:rFonts w:hint="eastAsia"/>
        </w:rPr>
        <w:t>4</w:t>
      </w:r>
      <w:r>
        <w:rPr>
          <w:rFonts w:hint="eastAsia"/>
        </w:rPr>
        <w:t>个系数</w:t>
      </w:r>
    </w:p>
    <w:p w:rsidR="000D2B63" w:rsidRDefault="000D2B63" w:rsidP="00DD7958"/>
    <w:p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rsidR="005C0D60" w:rsidRDefault="005C0D60" w:rsidP="00DD7958"/>
    <w:p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rsidR="00620863" w:rsidRDefault="00620863" w:rsidP="00DD7958"/>
    <w:p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rsidR="00620863" w:rsidRDefault="00620863" w:rsidP="00DD7958"/>
    <w:p w:rsidR="008006D5" w:rsidRDefault="008006D5" w:rsidP="00DD7958"/>
    <w:p w:rsidR="00077AE3" w:rsidRDefault="00077AE3" w:rsidP="00DD7958"/>
    <w:p w:rsidR="00F95120" w:rsidRDefault="00F95120" w:rsidP="00F95120">
      <w:pPr>
        <w:pStyle w:val="3"/>
      </w:pPr>
      <w:bookmarkStart w:id="93" w:name="_Toc497394728"/>
      <w:r>
        <w:rPr>
          <w:rFonts w:hint="eastAsia"/>
        </w:rPr>
        <w:t>预计算辐射亮度传输（</w:t>
      </w:r>
      <w:r w:rsidRPr="00242FAB">
        <w:t>Precomputed Radiance Transfer</w:t>
      </w:r>
      <w:r>
        <w:t>）</w:t>
      </w:r>
      <w:bookmarkEnd w:id="93"/>
    </w:p>
    <w:p w:rsidR="00F95120" w:rsidRDefault="00F95120" w:rsidP="00F95120">
      <w:r>
        <w:rPr>
          <w:rFonts w:hint="eastAsia"/>
        </w:rPr>
        <w:t>MSDN</w:t>
      </w:r>
      <w:r>
        <w:t xml:space="preserve"> </w:t>
      </w:r>
      <w:r>
        <w:rPr>
          <w:rFonts w:hint="eastAsia"/>
        </w:rPr>
        <w:t>Direct3D9</w:t>
      </w:r>
      <w:r>
        <w:t xml:space="preserve"> </w:t>
      </w:r>
      <w:r w:rsidRPr="00FF204D">
        <w:t>Precomputed Radiance Transfer</w:t>
      </w:r>
    </w:p>
    <w:p w:rsidR="00F95120" w:rsidRDefault="00F95120" w:rsidP="00F95120">
      <w:r>
        <w:t>http</w:t>
      </w:r>
      <w:r w:rsidRPr="00FF204D">
        <w:t>://msdn.microsoft.com/en-us/library/bb147287</w:t>
      </w:r>
    </w:p>
    <w:p w:rsidR="00F95120" w:rsidRDefault="00F95120" w:rsidP="00F95120"/>
    <w:p w:rsidR="00637517" w:rsidRDefault="00637517" w:rsidP="00F95120"/>
    <w:p w:rsidR="0089177F" w:rsidRDefault="00C11DCB" w:rsidP="00653633">
      <w:pPr>
        <w:pStyle w:val="1"/>
      </w:pPr>
      <w:bookmarkStart w:id="94" w:name="_Toc497394729"/>
      <w:r>
        <w:rPr>
          <w:rFonts w:hint="eastAsia"/>
        </w:rPr>
        <w:t>后处理（</w:t>
      </w:r>
      <w:r>
        <w:rPr>
          <w:rFonts w:hint="eastAsia"/>
        </w:rPr>
        <w:t>Post-Processing</w:t>
      </w:r>
      <w:r>
        <w:rPr>
          <w:rFonts w:hint="eastAsia"/>
        </w:rPr>
        <w:t>）</w:t>
      </w:r>
      <w:bookmarkEnd w:id="94"/>
    </w:p>
    <w:p w:rsidR="00034BB4" w:rsidRDefault="00034BB4" w:rsidP="00034BB4">
      <w:pPr>
        <w:pStyle w:val="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rsidR="00034BB4" w:rsidRDefault="00034BB4" w:rsidP="00034BB4">
      <w:r w:rsidRPr="007E032D">
        <w:t>Alexander Reshetov</w:t>
      </w:r>
      <w:r>
        <w:rPr>
          <w:rFonts w:hint="eastAsia"/>
        </w:rPr>
        <w:t>. "</w:t>
      </w:r>
      <w:r w:rsidRPr="00FF2D8C">
        <w:t>Morphological Antialiasing</w:t>
      </w:r>
      <w:r>
        <w:t>”</w:t>
      </w:r>
      <w:r>
        <w:rPr>
          <w:rFonts w:hint="eastAsia"/>
        </w:rPr>
        <w:t>. Intel Labs 2009.</w:t>
      </w:r>
    </w:p>
    <w:p w:rsidR="00034BB4" w:rsidRDefault="00034BB4" w:rsidP="00034BB4">
      <w:r w:rsidRPr="00F660A0">
        <w:t>Timothy Lottes</w:t>
      </w:r>
      <w:r>
        <w:rPr>
          <w:rFonts w:hint="eastAsia"/>
        </w:rPr>
        <w:t>. "FXAA". Nvidia WhitePaper 2011.</w:t>
      </w:r>
    </w:p>
    <w:p w:rsidR="00034BB4" w:rsidRDefault="00034BB4" w:rsidP="00034BB4"/>
    <w:p w:rsidR="00034BB4" w:rsidRDefault="00034BB4" w:rsidP="00034BB4">
      <w:r>
        <w:rPr>
          <w:rFonts w:hint="eastAsia"/>
        </w:rPr>
        <w:t>模式识别</w:t>
      </w:r>
      <w:r>
        <w:rPr>
          <w:rFonts w:hint="eastAsia"/>
        </w:rPr>
        <w:t xml:space="preserve"> Z U L</w:t>
      </w:r>
    </w:p>
    <w:p w:rsidR="00034BB4" w:rsidRDefault="00034BB4" w:rsidP="00034BB4"/>
    <w:p w:rsidR="00034BB4" w:rsidRDefault="00034BB4" w:rsidP="00034BB4">
      <w:r>
        <w:rPr>
          <w:rFonts w:hint="eastAsia"/>
        </w:rPr>
        <w:t>基于边缘检测（索贝尔算子）</w:t>
      </w:r>
    </w:p>
    <w:p w:rsidR="00034BB4" w:rsidRDefault="00034BB4" w:rsidP="00034BB4"/>
    <w:p w:rsidR="00034BB4" w:rsidRDefault="00034BB4" w:rsidP="00034BB4">
      <w:r>
        <w:rPr>
          <w:rFonts w:hint="eastAsia"/>
        </w:rPr>
        <w:t>只融合凸而不融合凹，否则不能消除锯齿</w:t>
      </w:r>
    </w:p>
    <w:p w:rsidR="00034BB4" w:rsidRDefault="00034BB4" w:rsidP="00034BB4">
      <w:r>
        <w:rPr>
          <w:rFonts w:hint="eastAsia"/>
        </w:rPr>
        <w:t>这是一种“现象”，具体原因不明</w:t>
      </w:r>
    </w:p>
    <w:p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rsidR="00034BB4" w:rsidRDefault="00034BB4" w:rsidP="00034BB4"/>
    <w:p w:rsidR="00034BB4" w:rsidRDefault="00034BB4" w:rsidP="00034BB4"/>
    <w:p w:rsidR="00034BB4" w:rsidRDefault="00034BB4" w:rsidP="00034BB4"/>
    <w:p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rsidR="00B859A6" w:rsidRDefault="00B859A6" w:rsidP="00B859A6"/>
    <w:p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rsidR="00B70811" w:rsidRDefault="00B70811" w:rsidP="00B859A6"/>
    <w:p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rsidR="00B70811" w:rsidRDefault="00B70811" w:rsidP="00B859A6"/>
    <w:p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rsidR="008A042B" w:rsidRDefault="008A042B" w:rsidP="00B859A6"/>
    <w:p w:rsidR="00B859A6" w:rsidRDefault="000930C5" w:rsidP="00E54404">
      <w:pPr>
        <w:pStyle w:val="3"/>
      </w:pPr>
      <w:bookmarkStart w:id="97"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rsidR="007637A4" w:rsidRDefault="007637A4" w:rsidP="00E54404"/>
    <w:p w:rsidR="00CC6A53" w:rsidRDefault="00CC6A53" w:rsidP="00E54404"/>
    <w:p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rsidR="002D7BB9" w:rsidRDefault="002D7BB9" w:rsidP="00E54404"/>
    <w:p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rsidR="00C62837" w:rsidRDefault="00C62837" w:rsidP="00E54404"/>
    <w:p w:rsidR="00706490" w:rsidRDefault="00706490" w:rsidP="00E54404">
      <w:r>
        <w:rPr>
          <w:rFonts w:hint="eastAsia"/>
        </w:rPr>
        <w:t>一般认为，线程组与</w:t>
      </w:r>
      <w:r w:rsidR="009E0B91">
        <w:rPr>
          <w:rFonts w:hint="eastAsia"/>
        </w:rPr>
        <w:t>SM</w:t>
      </w:r>
      <w:r w:rsidR="009E0B91">
        <w:rPr>
          <w:rFonts w:hint="eastAsia"/>
        </w:rPr>
        <w:t>对应</w:t>
      </w:r>
    </w:p>
    <w:p w:rsidR="007E74FF" w:rsidRDefault="00C32A97" w:rsidP="00E54404">
      <w:r w:rsidRPr="00C32A97">
        <w:t xml:space="preserve">// Assume WAVE_SIZE = wavefront size </w:t>
      </w:r>
      <w:r w:rsidR="007E74FF">
        <w:t xml:space="preserve">for </w:t>
      </w:r>
      <w:r w:rsidRPr="00C32A97">
        <w:t xml:space="preserve">the hardware (NV:32,AMD:64) </w:t>
      </w:r>
    </w:p>
    <w:p w:rsidR="007E74FF" w:rsidRDefault="00C32A97" w:rsidP="00E54404">
      <w:r w:rsidRPr="00C32A97">
        <w:t xml:space="preserve">[numthreads(WAVE_SIZE,2,1)] </w:t>
      </w:r>
    </w:p>
    <w:p w:rsidR="007E74FF" w:rsidRDefault="00C32A97" w:rsidP="00E54404">
      <w:r w:rsidRPr="00C32A97">
        <w:t xml:space="preserve">void DivergeCS(uint3 tID : SV_DispatchThreadID) </w:t>
      </w:r>
    </w:p>
    <w:p w:rsidR="007E74FF" w:rsidRDefault="007E74FF" w:rsidP="00E54404">
      <w:r>
        <w:t>{</w:t>
      </w:r>
    </w:p>
    <w:p w:rsidR="007E74FF" w:rsidRDefault="00C32A97" w:rsidP="00E54404">
      <w:r w:rsidRPr="00C32A97">
        <w:t>float val;</w:t>
      </w:r>
    </w:p>
    <w:p w:rsidR="007E74FF" w:rsidRDefault="00C32A97" w:rsidP="00E54404">
      <w:r w:rsidRPr="00C32A97">
        <w:t xml:space="preserve">// Divergent </w:t>
      </w:r>
    </w:p>
    <w:p w:rsidR="007E74FF" w:rsidRDefault="007E74FF" w:rsidP="00E54404">
      <w:r>
        <w:t>if (tID.x%2)</w:t>
      </w:r>
    </w:p>
    <w:p w:rsidR="007E74FF" w:rsidRDefault="00C32A97" w:rsidP="007E74FF">
      <w:pPr>
        <w:ind w:firstLine="420"/>
      </w:pPr>
      <w:r w:rsidRPr="00C32A97">
        <w:t xml:space="preserve">val = ComplexFuncA(tID); </w:t>
      </w:r>
    </w:p>
    <w:p w:rsidR="007E74FF" w:rsidRDefault="007E74FF" w:rsidP="007E74FF">
      <w:r>
        <w:t>else</w:t>
      </w:r>
    </w:p>
    <w:p w:rsidR="007E74FF" w:rsidRDefault="00C32A97" w:rsidP="007E74FF">
      <w:pPr>
        <w:ind w:firstLine="420"/>
      </w:pPr>
      <w:r w:rsidRPr="00C32A97">
        <w:t xml:space="preserve">val = ComplexFuncB(tID); </w:t>
      </w:r>
    </w:p>
    <w:p w:rsidR="007E74FF" w:rsidRDefault="007E74FF" w:rsidP="007E74FF">
      <w:r>
        <w:t>// Not divergent</w:t>
      </w:r>
    </w:p>
    <w:p w:rsidR="007E74FF" w:rsidRDefault="007E74FF" w:rsidP="007E74FF">
      <w:r>
        <w:t>if (tID.y%2)</w:t>
      </w:r>
    </w:p>
    <w:p w:rsidR="007E74FF" w:rsidRDefault="00C32A97" w:rsidP="007E74FF">
      <w:pPr>
        <w:ind w:firstLine="420"/>
      </w:pPr>
      <w:r w:rsidRPr="00C32A97">
        <w:t xml:space="preserve">val =+ ComplexFuncC(tID); </w:t>
      </w:r>
    </w:p>
    <w:p w:rsidR="007E74FF" w:rsidRDefault="007E74FF" w:rsidP="007E74FF">
      <w:r>
        <w:t>else</w:t>
      </w:r>
    </w:p>
    <w:p w:rsidR="007E74FF" w:rsidRDefault="00C32A97" w:rsidP="007E74FF">
      <w:pPr>
        <w:ind w:firstLine="420"/>
      </w:pPr>
      <w:r w:rsidRPr="00C32A97">
        <w:t>val =+ ComplexFuncD(tID);</w:t>
      </w:r>
    </w:p>
    <w:p w:rsidR="007E74FF" w:rsidRDefault="00C32A97" w:rsidP="007E74FF">
      <w:r w:rsidRPr="00C32A97">
        <w:t xml:space="preserve"> Output(tID, val);</w:t>
      </w:r>
    </w:p>
    <w:p w:rsidR="00DA54F2" w:rsidRDefault="00C32A97" w:rsidP="007E74FF">
      <w:r w:rsidRPr="00C32A97">
        <w:t xml:space="preserve"> }</w:t>
      </w:r>
    </w:p>
    <w:p w:rsidR="00A12F40" w:rsidRDefault="00A12F40" w:rsidP="007E74FF"/>
    <w:p w:rsidR="00A12F40" w:rsidRDefault="00A12F40" w:rsidP="00A12F40">
      <w:r>
        <w:rPr>
          <w:rFonts w:hint="eastAsia"/>
        </w:rPr>
        <w:t>[flatten] if</w:t>
      </w:r>
      <w:r>
        <w:rPr>
          <w:rFonts w:hint="eastAsia"/>
        </w:rPr>
        <w:t>分支的两部分都进行计算，并不会提升性能</w:t>
      </w:r>
    </w:p>
    <w:p w:rsidR="00A12F40" w:rsidRDefault="00A12F40" w:rsidP="007E74FF"/>
    <w:p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rsidR="00997EDB" w:rsidRDefault="00997EDB" w:rsidP="007E74FF"/>
    <w:p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rsidR="005A0B4C" w:rsidRDefault="005A0B4C" w:rsidP="00666E64"/>
    <w:p w:rsidR="00065FCB" w:rsidRDefault="00065FCB" w:rsidP="00C649CB">
      <w:r>
        <w:t>#version 450 core</w:t>
      </w:r>
    </w:p>
    <w:p w:rsidR="00065FCB" w:rsidRDefault="00065FCB" w:rsidP="00065FCB">
      <w:r>
        <w:t>layout (set=0, binding=0) uniform samplerBuffer srvIn;//vec4</w:t>
      </w:r>
    </w:p>
    <w:p w:rsidR="00065FCB" w:rsidRDefault="00065FCB" w:rsidP="00065FCB"/>
    <w:p w:rsidR="00065FCB" w:rsidRDefault="00065FCB" w:rsidP="00065FCB">
      <w:r>
        <w:t>#define GROUP_SIZE 64</w:t>
      </w:r>
    </w:p>
    <w:p w:rsidR="00065FCB" w:rsidRDefault="00065FCB" w:rsidP="00065FCB">
      <w:r>
        <w:t>shared float sSums[GROUP_SIZE];</w:t>
      </w:r>
    </w:p>
    <w:p w:rsidR="00154E85" w:rsidRDefault="00154E85" w:rsidP="00065FCB"/>
    <w:p w:rsidR="00065FCB" w:rsidRDefault="00065FCB" w:rsidP="00065FCB">
      <w:r>
        <w:t>layout(local_size_x = GROUP_SIZE, local_si</w:t>
      </w:r>
      <w:r w:rsidR="00154E85">
        <w:t>ze_y = 1, local_size_z = 1) in;</w:t>
      </w:r>
    </w:p>
    <w:p w:rsidR="00065FCB" w:rsidRDefault="00065FCB" w:rsidP="00065FCB">
      <w:r>
        <w:t>void PrefixSumCS()</w:t>
      </w:r>
    </w:p>
    <w:p w:rsidR="00065FCB" w:rsidRDefault="00065FCB" w:rsidP="00065FCB">
      <w:r>
        <w:t>{</w:t>
      </w:r>
    </w:p>
    <w:p w:rsidR="00065FCB" w:rsidRDefault="00065FCB" w:rsidP="00065FCB">
      <w:r>
        <w:rPr>
          <w:rFonts w:hint="eastAsia"/>
        </w:rPr>
        <w:t xml:space="preserve">    sSums[gl_LocalInvocationID.x] = texelFetch(srvIn,int(gl_GlobalInvocationID.x)).x;//</w:t>
      </w:r>
      <w:r>
        <w:rPr>
          <w:rFonts w:hint="eastAsia"/>
        </w:rPr>
        <w:t>预加载到组共享内存</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p>
    <w:p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rsidR="00065FCB" w:rsidRDefault="00065FCB" w:rsidP="00065FCB">
      <w:r>
        <w:t xml:space="preserve">    {</w:t>
      </w:r>
    </w:p>
    <w:p w:rsidR="00C839FF" w:rsidRDefault="00065FCB" w:rsidP="00814216">
      <w:r>
        <w:t xml:space="preserve">        sSums[gl_LocalInvocationID.x] += </w:t>
      </w:r>
    </w:p>
    <w:p w:rsidR="00065FCB" w:rsidRDefault="00065FCB" w:rsidP="00C839FF">
      <w:pPr>
        <w:ind w:left="420" w:firstLine="420"/>
      </w:pPr>
      <w:r>
        <w:t>(gl_LocalInvocationID.x &gt;= t)?(sSums[gl_LocalInvocationID.x-t]):0.0f;//if flatten</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r>
        <w:rPr>
          <w:rFonts w:hint="eastAsia"/>
        </w:rPr>
        <w:t xml:space="preserve"> </w:t>
      </w:r>
    </w:p>
    <w:p w:rsidR="00065FCB" w:rsidRDefault="00065FCB" w:rsidP="00196A96">
      <w:pPr>
        <w:ind w:firstLine="420"/>
      </w:pPr>
      <w:r>
        <w:t>}</w:t>
      </w:r>
    </w:p>
    <w:p w:rsidR="00196A96" w:rsidRDefault="00196A96" w:rsidP="00196A96">
      <w:pPr>
        <w:ind w:firstLine="420"/>
      </w:pPr>
      <w:r>
        <w:rPr>
          <w:rFonts w:hint="eastAsia"/>
        </w:rPr>
        <w:t>//</w:t>
      </w:r>
      <w:r>
        <w:rPr>
          <w:rFonts w:hint="eastAsia"/>
        </w:rPr>
        <w:t>使用结果</w:t>
      </w:r>
    </w:p>
    <w:p w:rsidR="00196A96" w:rsidRDefault="00196A96" w:rsidP="00196A96">
      <w:pPr>
        <w:ind w:firstLine="420"/>
      </w:pPr>
      <w:r>
        <w:rPr>
          <w:rFonts w:hint="eastAsia"/>
        </w:rPr>
        <w:t>//</w:t>
      </w:r>
      <w:r>
        <w:rPr>
          <w:rFonts w:hint="eastAsia"/>
        </w:rPr>
        <w:t>比如，求平均值</w:t>
      </w:r>
    </w:p>
    <w:p w:rsidR="00666E64" w:rsidRDefault="00065FCB" w:rsidP="00065FCB">
      <w:r>
        <w:t>}</w:t>
      </w:r>
    </w:p>
    <w:p w:rsidR="00B37216" w:rsidRDefault="00B37216" w:rsidP="00065FCB"/>
    <w:p w:rsidR="00B37216" w:rsidRDefault="00E505B5" w:rsidP="000A7116">
      <w:pPr>
        <w:pStyle w:val="2"/>
      </w:pPr>
      <w:bookmarkStart w:id="98"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852D24" w:rsidRDefault="00F40295" w:rsidP="00065FCB">
      <w:hyperlink r:id="rId219" w:history="1">
        <w:r w:rsidR="00E14F20" w:rsidRPr="00104B34">
          <w:rPr>
            <w:rStyle w:val="a5"/>
          </w:rPr>
          <w:t>https://graphics.stanford.edu/papers/pomegranate/pomegranate.pdf</w:t>
        </w:r>
      </w:hyperlink>
    </w:p>
    <w:p w:rsidR="00E14F20" w:rsidRDefault="00E14F20" w:rsidP="00065FCB"/>
    <w:p w:rsidR="009E44D2" w:rsidRDefault="009E44D2" w:rsidP="00065FCB">
      <w:r w:rsidRPr="009E44D2">
        <w:t>Matthaeus Chajdas</w:t>
      </w:r>
      <w:r>
        <w:t>. "</w:t>
      </w:r>
      <w:r w:rsidRPr="009E44D2">
        <w:t>Unlock the Rasterizer with Out-of-Order Rasterization</w:t>
      </w:r>
      <w:r>
        <w:t>." AMD GPUOpen</w:t>
      </w:r>
      <w:r w:rsidR="008B59A4">
        <w:t xml:space="preserve"> 2016.</w:t>
      </w:r>
    </w:p>
    <w:p w:rsidR="009E44D2" w:rsidRDefault="00F40295" w:rsidP="00065FCB">
      <w:hyperlink r:id="rId220" w:history="1">
        <w:r w:rsidR="0045103B" w:rsidRPr="0065311F">
          <w:rPr>
            <w:rStyle w:val="a5"/>
          </w:rPr>
          <w:t>https://gpuopen.com/unlock-the-rasterizer-with-out-of-order-rasterization/\</w:t>
        </w:r>
      </w:hyperlink>
    </w:p>
    <w:p w:rsidR="0045103B" w:rsidRDefault="0045103B" w:rsidP="00065FCB"/>
    <w:p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rsidR="00C71CDA" w:rsidRDefault="00F40295" w:rsidP="00065FCB">
      <w:hyperlink r:id="rId221" w:history="1">
        <w:r w:rsidR="00B662E0" w:rsidRPr="00104B34">
          <w:rPr>
            <w:rStyle w:val="a5"/>
          </w:rPr>
          <w:t>http://people.csail.mit.edu/jrk/decoupledsampling/ds.pdf</w:t>
        </w:r>
      </w:hyperlink>
    </w:p>
    <w:p w:rsidR="00B662E0" w:rsidRDefault="00B662E0" w:rsidP="00065FCB"/>
    <w:p w:rsidR="00E139E1" w:rsidRDefault="00E139E1" w:rsidP="00065FCB"/>
    <w:p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rsidR="002A063D" w:rsidRDefault="002A063D" w:rsidP="00065FCB"/>
    <w:p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rsidR="00341742" w:rsidRDefault="00341742" w:rsidP="00065FCB"/>
    <w:p w:rsidR="00847430" w:rsidRDefault="00847430" w:rsidP="00065FCB"/>
    <w:p w:rsidR="00C71CDA" w:rsidRDefault="00C71CDA" w:rsidP="00065FCB"/>
    <w:p w:rsidR="00C71CDA" w:rsidRDefault="00C71CDA" w:rsidP="00065FCB"/>
    <w:p w:rsidR="00C71CDA" w:rsidRDefault="00C71CDA" w:rsidP="00065FCB"/>
    <w:p w:rsidR="00682A65" w:rsidRDefault="00682A65" w:rsidP="00682A65">
      <w:pPr>
        <w:pStyle w:val="2"/>
      </w:pPr>
      <w:bookmarkStart w:id="99" w:name="_Toc497394734"/>
      <w:r>
        <w:rPr>
          <w:rFonts w:hint="eastAsia"/>
        </w:rPr>
        <w:t>TXAA</w:t>
      </w:r>
      <w:bookmarkEnd w:id="99"/>
      <w:r>
        <w:rPr>
          <w:rFonts w:hint="eastAsia"/>
        </w:rPr>
        <w:t xml:space="preserve"> </w:t>
      </w:r>
    </w:p>
    <w:p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rsidR="00682A65" w:rsidRDefault="00682A65" w:rsidP="00682A65"/>
    <w:p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rsidR="00682A65" w:rsidRPr="0084029A" w:rsidRDefault="00682A65" w:rsidP="00682A65"/>
    <w:p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rsidR="00682A65" w:rsidRDefault="00682A65" w:rsidP="00682A65"/>
    <w:p w:rsidR="00682A65" w:rsidRDefault="00682A65" w:rsidP="00682A65">
      <w:r>
        <w:rPr>
          <w:rFonts w:hint="eastAsia"/>
        </w:rPr>
        <w:t>MSAA</w:t>
      </w:r>
      <w:r>
        <w:rPr>
          <w:rFonts w:hint="eastAsia"/>
        </w:rPr>
        <w:t>实现</w:t>
      </w:r>
    </w:p>
    <w:p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rsidR="00682A65" w:rsidRDefault="00682A65" w:rsidP="00682A65">
      <w:r>
        <w:rPr>
          <w:rFonts w:hint="eastAsia"/>
        </w:rPr>
        <w:t>SV_COVERAGE</w:t>
      </w:r>
    </w:p>
    <w:p w:rsidR="00682A65" w:rsidRDefault="00682A65" w:rsidP="00682A65"/>
    <w:p w:rsidR="00682A65" w:rsidRDefault="00682A65" w:rsidP="00682A65">
      <w:r>
        <w:rPr>
          <w:rFonts w:hint="eastAsia"/>
        </w:rPr>
        <w:t>pixel</w:t>
      </w:r>
    </w:p>
    <w:p w:rsidR="00682A65" w:rsidRDefault="00682A65" w:rsidP="00682A65">
      <w:r>
        <w:rPr>
          <w:rFonts w:hint="eastAsia"/>
        </w:rPr>
        <w:t xml:space="preserve">subpixel </w:t>
      </w:r>
      <w:r>
        <w:rPr>
          <w:rFonts w:hint="eastAsia"/>
        </w:rPr>
        <w:t>即采样点</w:t>
      </w:r>
    </w:p>
    <w:p w:rsidR="00682A65" w:rsidRDefault="00682A65" w:rsidP="00682A65"/>
    <w:p w:rsidR="00682A65" w:rsidRDefault="00682A65" w:rsidP="00682A65">
      <w:r>
        <w:rPr>
          <w:rFonts w:hint="eastAsia"/>
        </w:rPr>
        <w:t>超采样</w:t>
      </w:r>
      <w:r>
        <w:rPr>
          <w:rFonts w:hint="eastAsia"/>
        </w:rPr>
        <w:t>/</w:t>
      </w:r>
      <w:r>
        <w:rPr>
          <w:rFonts w:hint="eastAsia"/>
        </w:rPr>
        <w:t>过采样</w:t>
      </w:r>
    </w:p>
    <w:p w:rsidR="00682A65" w:rsidRDefault="00682A65" w:rsidP="00682A65">
      <w:r>
        <w:t>antialiasing algorithms that compute more than one full sample per</w:t>
      </w:r>
    </w:p>
    <w:p w:rsidR="00682A65" w:rsidRDefault="00682A65" w:rsidP="00682A65">
      <w:r>
        <w:t>pixel are called supersampling (or oversampling) methods.</w:t>
      </w:r>
    </w:p>
    <w:p w:rsidR="00682A65" w:rsidRDefault="00682A65" w:rsidP="00682A65"/>
    <w:p w:rsidR="00682A65" w:rsidRDefault="00682A65" w:rsidP="00682A65">
      <w:r>
        <w:rPr>
          <w:rFonts w:hint="eastAsia"/>
        </w:rPr>
        <w:t>累加缓冲</w:t>
      </w:r>
    </w:p>
    <w:p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rsidR="00682A65" w:rsidRDefault="00682A65" w:rsidP="00682A65"/>
    <w:p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rsidR="00682A65" w:rsidRDefault="00682A65" w:rsidP="00682A65">
      <w:r>
        <w:rPr>
          <w:rFonts w:hint="eastAsia"/>
        </w:rPr>
        <w:t>MSAA</w:t>
      </w:r>
      <w:r>
        <w:rPr>
          <w:rFonts w:hint="eastAsia"/>
        </w:rPr>
        <w:t>（</w:t>
      </w:r>
      <w:r>
        <w:rPr>
          <w:rFonts w:hint="eastAsia"/>
        </w:rPr>
        <w:t>Multi</w:t>
      </w:r>
      <w:r>
        <w:rPr>
          <w:rFonts w:hint="eastAsia"/>
        </w:rPr>
        <w:t>）</w:t>
      </w:r>
    </w:p>
    <w:p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rsidR="00682A65" w:rsidRDefault="00682A65" w:rsidP="00682A65">
      <w:r>
        <w:rPr>
          <w:rFonts w:hint="eastAsia"/>
        </w:rPr>
        <w:t>着色样本的位置会随着改变，</w:t>
      </w:r>
    </w:p>
    <w:p w:rsidR="00682A65" w:rsidRDefault="00682A65" w:rsidP="00682A65"/>
    <w:p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rsidR="00682A65" w:rsidRPr="006040B3" w:rsidRDefault="00682A65" w:rsidP="00682A65"/>
    <w:p w:rsidR="00682A65" w:rsidRDefault="00682A65" w:rsidP="00682A65">
      <w:r>
        <w:rPr>
          <w:rFonts w:hint="eastAsia"/>
        </w:rPr>
        <w:t>FXAA(Fast approXimate Anti Aliasing</w:t>
      </w:r>
      <w:r>
        <w:rPr>
          <w:rFonts w:hint="eastAsia"/>
        </w:rPr>
        <w:t>，快速近似反走样</w:t>
      </w:r>
      <w:r>
        <w:rPr>
          <w:rFonts w:hint="eastAsia"/>
        </w:rPr>
        <w:t>)</w:t>
      </w:r>
    </w:p>
    <w:p w:rsidR="00682A65" w:rsidRDefault="00682A65" w:rsidP="00682A65">
      <w:r>
        <w:rPr>
          <w:rFonts w:hint="eastAsia"/>
        </w:rPr>
        <w:t>SW S SE</w:t>
      </w:r>
    </w:p>
    <w:p w:rsidR="00682A65" w:rsidRDefault="00682A65" w:rsidP="00682A65">
      <w:pPr>
        <w:ind w:firstLineChars="50" w:firstLine="105"/>
      </w:pPr>
      <w:r>
        <w:rPr>
          <w:rFonts w:hint="eastAsia"/>
        </w:rPr>
        <w:t>W M E</w:t>
      </w:r>
    </w:p>
    <w:p w:rsidR="00682A65" w:rsidRDefault="00682A65" w:rsidP="00682A65">
      <w:r>
        <w:rPr>
          <w:rFonts w:hint="eastAsia"/>
        </w:rPr>
        <w:t>NW N NE</w:t>
      </w:r>
    </w:p>
    <w:p w:rsidR="00682A65" w:rsidRDefault="00682A65" w:rsidP="00682A65"/>
    <w:p w:rsidR="00682A65" w:rsidRDefault="00682A65" w:rsidP="00682A65">
      <w:r>
        <w:rPr>
          <w:rFonts w:hint="eastAsia"/>
        </w:rPr>
        <w:t>采样得到以上</w:t>
      </w:r>
      <w:r>
        <w:rPr>
          <w:rFonts w:hint="eastAsia"/>
        </w:rPr>
        <w:t>9</w:t>
      </w:r>
      <w:r>
        <w:rPr>
          <w:rFonts w:hint="eastAsia"/>
        </w:rPr>
        <w:t>个像素的方式</w:t>
      </w:r>
    </w:p>
    <w:p w:rsidR="00682A65" w:rsidRDefault="00682A65" w:rsidP="00682A65">
      <w:r>
        <w:rPr>
          <w:rFonts w:hint="eastAsia"/>
        </w:rPr>
        <w:t>FXAA_GATHER4_ALPHA</w:t>
      </w:r>
    </w:p>
    <w:p w:rsidR="00682A65" w:rsidRDefault="00682A65" w:rsidP="00682A65"/>
    <w:p w:rsidR="00682A65" w:rsidRPr="0019719B" w:rsidRDefault="00682A65" w:rsidP="00682A65"/>
    <w:p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rsidR="00682A65" w:rsidRDefault="00682A65" w:rsidP="00682A65">
      <w:r>
        <w:rPr>
          <w:rFonts w:hint="eastAsia"/>
        </w:rPr>
        <w:t>时间上走样</w:t>
      </w:r>
    </w:p>
    <w:p w:rsidR="00682A65" w:rsidRDefault="00682A65" w:rsidP="00682A65">
      <w:r>
        <w:rPr>
          <w:rFonts w:hint="eastAsia"/>
        </w:rPr>
        <w:t>空间上走样</w:t>
      </w:r>
    </w:p>
    <w:p w:rsidR="00682A65" w:rsidRDefault="00682A65" w:rsidP="00682A65"/>
    <w:p w:rsidR="005633F3" w:rsidRDefault="005633F3" w:rsidP="00682A65"/>
    <w:p w:rsidR="005633F3" w:rsidRDefault="005633F3" w:rsidP="00682A65">
      <w:r>
        <w:rPr>
          <w:rFonts w:hint="eastAsia"/>
        </w:rPr>
        <w:t>非真实感渲染（</w:t>
      </w:r>
      <w:r w:rsidRPr="005633F3">
        <w:t>Non Photorealistic Rendering</w:t>
      </w:r>
      <w:r w:rsidR="00E736BC">
        <w:t>）</w:t>
      </w:r>
    </w:p>
    <w:p w:rsidR="009B742A" w:rsidRDefault="009B742A" w:rsidP="00682A65"/>
    <w:p w:rsidR="003A0454" w:rsidRDefault="003A0454" w:rsidP="003A0454">
      <w:pPr>
        <w:pStyle w:val="1"/>
      </w:pPr>
      <w:bookmarkStart w:id="100" w:name="_Toc497394735"/>
      <w:r>
        <w:rPr>
          <w:rFonts w:hint="eastAsia"/>
        </w:rPr>
        <w:t>轮廓边缘渲染</w:t>
      </w:r>
      <w:r>
        <w:rPr>
          <w:rFonts w:hint="eastAsia"/>
        </w:rPr>
        <w:t>/</w:t>
      </w:r>
      <w:r>
        <w:rPr>
          <w:rFonts w:hint="eastAsia"/>
        </w:rPr>
        <w:t>“勾边”</w:t>
      </w:r>
      <w:bookmarkEnd w:id="100"/>
    </w:p>
    <w:p w:rsidR="00D27B7C" w:rsidRDefault="00D27B7C" w:rsidP="00DA6F0D">
      <w:pPr>
        <w:ind w:firstLine="420"/>
      </w:pPr>
      <w:r>
        <w:rPr>
          <w:rFonts w:hint="eastAsia"/>
        </w:rPr>
        <w:t>计算机图形学中关于轮廓的定义</w:t>
      </w:r>
    </w:p>
    <w:p w:rsidR="00DA6F0D" w:rsidRPr="00D27B7C" w:rsidRDefault="00DA6F0D" w:rsidP="00D27B7C"/>
    <w:p w:rsidR="00DA6F0D" w:rsidRDefault="003A0454" w:rsidP="00DA6F0D">
      <w:pPr>
        <w:pStyle w:val="2"/>
      </w:pPr>
      <w:bookmarkStart w:id="101" w:name="_Toc497394736"/>
      <w:r>
        <w:rPr>
          <w:rFonts w:hint="eastAsia"/>
        </w:rPr>
        <w:t>表面角度</w:t>
      </w:r>
      <w:bookmarkEnd w:id="101"/>
    </w:p>
    <w:p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rsidR="0059111B" w:rsidRDefault="0059111B" w:rsidP="003A0454">
      <w:pPr>
        <w:ind w:firstLineChars="100" w:firstLine="210"/>
      </w:pPr>
    </w:p>
    <w:p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rsidR="0059111B" w:rsidRDefault="0059111B" w:rsidP="003A0454">
      <w:pPr>
        <w:ind w:firstLineChars="100" w:firstLine="210"/>
      </w:pPr>
    </w:p>
    <w:p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rsidR="00482F9F" w:rsidRDefault="00482F9F" w:rsidP="003A0454">
      <w:pPr>
        <w:ind w:firstLineChars="100" w:firstLine="210"/>
      </w:pPr>
    </w:p>
    <w:p w:rsidR="0059111B" w:rsidRDefault="0059111B" w:rsidP="003A0454">
      <w:pPr>
        <w:ind w:firstLineChars="100" w:firstLine="210"/>
      </w:pPr>
    </w:p>
    <w:p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rsidR="003A0454" w:rsidRDefault="003A0454" w:rsidP="003A0454"/>
    <w:p w:rsidR="00210AD5" w:rsidRDefault="00210AD5" w:rsidP="00463024">
      <w:pPr>
        <w:pStyle w:val="2"/>
      </w:pPr>
      <w:bookmarkStart w:id="102" w:name="_Toc497394737"/>
      <w:r>
        <w:rPr>
          <w:rFonts w:hint="eastAsia"/>
        </w:rPr>
        <w:t>过程式几何体（</w:t>
      </w:r>
      <w:r>
        <w:rPr>
          <w:rFonts w:hint="eastAsia"/>
        </w:rPr>
        <w:t>Procedural</w:t>
      </w:r>
      <w:r>
        <w:t xml:space="preserve"> </w:t>
      </w:r>
      <w:r>
        <w:rPr>
          <w:rFonts w:hint="eastAsia"/>
        </w:rPr>
        <w:t>Geometry</w:t>
      </w:r>
      <w:r>
        <w:rPr>
          <w:rFonts w:hint="eastAsia"/>
        </w:rPr>
        <w:t>）</w:t>
      </w:r>
      <w:bookmarkEnd w:id="102"/>
    </w:p>
    <w:p w:rsidR="006C75F1" w:rsidRDefault="001B67FB" w:rsidP="006C75F1">
      <w:r>
        <w:t>1.</w:t>
      </w:r>
      <w:r>
        <w:rPr>
          <w:rFonts w:hint="eastAsia"/>
        </w:rPr>
        <w:t>绘制正面</w:t>
      </w:r>
    </w:p>
    <w:p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rsidR="006C75F1" w:rsidRDefault="006C75F1" w:rsidP="006C75F1"/>
    <w:p w:rsidR="006C75F1" w:rsidRDefault="006C75F1" w:rsidP="006C75F1"/>
    <w:p w:rsidR="00505700" w:rsidRDefault="00505700" w:rsidP="00505700">
      <w:pPr>
        <w:pStyle w:val="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rsidR="00744536" w:rsidRDefault="00744536" w:rsidP="00540AD4">
      <w:r w:rsidRPr="00744536">
        <w:t>NVIDIA Direct3D SDK 10</w:t>
      </w:r>
      <w:r>
        <w:t>.5</w:t>
      </w:r>
      <w:r w:rsidRPr="00744536">
        <w:t xml:space="preserve"> Code Samples</w:t>
      </w:r>
      <w:r>
        <w:t xml:space="preserve"> / </w:t>
      </w:r>
      <w:r w:rsidRPr="00744536">
        <w:t>Cloth Simulation</w:t>
      </w:r>
    </w:p>
    <w:p w:rsidR="00744536" w:rsidRDefault="00F40295" w:rsidP="00540AD4">
      <w:hyperlink r:id="rId222" w:anchor="Cloth" w:history="1">
        <w:r w:rsidR="00744536" w:rsidRPr="00D87936">
          <w:rPr>
            <w:rStyle w:val="a5"/>
          </w:rPr>
          <w:t>https://developer.download.nvidia.com/SDK/10.5/direct3d/samples.html#Cloth</w:t>
        </w:r>
      </w:hyperlink>
    </w:p>
    <w:p w:rsidR="00744536" w:rsidRDefault="00744536" w:rsidP="00540AD4"/>
    <w:p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0339DC" w:rsidRDefault="00F40295" w:rsidP="00540AD4">
      <w:hyperlink r:id="rId223" w:history="1">
        <w:r w:rsidR="000339DC" w:rsidRPr="00D87936">
          <w:rPr>
            <w:rStyle w:val="a5"/>
          </w:rPr>
          <w:t>https://developer.nvidia.com/research</w:t>
        </w:r>
      </w:hyperlink>
    </w:p>
    <w:p w:rsidR="000339DC" w:rsidRDefault="000339DC" w:rsidP="00540AD4"/>
    <w:p w:rsidR="00B00938" w:rsidRDefault="00B00938" w:rsidP="00540AD4">
      <w:r>
        <w:rPr>
          <w:rFonts w:hint="eastAsia"/>
        </w:rPr>
        <w:t>PhysX Clothing</w:t>
      </w:r>
    </w:p>
    <w:p w:rsidR="00B00938" w:rsidRDefault="00F40295" w:rsidP="00540AD4">
      <w:hyperlink r:id="rId224" w:history="1">
        <w:r w:rsidR="00B00938" w:rsidRPr="00D87936">
          <w:rPr>
            <w:rStyle w:val="a5"/>
          </w:rPr>
          <w:t>https://docs.nvidia.com/gameworks/content/gameworkslibrary/physx/guide/Manual/Cloth.html</w:t>
        </w:r>
      </w:hyperlink>
    </w:p>
    <w:p w:rsidR="006C27F3" w:rsidRDefault="006C27F3" w:rsidP="00540AD4"/>
    <w:p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rsidR="00606A60" w:rsidRDefault="00F40295" w:rsidP="00540AD4">
      <w:hyperlink r:id="rId225" w:history="1">
        <w:r w:rsidR="00AF45E6" w:rsidRPr="00D87936">
          <w:rPr>
            <w:rStyle w:val="a5"/>
          </w:rPr>
          <w:t>https://docs.nvidia.com/gameworks/content/gameworkslibrary/physx/nvCloth/UsersGuide/Index.html</w:t>
        </w:r>
      </w:hyperlink>
    </w:p>
    <w:p w:rsidR="00E66E3F" w:rsidRDefault="00E66E3F" w:rsidP="00540AD4"/>
    <w:p w:rsidR="00223F12" w:rsidRDefault="00223F12" w:rsidP="00DC6CC2">
      <w:pPr>
        <w:pStyle w:val="3"/>
      </w:pPr>
      <w:r>
        <w:rPr>
          <w:rFonts w:hint="eastAsia"/>
        </w:rPr>
        <w:t>破坏物（</w:t>
      </w:r>
      <w:r>
        <w:rPr>
          <w:rFonts w:hint="eastAsia"/>
        </w:rPr>
        <w:t>Destruction</w:t>
      </w:r>
      <w:r>
        <w:rPr>
          <w:rFonts w:hint="eastAsia"/>
        </w:rPr>
        <w:t>）</w:t>
      </w:r>
    </w:p>
    <w:p w:rsidR="00885D51" w:rsidRDefault="00885D51" w:rsidP="00540AD4"/>
    <w:p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rsidR="00885D51" w:rsidRDefault="00F40295" w:rsidP="00540AD4">
      <w:hyperlink r:id="rId226" w:history="1">
        <w:r w:rsidR="000B0670" w:rsidRPr="00D87936">
          <w:rPr>
            <w:rStyle w:val="a5"/>
          </w:rPr>
          <w:t>https://developer.nvidia.com/research</w:t>
        </w:r>
      </w:hyperlink>
    </w:p>
    <w:p w:rsidR="000B0670" w:rsidRDefault="000B0670" w:rsidP="00540AD4"/>
    <w:p w:rsidR="00724476" w:rsidRDefault="00744411" w:rsidP="00540AD4">
      <w:r>
        <w:rPr>
          <w:rFonts w:hint="eastAsia"/>
        </w:rPr>
        <w:t>NVIDIA</w:t>
      </w:r>
      <w:r>
        <w:t xml:space="preserve"> </w:t>
      </w:r>
      <w:r>
        <w:rPr>
          <w:rFonts w:hint="eastAsia"/>
        </w:rPr>
        <w:t>Blast</w:t>
      </w:r>
    </w:p>
    <w:p w:rsidR="00B70443" w:rsidRDefault="00F40295" w:rsidP="00540AD4">
      <w:hyperlink r:id="rId227" w:history="1">
        <w:r w:rsidR="00B70443" w:rsidRPr="00B721F0">
          <w:rPr>
            <w:rStyle w:val="a5"/>
          </w:rPr>
          <w:t>https://developer.nvidia.com/destruction</w:t>
        </w:r>
      </w:hyperlink>
    </w:p>
    <w:p w:rsidR="00744411" w:rsidRDefault="00744411" w:rsidP="00540AD4"/>
    <w:p w:rsidR="00223F12" w:rsidRPr="001B593F" w:rsidRDefault="00223F12" w:rsidP="00540AD4"/>
    <w:p w:rsidR="006E034F" w:rsidRPr="006E034F" w:rsidRDefault="006E034F" w:rsidP="006E034F">
      <w:pPr>
        <w:pStyle w:val="3"/>
      </w:pPr>
      <w:r>
        <w:rPr>
          <w:rFonts w:hint="eastAsia"/>
        </w:rPr>
        <w:t>流体（</w:t>
      </w:r>
      <w:r>
        <w:rPr>
          <w:rFonts w:hint="eastAsia"/>
        </w:rPr>
        <w:t>Fluid</w:t>
      </w:r>
      <w:r>
        <w:rPr>
          <w:rFonts w:hint="eastAsia"/>
        </w:rPr>
        <w:t>）</w:t>
      </w:r>
    </w:p>
    <w:p w:rsidR="009B08CA" w:rsidRDefault="0068268A" w:rsidP="006C75F1">
      <w:r>
        <w:rPr>
          <w:rFonts w:hint="eastAsia"/>
        </w:rPr>
        <w:t>NVIDIA Flow</w:t>
      </w:r>
    </w:p>
    <w:p w:rsidR="0068268A" w:rsidRDefault="00F40295" w:rsidP="006C75F1">
      <w:hyperlink r:id="rId228" w:history="1">
        <w:r w:rsidR="000C7DCC" w:rsidRPr="00B721F0">
          <w:rPr>
            <w:rStyle w:val="a5"/>
          </w:rPr>
          <w:t>https://developer.nvidia.com/nvidia-flow</w:t>
        </w:r>
      </w:hyperlink>
    </w:p>
    <w:p w:rsidR="0068268A" w:rsidRDefault="0068268A" w:rsidP="006C75F1"/>
    <w:p w:rsidR="00D30AFD" w:rsidRDefault="00D30AFD" w:rsidP="006C75F1"/>
    <w:p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rsidR="00E97460" w:rsidRDefault="00F40295" w:rsidP="00B37E78">
      <w:hyperlink r:id="rId229" w:history="1">
        <w:r w:rsidR="00D13D7F" w:rsidRPr="00915EC7">
          <w:rPr>
            <w:rStyle w:val="a5"/>
          </w:rPr>
          <w:t>https://developer.nvidia.com/research</w:t>
        </w:r>
      </w:hyperlink>
    </w:p>
    <w:p w:rsidR="000F3A13" w:rsidRDefault="00F02581" w:rsidP="00F02581">
      <w:r>
        <w:t>Miles Macklin, Matthias Muller, Nuttapong Chentanez, Tae-Yong Kim. "</w:t>
      </w:r>
      <w:r w:rsidRPr="00F02581">
        <w:t>Unified Particle Physics for Real-Time Applications</w:t>
      </w:r>
      <w:r>
        <w:t>."</w:t>
      </w:r>
      <w:r w:rsidR="00930373">
        <w:t xml:space="preserve"> SIGGRAPH 2014.</w:t>
      </w:r>
    </w:p>
    <w:p w:rsidR="00D13D7F" w:rsidRDefault="00F40295" w:rsidP="00F02581">
      <w:hyperlink r:id="rId230" w:history="1">
        <w:r w:rsidR="0037500B" w:rsidRPr="00915EC7">
          <w:rPr>
            <w:rStyle w:val="a5"/>
          </w:rPr>
          <w:t>https://developer.nvidia.com/research</w:t>
        </w:r>
      </w:hyperlink>
    </w:p>
    <w:p w:rsidR="00B06C69" w:rsidRDefault="00B06C69" w:rsidP="00077DC8">
      <w:r>
        <w:rPr>
          <w:rFonts w:hint="eastAsia"/>
        </w:rPr>
        <w:t>NVIDIA</w:t>
      </w:r>
      <w:r>
        <w:t xml:space="preserve"> </w:t>
      </w:r>
      <w:r w:rsidR="00050843">
        <w:t>Flex</w:t>
      </w:r>
    </w:p>
    <w:p w:rsidR="00077DC8" w:rsidRDefault="00F40295" w:rsidP="00077DC8">
      <w:hyperlink r:id="rId231" w:history="1">
        <w:r w:rsidR="00B06C69" w:rsidRPr="00B721F0">
          <w:rPr>
            <w:rStyle w:val="a5"/>
          </w:rPr>
          <w:t>https://developer.nvidia.com/flex</w:t>
        </w:r>
      </w:hyperlink>
    </w:p>
    <w:p w:rsidR="00B06C69" w:rsidRDefault="00B06C69" w:rsidP="00077DC8"/>
    <w:p w:rsidR="00077DC8" w:rsidRDefault="00077DC8" w:rsidP="006C75F1"/>
    <w:p w:rsidR="00A55074" w:rsidRDefault="00A55074" w:rsidP="006C75F1"/>
    <w:p w:rsidR="00A55074" w:rsidRDefault="00A55074" w:rsidP="006C75F1"/>
    <w:p w:rsidR="00077DC8" w:rsidRDefault="00077DC8" w:rsidP="006C75F1"/>
    <w:p w:rsidR="00505700" w:rsidRDefault="00505700" w:rsidP="006C75F1"/>
    <w:p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rsidR="000128AF" w:rsidRDefault="000128AF" w:rsidP="00410BC5"/>
    <w:p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rsidR="00401E67" w:rsidRDefault="00A026D3" w:rsidP="00410BC5">
      <w:r>
        <w:t>//</w:t>
      </w:r>
      <w:r w:rsidR="00401E67" w:rsidRPr="00401E67">
        <w:t>Engine\Source\Developer\Windows\ShaderFormatD3D\Private</w:t>
      </w:r>
      <w:r w:rsidR="00401E67">
        <w:t>\</w:t>
      </w:r>
      <w:r w:rsidR="00401E67" w:rsidRPr="00401E67">
        <w:t>D3D11ShaderCompiler.cpp</w:t>
      </w:r>
    </w:p>
    <w:p w:rsidR="007F5E94" w:rsidRDefault="007F5E94" w:rsidP="00410BC5">
      <w:r>
        <w:t>1</w:t>
      </w:r>
      <w:r>
        <w:rPr>
          <w:rFonts w:hint="eastAsia"/>
        </w:rPr>
        <w:t>.</w:t>
      </w:r>
      <w:r w:rsidR="00B544B8" w:rsidRPr="00B544B8">
        <w:t>D3D10_SHADER_DEBUG</w:t>
      </w:r>
    </w:p>
    <w:p w:rsidR="00CE47D1" w:rsidRDefault="00075E81" w:rsidP="00410BC5">
      <w:r>
        <w:t>1-1.</w:t>
      </w:r>
      <w:r w:rsidR="00FE38FD" w:rsidRPr="00FE38FD">
        <w:t>DEBUG_SHADERS</w:t>
      </w:r>
      <w:r w:rsidR="0047001D">
        <w:t>:=</w:t>
      </w:r>
      <w:r w:rsidR="00FE38FD">
        <w:t>1</w:t>
      </w:r>
    </w:p>
    <w:p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rsidR="00D4325E" w:rsidRDefault="00FC1302" w:rsidP="00410BC5">
      <w:r>
        <w:t>2</w:t>
      </w:r>
      <w:r w:rsidR="00D4325E">
        <w:t>.</w:t>
      </w:r>
      <w:r w:rsidR="008C6647" w:rsidRPr="008C6647">
        <w:t>D3DStripShader</w:t>
      </w:r>
    </w:p>
    <w:p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rsidR="00007144" w:rsidRDefault="004A6255" w:rsidP="00410BC5">
      <w:r>
        <w:t>3.</w:t>
      </w:r>
    </w:p>
    <w:p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rsidR="004A6255" w:rsidRDefault="004A6255" w:rsidP="00410BC5"/>
    <w:p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rsidR="00B95D69" w:rsidRPr="00410BC5" w:rsidRDefault="00B95D69" w:rsidP="00410BC5"/>
    <w:p w:rsidR="00A2735C" w:rsidRDefault="00567490" w:rsidP="00EC613F">
      <w:pPr>
        <w:pStyle w:val="2"/>
      </w:pPr>
      <w:r>
        <w:rPr>
          <w:rFonts w:hint="eastAsia"/>
        </w:rPr>
        <w:t>RenderDOC</w:t>
      </w:r>
    </w:p>
    <w:p w:rsidR="00F92BEE" w:rsidRDefault="00F92BEE" w:rsidP="00F92BEE">
      <w:r>
        <w:rPr>
          <w:rFonts w:hint="eastAsia"/>
        </w:rPr>
        <w:t>在</w:t>
      </w:r>
      <w:r>
        <w:rPr>
          <w:rFonts w:hint="eastAsia"/>
        </w:rPr>
        <w:t>Win10</w:t>
      </w:r>
      <w:r>
        <w:rPr>
          <w:rFonts w:hint="eastAsia"/>
        </w:rPr>
        <w:t>中支持</w:t>
      </w:r>
      <w:r>
        <w:rPr>
          <w:rFonts w:hint="eastAsia"/>
        </w:rPr>
        <w:t>CallStack</w:t>
      </w:r>
    </w:p>
    <w:p w:rsidR="00F92BEE" w:rsidRDefault="00F92BEE" w:rsidP="00F92BEE">
      <w:r>
        <w:t>DIA2::GetModule</w:t>
      </w:r>
    </w:p>
    <w:p w:rsidR="00F92BEE" w:rsidRDefault="00F92BEE" w:rsidP="00F92BEE">
      <w:r>
        <w:rPr>
          <w:rFonts w:hint="eastAsia"/>
        </w:rPr>
        <w:t>复制</w:t>
      </w:r>
      <w:r>
        <w:rPr>
          <w:rFonts w:hint="eastAsia"/>
        </w:rPr>
        <w:t>msdia140.dll</w:t>
      </w:r>
      <w:r>
        <w:rPr>
          <w:rFonts w:hint="eastAsia"/>
        </w:rPr>
        <w:t>并用</w:t>
      </w:r>
      <w:r>
        <w:rPr>
          <w:rFonts w:hint="eastAsia"/>
        </w:rPr>
        <w:t>NoRegCoCreate</w:t>
      </w:r>
    </w:p>
    <w:p w:rsidR="00F92BEE" w:rsidRDefault="00F92BEE" w:rsidP="00F92BEE"/>
    <w:p w:rsidR="00F92BEE" w:rsidRDefault="00F92BEE" w:rsidP="00F92BEE">
      <w:r>
        <w:rPr>
          <w:rFonts w:hint="eastAsia"/>
        </w:rPr>
        <w:t>修改</w:t>
      </w:r>
      <w:r>
        <w:rPr>
          <w:rFonts w:hint="eastAsia"/>
        </w:rPr>
        <w:t>renderdoc.vcxproj</w:t>
      </w:r>
    </w:p>
    <w:p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rsidR="00F92BEE" w:rsidRPr="00F92BEE" w:rsidRDefault="00F92BEE" w:rsidP="00F92BEE"/>
    <w:p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rsidR="009A334D" w:rsidRDefault="009A334D" w:rsidP="009A334D"/>
    <w:p w:rsidR="009A334D" w:rsidRDefault="00F40295" w:rsidP="009A334D">
      <w:hyperlink r:id="rId232" w:history="1">
        <w:r w:rsidR="00C75E4A" w:rsidRPr="00EE1954">
          <w:rPr>
            <w:rStyle w:val="a5"/>
          </w:rPr>
          <w:t>http://developer.nvidia.com/dx12-dos-and-donts</w:t>
        </w:r>
      </w:hyperlink>
    </w:p>
    <w:p w:rsidR="00203FE9" w:rsidRDefault="00203FE9" w:rsidP="009A334D"/>
    <w:p w:rsidR="00DA425C" w:rsidRPr="009A334D" w:rsidRDefault="00DA425C" w:rsidP="009A334D"/>
    <w:p w:rsidR="00935FA3" w:rsidRDefault="005612AC" w:rsidP="00516F47">
      <w:pPr>
        <w:pStyle w:val="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rsidR="005612AC" w:rsidRDefault="005612AC" w:rsidP="005612AC">
      <w:r>
        <w:rPr>
          <w:rFonts w:hint="eastAsia"/>
        </w:rPr>
        <w:t>MSDN</w:t>
      </w:r>
      <w:r>
        <w:t xml:space="preserve"> / Direct3D 9 / </w:t>
      </w:r>
      <w:r w:rsidRPr="00783370">
        <w:t>Accurately Profiling Direct3D API Calls</w:t>
      </w:r>
    </w:p>
    <w:p w:rsidR="00D9346E" w:rsidRDefault="00F40295" w:rsidP="005612AC">
      <w:pPr>
        <w:rPr>
          <w:rStyle w:val="a5"/>
        </w:rPr>
      </w:pPr>
      <w:hyperlink r:id="rId233" w:history="1">
        <w:r w:rsidR="00D9346E" w:rsidRPr="0005780E">
          <w:rPr>
            <w:rStyle w:val="a5"/>
          </w:rPr>
          <w:t>https://docs.microsoft.com/en-us/windows/desktop/direct3d9/accurately-profiling-direct3d-api-calls</w:t>
        </w:r>
      </w:hyperlink>
    </w:p>
    <w:p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rsidR="00185EBD" w:rsidRDefault="00185EBD" w:rsidP="005612AC"/>
    <w:p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rsidR="00161E25" w:rsidRDefault="00161E25" w:rsidP="005612AC"/>
    <w:p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rsidR="00161E25" w:rsidRDefault="00161E25" w:rsidP="005612AC"/>
    <w:p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rsidR="00ED2C90" w:rsidRDefault="00ED2C90" w:rsidP="005612AC"/>
    <w:p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rsidR="006C77DF" w:rsidRDefault="006C77DF" w:rsidP="005612AC"/>
    <w:p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rsidR="00F002C2" w:rsidRDefault="00F002C2" w:rsidP="005612AC"/>
    <w:p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rsidR="00F1034B" w:rsidRDefault="00F1034B" w:rsidP="005612AC"/>
    <w:p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rsidR="00B521E3" w:rsidRDefault="00B521E3" w:rsidP="005612AC"/>
    <w:p w:rsidR="00A47A12" w:rsidRDefault="00A47A12" w:rsidP="00A47A12">
      <w:r w:rsidRPr="009E44D2">
        <w:t>Matthaeus Chajdas</w:t>
      </w:r>
      <w:r>
        <w:t>. "</w:t>
      </w:r>
      <w:r w:rsidRPr="009E44D2">
        <w:t>Unlock the Rasterizer with Out-of-Order Rasterization</w:t>
      </w:r>
      <w:r>
        <w:t>." AMD GPUOpen 2016.</w:t>
      </w:r>
    </w:p>
    <w:p w:rsidR="0039767E" w:rsidRDefault="00F40295" w:rsidP="005612AC">
      <w:hyperlink r:id="rId234" w:history="1">
        <w:r w:rsidR="0039767E" w:rsidRPr="0005780E">
          <w:rPr>
            <w:rStyle w:val="a5"/>
          </w:rPr>
          <w:t>https://gpuopen.com/unlock-the-rasterizer-with-out-of-order-rasterization/</w:t>
        </w:r>
      </w:hyperlink>
    </w:p>
    <w:p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rsidR="00EA19C7" w:rsidRDefault="00EA19C7" w:rsidP="005612AC"/>
    <w:p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35" w:history="1">
        <w:r w:rsidRPr="00F50D00">
          <w:rPr>
            <w:rStyle w:val="a5"/>
          </w:rPr>
          <w:t>http://research.nvidia.com/publication/phenomenological-scattering-model-order-independent-transparency</w:t>
        </w:r>
      </w:hyperlink>
      <w:r>
        <w:rPr>
          <w:rFonts w:hint="eastAsia"/>
        </w:rPr>
        <w:t>）</w:t>
      </w:r>
      <w:r>
        <w:rPr>
          <w:rFonts w:hint="eastAsia"/>
        </w:rPr>
        <w:t>233333333</w:t>
      </w:r>
    </w:p>
    <w:p w:rsidR="00D81055" w:rsidRDefault="00D81055" w:rsidP="005612AC"/>
    <w:p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rsidR="00EA19C7" w:rsidRDefault="00EA19C7" w:rsidP="005612AC"/>
    <w:p w:rsidR="00B521E3" w:rsidRDefault="00B521E3" w:rsidP="005612AC"/>
    <w:p w:rsidR="00B521E3" w:rsidRPr="005612AC" w:rsidRDefault="00B521E3" w:rsidP="005612AC"/>
    <w:p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rsidR="00166C00" w:rsidRDefault="00166C00" w:rsidP="00166C00">
      <w:r>
        <w:t>for each Mesh</w:t>
      </w:r>
    </w:p>
    <w:p w:rsidR="00166C00" w:rsidRDefault="00166C00" w:rsidP="00166C00">
      <w:r>
        <w:t>{</w:t>
      </w:r>
    </w:p>
    <w:p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rsidR="00886916" w:rsidRDefault="002752B1" w:rsidP="002752B1">
      <w:r>
        <w:tab/>
      </w:r>
      <w:r w:rsidR="00886916">
        <w:t>Unmap Call</w:t>
      </w:r>
      <w:r>
        <w:t xml:space="preserve"> For It</w:t>
      </w:r>
    </w:p>
    <w:p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rsidR="00166C00" w:rsidRDefault="00166C00" w:rsidP="00166C00">
      <w:r>
        <w:t>}</w:t>
      </w:r>
    </w:p>
    <w:p w:rsidR="00D478E9" w:rsidRDefault="00D478E9" w:rsidP="00726436"/>
    <w:p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rsidR="00FC2D0C" w:rsidRDefault="00FC2D0C" w:rsidP="009E5001"/>
    <w:p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rsidR="001C72D9" w:rsidRDefault="001C72D9" w:rsidP="00726436"/>
    <w:p w:rsidR="009E5001" w:rsidRDefault="009E5001" w:rsidP="00726436"/>
    <w:p w:rsidR="00216AA8" w:rsidRDefault="00216AA8" w:rsidP="00216AA8">
      <w:r>
        <w:t>MSDN / Direct3D11 / How to: Use dynamic resources</w:t>
      </w:r>
    </w:p>
    <w:p w:rsidR="00256C3B" w:rsidRDefault="00F40295" w:rsidP="00216AA8">
      <w:pPr>
        <w:rPr>
          <w:rStyle w:val="a5"/>
        </w:rPr>
      </w:pPr>
      <w:hyperlink r:id="rId236" w:history="1">
        <w:r w:rsidR="00256C3B" w:rsidRPr="0005780E">
          <w:rPr>
            <w:rStyle w:val="a5"/>
          </w:rPr>
          <w:t>https://docs.microsoft.com/en-us/windows/desktop/direct3d11/how-to--use-dynamic-resources</w:t>
        </w:r>
      </w:hyperlink>
    </w:p>
    <w:p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rsidR="00F50C2E" w:rsidRDefault="00F50C2E" w:rsidP="00726436"/>
    <w:p w:rsidR="00D478E9" w:rsidRDefault="00D478E9" w:rsidP="00D478E9">
      <w:r>
        <w:t>Holger Gruen. "</w:t>
      </w:r>
      <w:r w:rsidRPr="00203FE9">
        <w:t>Constant Buffers without Constant Pain</w:t>
      </w:r>
      <w:r>
        <w:t xml:space="preserve">". </w:t>
      </w:r>
      <w:r w:rsidRPr="007368D2">
        <w:t>NVIDIA GameWorks Blog</w:t>
      </w:r>
      <w:r>
        <w:t xml:space="preserve"> 2015.</w:t>
      </w:r>
    </w:p>
    <w:p w:rsidR="00D478E9" w:rsidRDefault="00F40295" w:rsidP="00D478E9">
      <w:hyperlink r:id="rId237" w:history="1">
        <w:r w:rsidR="00D478E9" w:rsidRPr="001D5F74">
          <w:rPr>
            <w:rStyle w:val="a5"/>
          </w:rPr>
          <w:t>http://developer.nvidia.com/content/constant-buffers-without-constant-pain-0</w:t>
        </w:r>
      </w:hyperlink>
    </w:p>
    <w:p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rsidR="00E95F48" w:rsidRDefault="00E95F48" w:rsidP="00726436"/>
    <w:p w:rsidR="00E96558" w:rsidRDefault="00E96558" w:rsidP="00726436">
      <w:r>
        <w:t>//</w:t>
      </w:r>
      <w:r>
        <w:rPr>
          <w:rFonts w:hint="eastAsia"/>
        </w:rPr>
        <w:t>分界线</w:t>
      </w:r>
      <w:r>
        <w:rPr>
          <w:rFonts w:hint="eastAsia"/>
        </w:rPr>
        <w:t>---------------------------------------------------------------------------------------------------------------------------</w:t>
      </w:r>
    </w:p>
    <w:p w:rsidR="00E96558" w:rsidRDefault="00E96558" w:rsidP="00726436"/>
    <w:p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rsidR="008F3440" w:rsidRDefault="00F40295" w:rsidP="008F3440">
      <w:hyperlink r:id="rId238" w:history="1">
        <w:r w:rsidR="008F3440" w:rsidRPr="0005780E">
          <w:rPr>
            <w:rStyle w:val="a5"/>
          </w:rPr>
          <w:t>https://docs.microsoft.com/en-us/windows/desktop/direct3d12/fence-based-resource-management</w:t>
        </w:r>
      </w:hyperlink>
    </w:p>
    <w:p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rsidR="005729CF" w:rsidRDefault="005729CF" w:rsidP="00726436"/>
    <w:p w:rsidR="005729CF" w:rsidRDefault="005729CF" w:rsidP="00726436"/>
    <w:p w:rsidR="00BA7859" w:rsidRDefault="005E4549" w:rsidP="00BA7859">
      <w:pPr>
        <w:pStyle w:val="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rsidR="00BA7859" w:rsidRDefault="00BA7859" w:rsidP="00BA7859">
      <w:pPr>
        <w:widowControl/>
        <w:jc w:val="left"/>
        <w:rPr>
          <w:kern w:val="0"/>
          <w:sz w:val="20"/>
          <w:szCs w:val="20"/>
        </w:rPr>
      </w:pPr>
    </w:p>
    <w:p w:rsidR="005032FB" w:rsidRDefault="00265DF6" w:rsidP="00516F47">
      <w:pPr>
        <w:pStyle w:val="2"/>
      </w:pPr>
      <w:r>
        <w:rPr>
          <w:rFonts w:hint="eastAsia"/>
        </w:rPr>
        <w:t>着色器资源绑定</w:t>
      </w:r>
      <w:bookmarkEnd w:id="104"/>
    </w:p>
    <w:p w:rsidR="00327ADB" w:rsidRDefault="00327ADB" w:rsidP="005032FB"/>
    <w:p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rsidR="00327ADB" w:rsidRDefault="00F40295" w:rsidP="005032FB">
      <w:hyperlink r:id="rId239" w:history="1">
        <w:r w:rsidR="00327ADB" w:rsidRPr="00104B34">
          <w:rPr>
            <w:rStyle w:val="a5"/>
          </w:rPr>
          <w:t>https://mynameismjp.wordpress.com/2016/03/25/bindless-texturing-for-deferred-rendering-and-decals/</w:t>
        </w:r>
      </w:hyperlink>
    </w:p>
    <w:p w:rsidR="00327ADB" w:rsidRDefault="00327ADB" w:rsidP="005032FB"/>
    <w:p w:rsidR="002C2AEA" w:rsidRDefault="002C2AEA" w:rsidP="005032FB">
      <w:r>
        <w:rPr>
          <w:rFonts w:hint="eastAsia"/>
        </w:rPr>
        <w:t>GL</w:t>
      </w:r>
      <w:r>
        <w:t>_NV_bindless_texture</w:t>
      </w:r>
    </w:p>
    <w:p w:rsidR="00F24288" w:rsidRDefault="00F24288" w:rsidP="005032FB"/>
    <w:p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rsidR="00E81C3C" w:rsidRDefault="00F24288" w:rsidP="005032FB">
      <w:r>
        <w:t>Old</w:t>
      </w:r>
      <w:r w:rsidR="00E81C3C">
        <w:rPr>
          <w:rFonts w:hint="eastAsia"/>
        </w:rPr>
        <w:t xml:space="preserve"> </w:t>
      </w:r>
      <w:r w:rsidR="00E81C3C">
        <w:t>Object Bind</w:t>
      </w:r>
    </w:p>
    <w:p w:rsidR="002C2AEA" w:rsidRDefault="00F24288" w:rsidP="005032FB">
      <w:r>
        <w:t>Application</w:t>
      </w:r>
    </w:p>
    <w:p w:rsidR="00BD0115" w:rsidRDefault="00F24288" w:rsidP="005032FB">
      <w:r>
        <w:rPr>
          <w:rFonts w:hint="eastAsia"/>
        </w:rPr>
        <w:t xml:space="preserve"> </w:t>
      </w:r>
      <w:r>
        <w:t>| Object Name</w:t>
      </w:r>
    </w:p>
    <w:p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rsidR="00E81C3C" w:rsidRDefault="00E81C3C" w:rsidP="005032FB">
      <w:r>
        <w:rPr>
          <w:rFonts w:hint="eastAsia"/>
        </w:rPr>
        <w:t xml:space="preserve"> |</w:t>
      </w:r>
      <w:r>
        <w:t xml:space="preserve"> GPU Address</w:t>
      </w:r>
    </w:p>
    <w:p w:rsidR="00E81C3C" w:rsidRDefault="00E81C3C" w:rsidP="005032FB">
      <w:r>
        <w:t>GPU Command Buffer</w:t>
      </w:r>
    </w:p>
    <w:p w:rsidR="00E81C3C" w:rsidRDefault="00E81C3C" w:rsidP="005032FB"/>
    <w:p w:rsidR="00E81C3C" w:rsidRDefault="00E81C3C" w:rsidP="005032FB">
      <w:r>
        <w:rPr>
          <w:rFonts w:hint="eastAsia"/>
        </w:rPr>
        <w:t>N</w:t>
      </w:r>
      <w:r>
        <w:t>ew Object Bind</w:t>
      </w:r>
    </w:p>
    <w:p w:rsidR="00F41E81" w:rsidRDefault="00F41E81" w:rsidP="00F41E81">
      <w:r>
        <w:t>Application</w:t>
      </w:r>
    </w:p>
    <w:p w:rsidR="00E81C3C" w:rsidRDefault="00F41E81" w:rsidP="00F41E81">
      <w:pPr>
        <w:ind w:firstLineChars="50" w:firstLine="105"/>
      </w:pPr>
      <w:r>
        <w:t>| GPU Address //Driver Feedback GPU Address To Application When Object Creating</w:t>
      </w:r>
    </w:p>
    <w:p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rsidR="00EC4E05" w:rsidRDefault="00EC4E05" w:rsidP="005032FB">
      <w:r>
        <w:rPr>
          <w:rFonts w:hint="eastAsia"/>
        </w:rPr>
        <w:t xml:space="preserve"> </w:t>
      </w:r>
      <w:r>
        <w:t>| GPU Address</w:t>
      </w:r>
    </w:p>
    <w:p w:rsidR="00EC4E05" w:rsidRDefault="00EC4E05" w:rsidP="005032FB">
      <w:r>
        <w:t>GPU Command Buffer</w:t>
      </w:r>
    </w:p>
    <w:p w:rsidR="00EC4E05" w:rsidRDefault="00EC4E05" w:rsidP="005032FB"/>
    <w:p w:rsidR="009D5075" w:rsidRDefault="009D5075" w:rsidP="005032FB">
      <w:r>
        <w:rPr>
          <w:rFonts w:hint="eastAsia"/>
        </w:rPr>
        <w:t>/</w:t>
      </w:r>
      <w:r>
        <w:t>/</w:t>
      </w:r>
      <w:r w:rsidR="00EB6530">
        <w:t>2.</w:t>
      </w:r>
      <w:r>
        <w:t xml:space="preserve">Memory </w:t>
      </w:r>
      <w:r>
        <w:rPr>
          <w:rFonts w:hint="eastAsia"/>
        </w:rPr>
        <w:t>Resident</w:t>
      </w:r>
    </w:p>
    <w:p w:rsidR="009D5075" w:rsidRDefault="00CE3754" w:rsidP="005032FB">
      <w:r>
        <w:t>//</w:t>
      </w:r>
      <w:r>
        <w:rPr>
          <w:rFonts w:hint="eastAsia"/>
        </w:rPr>
        <w:t>To</w:t>
      </w:r>
      <w:r>
        <w:t xml:space="preserve"> </w:t>
      </w:r>
      <w:r>
        <w:rPr>
          <w:rFonts w:hint="eastAsia"/>
        </w:rPr>
        <w:t>Do</w:t>
      </w:r>
    </w:p>
    <w:p w:rsidR="00CE3754" w:rsidRDefault="00CE3754" w:rsidP="005032FB"/>
    <w:p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rsidR="003C7BD4" w:rsidRDefault="003C7BD4" w:rsidP="005032FB">
      <w:r>
        <w:rPr>
          <w:rFonts w:hint="eastAsia"/>
        </w:rPr>
        <w:t>texture</w:t>
      </w:r>
      <w:r>
        <w:t xml:space="preserve"> </w:t>
      </w:r>
      <w:r>
        <w:rPr>
          <w:rFonts w:hint="eastAsia"/>
        </w:rPr>
        <w:t>array</w:t>
      </w:r>
      <w:r w:rsidR="00153747">
        <w:t xml:space="preserve"> //Limit Maxium Of Texture Count</w:t>
      </w:r>
    </w:p>
    <w:p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rsidR="003C7BD4" w:rsidRDefault="003C7BD4" w:rsidP="005032FB"/>
    <w:p w:rsidR="003C7BD4" w:rsidRDefault="003C7BD4" w:rsidP="005032FB"/>
    <w:p w:rsidR="004C587E" w:rsidRDefault="004C587E" w:rsidP="005032FB">
      <w:r>
        <w:rPr>
          <w:rFonts w:hint="eastAsia"/>
        </w:rPr>
        <w:t>Direct3D12</w:t>
      </w:r>
    </w:p>
    <w:p w:rsidR="004C587E" w:rsidRDefault="004C587E" w:rsidP="005032FB"/>
    <w:p w:rsidR="00D21677" w:rsidRDefault="00D21677" w:rsidP="005032FB">
      <w:r>
        <w:rPr>
          <w:rFonts w:hint="eastAsia"/>
        </w:rPr>
        <w:t>根签名</w:t>
      </w:r>
    </w:p>
    <w:p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rsidR="00B71E23" w:rsidRDefault="001250C6" w:rsidP="005032FB">
      <w:r>
        <w:t>ID3D12Device::</w:t>
      </w:r>
      <w:r w:rsidRPr="001250C6">
        <w:t>CreateRootSignature</w:t>
      </w:r>
    </w:p>
    <w:p w:rsidR="005064CE" w:rsidRDefault="005064CE" w:rsidP="005032FB"/>
    <w:p w:rsidR="00455A54" w:rsidRDefault="004D61A9" w:rsidP="005032FB">
      <w:r>
        <w:rPr>
          <w:rFonts w:hint="eastAsia"/>
        </w:rPr>
        <w:t>描述符堆</w:t>
      </w:r>
      <w:r w:rsidR="00912D4B">
        <w:rPr>
          <w:rFonts w:hint="eastAsia"/>
        </w:rPr>
        <w:t>/</w:t>
      </w:r>
      <w:r w:rsidR="00912D4B">
        <w:rPr>
          <w:rFonts w:hint="eastAsia"/>
        </w:rPr>
        <w:t>创建</w:t>
      </w:r>
    </w:p>
    <w:p w:rsidR="002064A8" w:rsidRDefault="00455A54" w:rsidP="005032FB">
      <w:r w:rsidRPr="00455A54">
        <w:t>ID3D12Device::CreateDescriptorHeap</w:t>
      </w:r>
    </w:p>
    <w:p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rsidR="0052705C" w:rsidRDefault="0052705C" w:rsidP="005032FB"/>
    <w:p w:rsidR="00646800" w:rsidRDefault="002D7000" w:rsidP="005032FB">
      <w:r>
        <w:rPr>
          <w:rFonts w:hint="eastAsia"/>
        </w:rPr>
        <w:t>描述符堆</w:t>
      </w:r>
      <w:r w:rsidR="00912D4B">
        <w:rPr>
          <w:rFonts w:hint="eastAsia"/>
        </w:rPr>
        <w:t>/</w:t>
      </w:r>
      <w:r w:rsidR="00912D4B">
        <w:rPr>
          <w:rFonts w:hint="eastAsia"/>
        </w:rPr>
        <w:t>写入</w:t>
      </w:r>
    </w:p>
    <w:p w:rsidR="008E4336" w:rsidRDefault="008E4336" w:rsidP="005032FB">
      <w:r>
        <w:t>ID3D12DescriptorHeap::</w:t>
      </w:r>
      <w:r w:rsidRPr="008E4336">
        <w:t>GetGPUDescriptorHandleForHeapStart</w:t>
      </w:r>
    </w:p>
    <w:p w:rsidR="00646800" w:rsidRDefault="00D46C6C" w:rsidP="005032FB">
      <w:r>
        <w:t>ID3D12Device::</w:t>
      </w:r>
      <w:r w:rsidR="009B6213" w:rsidRPr="009B6213">
        <w:t>GetDescriptorHandleIncrementSize</w:t>
      </w:r>
    </w:p>
    <w:p w:rsidR="00E51822" w:rsidRDefault="00E51822" w:rsidP="005032FB">
      <w:r>
        <w:t>ID3D12Device::</w:t>
      </w:r>
      <w:r w:rsidRPr="00E51822">
        <w:t>CreateConstantBufferView</w:t>
      </w:r>
    </w:p>
    <w:p w:rsidR="000F4A20" w:rsidRDefault="00340C54" w:rsidP="005032FB">
      <w:r>
        <w:t>ID3D12Device::</w:t>
      </w:r>
      <w:r w:rsidR="000F4A20" w:rsidRPr="000F4A20">
        <w:t>CreateShaderResourceView</w:t>
      </w:r>
    </w:p>
    <w:p w:rsidR="001A2541" w:rsidRPr="005032FB" w:rsidRDefault="001A2541" w:rsidP="001A2541">
      <w:r>
        <w:t>ID3D12Device::</w:t>
      </w:r>
      <w:r w:rsidRPr="001A2541">
        <w:t>CreateUnorderedAccessView</w:t>
      </w:r>
    </w:p>
    <w:p w:rsidR="001A2541" w:rsidRDefault="001A2541" w:rsidP="005032FB"/>
    <w:p w:rsidR="00455A54" w:rsidRDefault="007F0BF3" w:rsidP="005032FB">
      <w:r>
        <w:rPr>
          <w:rFonts w:hint="eastAsia"/>
        </w:rPr>
        <w:t>命令列表</w:t>
      </w:r>
      <w:r>
        <w:rPr>
          <w:rFonts w:hint="eastAsia"/>
        </w:rPr>
        <w:t>/</w:t>
      </w:r>
      <w:r>
        <w:rPr>
          <w:rFonts w:hint="eastAsia"/>
        </w:rPr>
        <w:t>绑定</w:t>
      </w:r>
    </w:p>
    <w:p w:rsidR="008A7905" w:rsidRDefault="008A7905" w:rsidP="005032FB">
      <w:r>
        <w:t>//</w:t>
      </w:r>
      <w:r>
        <w:rPr>
          <w:rFonts w:hint="eastAsia"/>
        </w:rPr>
        <w:t>根签名</w:t>
      </w:r>
    </w:p>
    <w:p w:rsidR="007C6F95" w:rsidRDefault="007C6F95" w:rsidP="005032FB">
      <w:r w:rsidRPr="007C6F95">
        <w:t>ID3D12GraphicsCommandList</w:t>
      </w:r>
      <w:r w:rsidR="002500DF">
        <w:t>::</w:t>
      </w:r>
      <w:r w:rsidR="002500DF" w:rsidRPr="002500DF">
        <w:t>SetGraphicsRootSignature</w:t>
      </w:r>
    </w:p>
    <w:p w:rsidR="00EE2507" w:rsidRDefault="00EE2507" w:rsidP="005032FB">
      <w:r w:rsidRPr="007C6F95">
        <w:t>ID3D12GraphicsCommandList</w:t>
      </w:r>
      <w:r>
        <w:t>::</w:t>
      </w:r>
      <w:r w:rsidRPr="00EE2507">
        <w:t>SetComputeRootSignature</w:t>
      </w:r>
    </w:p>
    <w:p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rsidR="00D554B0" w:rsidRDefault="00D554B0" w:rsidP="00D554B0">
      <w:r w:rsidRPr="007C6F95">
        <w:t>ID3D12GraphicsCommandList</w:t>
      </w:r>
      <w:r>
        <w:t>::</w:t>
      </w:r>
      <w:r w:rsidRPr="00A63E5E">
        <w:t>SetGraphicsRoot32BitConstant</w:t>
      </w:r>
    </w:p>
    <w:p w:rsidR="00D554B0" w:rsidRDefault="002A3757" w:rsidP="005032FB">
      <w:r w:rsidRPr="007C6F95">
        <w:t>ID3D12GraphicsCommandList</w:t>
      </w:r>
      <w:r>
        <w:t>::</w:t>
      </w:r>
      <w:r w:rsidRPr="00A63E5E">
        <w:t>SetComputeRoot32BitConstant</w:t>
      </w:r>
    </w:p>
    <w:p w:rsidR="000454E0" w:rsidRDefault="000454E0" w:rsidP="005032FB">
      <w:r>
        <w:rPr>
          <w:rFonts w:hint="eastAsia"/>
        </w:rPr>
        <w:t>//</w:t>
      </w:r>
      <w:r>
        <w:rPr>
          <w:rFonts w:hint="eastAsia"/>
        </w:rPr>
        <w:t>描述符堆</w:t>
      </w:r>
    </w:p>
    <w:p w:rsidR="0091764B" w:rsidRDefault="0091764B" w:rsidP="0091764B">
      <w:r w:rsidRPr="007C6F95">
        <w:t>ID3D12GraphicsCommandList</w:t>
      </w:r>
      <w:r>
        <w:t>::</w:t>
      </w:r>
      <w:r w:rsidRPr="00C2134C">
        <w:t>SetDescriptorHeaps</w:t>
      </w:r>
    </w:p>
    <w:p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rsidR="008A7905" w:rsidRDefault="0094231B" w:rsidP="008A7905">
      <w:r w:rsidRPr="007C6F95">
        <w:t>ID3D12GraphicsCommandList</w:t>
      </w:r>
      <w:r>
        <w:t>::</w:t>
      </w:r>
      <w:r w:rsidR="008A7905" w:rsidRPr="00A63E5E">
        <w:t>SetGraphicsRootConstantBufferView</w:t>
      </w:r>
    </w:p>
    <w:p w:rsidR="008A7905" w:rsidRDefault="0094231B" w:rsidP="005032FB">
      <w:r w:rsidRPr="007C6F95">
        <w:t>ID3D12GraphicsCommandList</w:t>
      </w:r>
      <w:r>
        <w:t>::</w:t>
      </w:r>
      <w:r w:rsidR="001256C9" w:rsidRPr="001256C9">
        <w:t>SetGraphicsRootShaderResourceView</w:t>
      </w:r>
    </w:p>
    <w:p w:rsidR="001256C9" w:rsidRDefault="0094231B" w:rsidP="005032FB">
      <w:r w:rsidRPr="007C6F95">
        <w:t>ID3D12GraphicsCommandList</w:t>
      </w:r>
      <w:r>
        <w:t>::</w:t>
      </w:r>
      <w:r w:rsidR="001256C9" w:rsidRPr="001256C9">
        <w:t>SetGraphicsRootUnorderedAccessView</w:t>
      </w:r>
    </w:p>
    <w:p w:rsidR="00A63E5E" w:rsidRDefault="0094231B" w:rsidP="005032FB">
      <w:r w:rsidRPr="007C6F95">
        <w:t>ID3D12GraphicsCommandList</w:t>
      </w:r>
      <w:r>
        <w:t>::</w:t>
      </w:r>
      <w:r w:rsidR="00A63E5E" w:rsidRPr="00A63E5E">
        <w:t>SetComputeRootConstantBufferView</w:t>
      </w:r>
    </w:p>
    <w:p w:rsidR="001256C9" w:rsidRDefault="0094231B" w:rsidP="005032FB">
      <w:r w:rsidRPr="007C6F95">
        <w:t>ID3D12GraphicsCommandList</w:t>
      </w:r>
      <w:r>
        <w:t>::</w:t>
      </w:r>
      <w:r w:rsidR="001256C9" w:rsidRPr="001256C9">
        <w:t>SetComputeRootShaderResourceView</w:t>
      </w:r>
    </w:p>
    <w:p w:rsidR="001256C9" w:rsidRDefault="0094231B" w:rsidP="001256C9">
      <w:r w:rsidRPr="007C6F95">
        <w:t>ID3D12GraphicsCommandList</w:t>
      </w:r>
      <w:r>
        <w:t>::</w:t>
      </w:r>
      <w:r w:rsidR="001256C9" w:rsidRPr="001256C9">
        <w:t>SetComputeRootUnorderedAccessView</w:t>
      </w:r>
    </w:p>
    <w:p w:rsidR="00755621" w:rsidRDefault="0094231B" w:rsidP="005032FB">
      <w:r w:rsidRPr="007C6F95">
        <w:t>ID3D12GraphicsCommandList</w:t>
      </w:r>
      <w:r>
        <w:t>::</w:t>
      </w:r>
      <w:r w:rsidR="00755621" w:rsidRPr="00755621">
        <w:t>SetGraphicsRootDescriptorTable</w:t>
      </w:r>
    </w:p>
    <w:p w:rsidR="00755621" w:rsidRDefault="0094231B" w:rsidP="005032FB">
      <w:r w:rsidRPr="007C6F95">
        <w:t>ID3D12GraphicsCommandList</w:t>
      </w:r>
      <w:r>
        <w:t>::</w:t>
      </w:r>
      <w:r w:rsidR="00755621" w:rsidRPr="00755621">
        <w:t>SetComputeRootDescriptorTable</w:t>
      </w:r>
    </w:p>
    <w:p w:rsidR="003D1CDE" w:rsidRDefault="003D1CDE" w:rsidP="005032FB"/>
    <w:p w:rsidR="003D1CDE" w:rsidRDefault="003D1CDE" w:rsidP="005032FB">
      <w:r>
        <w:rPr>
          <w:rFonts w:hint="eastAsia"/>
        </w:rPr>
        <w:t>Vulkan</w:t>
      </w:r>
    </w:p>
    <w:p w:rsidR="005B27A4" w:rsidRDefault="005B27A4" w:rsidP="005032FB"/>
    <w:p w:rsidR="005B27A4" w:rsidRDefault="005B27A4" w:rsidP="005032FB">
      <w:r>
        <w:rPr>
          <w:rFonts w:hint="eastAsia"/>
        </w:rPr>
        <w:t>描述符</w:t>
      </w:r>
      <w:r w:rsidR="00A95FEE">
        <w:rPr>
          <w:rFonts w:hint="eastAsia"/>
        </w:rPr>
        <w:t>集</w:t>
      </w:r>
      <w:r>
        <w:rPr>
          <w:rFonts w:hint="eastAsia"/>
        </w:rPr>
        <w:t>布局</w:t>
      </w:r>
    </w:p>
    <w:p w:rsidR="00FA339C" w:rsidRDefault="00F1152A" w:rsidP="005032FB">
      <w:r w:rsidRPr="00524B0B">
        <w:t>vkCreateDescriptorSetLayout</w:t>
      </w:r>
    </w:p>
    <w:p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rsidR="00EC6251" w:rsidRDefault="00EC6251" w:rsidP="005032FB"/>
    <w:p w:rsidR="00EC6251" w:rsidRDefault="00EC6251" w:rsidP="00EC6251">
      <w:r>
        <w:rPr>
          <w:rFonts w:hint="eastAsia"/>
        </w:rPr>
        <w:t>流水线布局</w:t>
      </w:r>
    </w:p>
    <w:p w:rsidR="00EC6251" w:rsidRDefault="00EC6251" w:rsidP="005032FB">
      <w:r w:rsidRPr="00DF62BE">
        <w:t>vkCreatePipelineLayout</w:t>
      </w:r>
    </w:p>
    <w:p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rsidR="00E37AAE" w:rsidRDefault="00E37AAE" w:rsidP="005032FB"/>
    <w:p w:rsidR="00687B04" w:rsidRDefault="00687B04" w:rsidP="005032FB">
      <w:r>
        <w:rPr>
          <w:rFonts w:hint="eastAsia"/>
        </w:rPr>
        <w:t>GLSL</w:t>
      </w:r>
      <w:r w:rsidR="00F2496D">
        <w:rPr>
          <w:rFonts w:hint="eastAsia"/>
        </w:rPr>
        <w:t>源代码</w:t>
      </w:r>
    </w:p>
    <w:p w:rsidR="00687B04" w:rsidRDefault="00687B04" w:rsidP="005032FB">
      <w:r>
        <w:rPr>
          <w:rFonts w:hint="eastAsia"/>
        </w:rPr>
        <w:t>layout(set</w:t>
      </w:r>
      <w:r>
        <w:t>=_, binding=_)</w:t>
      </w:r>
      <w:r w:rsidR="003203C0">
        <w:t xml:space="preserve"> </w:t>
      </w:r>
      <w:r w:rsidR="002C72DA">
        <w:t>____</w:t>
      </w:r>
    </w:p>
    <w:p w:rsidR="00CA73F4" w:rsidRDefault="00CA73F4" w:rsidP="005032FB">
      <w:r w:rsidRPr="00145768">
        <w:t>layout(push_constant)</w:t>
      </w:r>
      <w:r>
        <w:t xml:space="preserve"> ____</w:t>
      </w:r>
    </w:p>
    <w:p w:rsidR="00834BB5" w:rsidRPr="005032FB" w:rsidRDefault="00834BB5" w:rsidP="00834BB5">
      <w:r>
        <w:rPr>
          <w:rFonts w:hint="eastAsia"/>
        </w:rPr>
        <w:t>set</w:t>
      </w:r>
      <w:r>
        <w:t>-&gt;</w:t>
      </w:r>
      <w:r w:rsidR="00466CF9">
        <w:rPr>
          <w:rFonts w:hint="eastAsia"/>
        </w:rPr>
        <w:t>描述符集布局</w:t>
      </w:r>
    </w:p>
    <w:p w:rsidR="00834BB5" w:rsidRDefault="006E5EAE" w:rsidP="005032FB">
      <w:r>
        <w:rPr>
          <w:rFonts w:hint="eastAsia"/>
        </w:rPr>
        <w:t>bind-&gt;</w:t>
      </w:r>
      <w:r w:rsidR="00D70FD1">
        <w:rPr>
          <w:rFonts w:hint="eastAsia"/>
        </w:rPr>
        <w:t>描述符集布局绑定</w:t>
      </w:r>
    </w:p>
    <w:p w:rsidR="00145768" w:rsidRDefault="00BD6B07" w:rsidP="005032FB">
      <w:r w:rsidRPr="00145768">
        <w:t>push_constant</w:t>
      </w:r>
      <w:r>
        <w:t>-&gt;</w:t>
      </w:r>
      <w:r>
        <w:rPr>
          <w:rFonts w:hint="eastAsia"/>
        </w:rPr>
        <w:t>推送常量</w:t>
      </w:r>
    </w:p>
    <w:p w:rsidR="006A79BF" w:rsidRDefault="006A79BF" w:rsidP="005032FB"/>
    <w:p w:rsidR="00DF62BE" w:rsidRDefault="00880809" w:rsidP="005032FB">
      <w:r>
        <w:rPr>
          <w:rFonts w:hint="eastAsia"/>
        </w:rPr>
        <w:t>描述符池</w:t>
      </w:r>
    </w:p>
    <w:p w:rsidR="00F2496D" w:rsidRDefault="00D83702" w:rsidP="005032FB">
      <w:r w:rsidRPr="00D83702">
        <w:t>vkCreateDescriptorPool</w:t>
      </w:r>
    </w:p>
    <w:p w:rsidR="00F2496D" w:rsidRDefault="00F2496D" w:rsidP="005032FB"/>
    <w:p w:rsidR="00304984" w:rsidRDefault="00304984" w:rsidP="005032FB">
      <w:r>
        <w:rPr>
          <w:rFonts w:hint="eastAsia"/>
        </w:rPr>
        <w:t>描述符集</w:t>
      </w:r>
      <w:r w:rsidR="00524F67">
        <w:rPr>
          <w:rFonts w:hint="eastAsia"/>
        </w:rPr>
        <w:t>/</w:t>
      </w:r>
      <w:r w:rsidR="00524F67">
        <w:rPr>
          <w:rFonts w:hint="eastAsia"/>
        </w:rPr>
        <w:t>创建</w:t>
      </w:r>
    </w:p>
    <w:p w:rsidR="00732273" w:rsidRDefault="00225B16" w:rsidP="005032FB">
      <w:r>
        <w:t>vkAllocateDescriptorSets</w:t>
      </w:r>
    </w:p>
    <w:p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rsidR="00225B16" w:rsidRDefault="00EE6D90" w:rsidP="005032FB">
      <w:r>
        <w:rPr>
          <w:rFonts w:hint="eastAsia"/>
        </w:rPr>
        <w:t>描述符集</w:t>
      </w:r>
      <w:r>
        <w:rPr>
          <w:rFonts w:hint="eastAsia"/>
        </w:rPr>
        <w:t>/</w:t>
      </w:r>
      <w:r>
        <w:rPr>
          <w:rFonts w:hint="eastAsia"/>
        </w:rPr>
        <w:t>写入</w:t>
      </w:r>
    </w:p>
    <w:p w:rsidR="00EE6D90" w:rsidRDefault="00EE6D90" w:rsidP="005032FB">
      <w:r>
        <w:t>vkUpdateDescriptorSets</w:t>
      </w:r>
    </w:p>
    <w:p w:rsidR="00EE6D90" w:rsidRDefault="00EE6D90" w:rsidP="005032FB"/>
    <w:p w:rsidR="00732273" w:rsidRDefault="00732273" w:rsidP="005032FB">
      <w:r>
        <w:rPr>
          <w:rFonts w:hint="eastAsia"/>
        </w:rPr>
        <w:t>流水线</w:t>
      </w:r>
    </w:p>
    <w:p w:rsidR="007678C9" w:rsidRDefault="007678C9" w:rsidP="005032FB">
      <w:r>
        <w:t>//</w:t>
      </w:r>
      <w:r>
        <w:rPr>
          <w:rFonts w:hint="eastAsia"/>
        </w:rPr>
        <w:t>流水线布局</w:t>
      </w:r>
    </w:p>
    <w:p w:rsidR="00D678A9" w:rsidRDefault="00D678A9" w:rsidP="005032FB">
      <w:r>
        <w:rPr>
          <w:rFonts w:hint="eastAsia"/>
        </w:rPr>
        <w:t>vkCreatePipeline</w:t>
      </w:r>
    </w:p>
    <w:p w:rsidR="00DB1644" w:rsidRDefault="00DB1644" w:rsidP="005032FB"/>
    <w:p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rsidR="00EE4174" w:rsidRDefault="00EA6855" w:rsidP="005032FB">
      <w:r>
        <w:t>vkCmdBindDescriptorSets</w:t>
      </w:r>
    </w:p>
    <w:p w:rsidR="00F6614C" w:rsidRDefault="00E94188" w:rsidP="005032FB">
      <w:r>
        <w:t>//</w:t>
      </w:r>
      <w:r>
        <w:rPr>
          <w:rFonts w:hint="eastAsia"/>
        </w:rPr>
        <w:t>推送常量（与描述符集无关）</w:t>
      </w:r>
    </w:p>
    <w:p w:rsidR="00EE4174" w:rsidRDefault="00927147" w:rsidP="005032FB">
      <w:r>
        <w:t>vkCmdPushConstants</w:t>
      </w:r>
    </w:p>
    <w:p w:rsidR="00EE4174" w:rsidRDefault="00EE4174" w:rsidP="005032FB"/>
    <w:p w:rsidR="00F6614C" w:rsidRDefault="002219BB" w:rsidP="005032FB">
      <w:r>
        <w:rPr>
          <w:rFonts w:hint="eastAsia"/>
        </w:rPr>
        <w:t>Vulkan</w:t>
      </w:r>
      <w:r w:rsidR="00C759A9">
        <w:tab/>
      </w:r>
      <w:r>
        <w:tab/>
      </w:r>
      <w:r w:rsidR="00245C5C">
        <w:tab/>
      </w:r>
      <w:r w:rsidR="00C759A9">
        <w:t>—</w:t>
      </w:r>
      <w:r w:rsidR="00C759A9">
        <w:tab/>
      </w:r>
      <w:r>
        <w:rPr>
          <w:rFonts w:hint="eastAsia"/>
        </w:rPr>
        <w:t>Direct3D12</w:t>
      </w:r>
    </w:p>
    <w:p w:rsidR="004A373D" w:rsidRDefault="004A373D" w:rsidP="005032FB">
      <w:r>
        <w:rPr>
          <w:rFonts w:hint="eastAsia"/>
        </w:rPr>
        <w:t>推送常量</w:t>
      </w:r>
      <w:r>
        <w:tab/>
      </w:r>
      <w:r>
        <w:tab/>
        <w:t>—</w:t>
      </w:r>
      <w:r>
        <w:tab/>
      </w:r>
      <w:r>
        <w:rPr>
          <w:rFonts w:hint="eastAsia"/>
        </w:rPr>
        <w:t>根常量</w:t>
      </w:r>
    </w:p>
    <w:p w:rsidR="00A76CFB" w:rsidRDefault="00A76CFB" w:rsidP="005032FB">
      <w:r>
        <w:rPr>
          <w:rFonts w:hint="eastAsia"/>
        </w:rPr>
        <w:t>X</w:t>
      </w:r>
      <w:r>
        <w:tab/>
      </w:r>
      <w:r>
        <w:tab/>
      </w:r>
      <w:r>
        <w:tab/>
      </w:r>
      <w:r>
        <w:tab/>
        <w:t>—</w:t>
      </w:r>
      <w:r>
        <w:tab/>
      </w:r>
      <w:r>
        <w:rPr>
          <w:rFonts w:hint="eastAsia"/>
        </w:rPr>
        <w:t>根描述符</w:t>
      </w:r>
    </w:p>
    <w:p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rsidR="00A2524E" w:rsidRDefault="00A2524E" w:rsidP="005032FB">
      <w:r>
        <w:rPr>
          <w:rFonts w:hint="eastAsia"/>
        </w:rPr>
        <w:t>描述符池</w:t>
      </w:r>
      <w:r>
        <w:tab/>
      </w:r>
      <w:r>
        <w:tab/>
        <w:t>—</w:t>
      </w:r>
      <w:r>
        <w:tab/>
      </w:r>
      <w:r w:rsidR="00C2471F">
        <w:rPr>
          <w:rFonts w:hint="eastAsia"/>
        </w:rPr>
        <w:t>描述符堆</w:t>
      </w:r>
    </w:p>
    <w:p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rsidR="005B7CFE" w:rsidRDefault="005B7CFE" w:rsidP="005032FB">
      <w:r>
        <w:rPr>
          <w:rFonts w:hint="eastAsia"/>
        </w:rPr>
        <w:t>流水线</w:t>
      </w:r>
      <w:r>
        <w:tab/>
      </w:r>
      <w:r>
        <w:tab/>
      </w:r>
      <w:r>
        <w:tab/>
        <w:t>—</w:t>
      </w:r>
      <w:r>
        <w:tab/>
      </w:r>
      <w:r>
        <w:rPr>
          <w:rFonts w:hint="eastAsia"/>
        </w:rPr>
        <w:t>流水线状态对象</w:t>
      </w:r>
    </w:p>
    <w:p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rsidR="00EE4174" w:rsidRDefault="00EE4174" w:rsidP="005032FB"/>
    <w:p w:rsidR="00D84B70" w:rsidRDefault="00D84B70" w:rsidP="00D84B70">
      <w:r w:rsidRPr="005032FB">
        <w:t>Vulkan Shader Resource Binding</w:t>
      </w:r>
    </w:p>
    <w:p w:rsidR="00D84B70" w:rsidRDefault="00F40295" w:rsidP="005032FB">
      <w:hyperlink r:id="rId240" w:history="1">
        <w:r w:rsidR="00D84B70" w:rsidRPr="00B35008">
          <w:rPr>
            <w:rStyle w:val="a5"/>
          </w:rPr>
          <w:t>http://developer.nvidia.com/vulkan-shader-resource-binding</w:t>
        </w:r>
      </w:hyperlink>
    </w:p>
    <w:p w:rsidR="00D85A30" w:rsidRPr="00D85A30" w:rsidRDefault="00D85A30" w:rsidP="005032FB">
      <w:pPr>
        <w:rPr>
          <w:color w:val="FF0000"/>
        </w:rPr>
      </w:pPr>
      <w:r w:rsidRPr="00D85A30">
        <w:rPr>
          <w:color w:val="FF0000"/>
        </w:rPr>
        <w:t>bound DescriptorSets stay active as long as the PipelineLayout for that binding slot is matching</w:t>
      </w:r>
    </w:p>
    <w:p w:rsidR="00F96E14" w:rsidRDefault="00F96E14" w:rsidP="00F96E14">
      <w:r>
        <w:t>//</w:t>
      </w:r>
      <w:r>
        <w:rPr>
          <w:rFonts w:hint="eastAsia"/>
        </w:rPr>
        <w:t>即同一流水线布局可以在不同的流水线之间复用</w:t>
      </w:r>
    </w:p>
    <w:p w:rsidR="00F96E14" w:rsidRDefault="00F96E14" w:rsidP="00F96E14">
      <w:r>
        <w:t>//</w:t>
      </w:r>
      <w:r>
        <w:rPr>
          <w:rFonts w:hint="eastAsia"/>
        </w:rPr>
        <w:t>图形流水线和计算流水线之间互不干扰</w:t>
      </w:r>
    </w:p>
    <w:p w:rsidR="00D85A30" w:rsidRDefault="00D85A30" w:rsidP="005032FB"/>
    <w:p w:rsidR="005E1636" w:rsidRDefault="005E1636" w:rsidP="005E1636">
      <w:r>
        <w:t>// example for typical loops in rendering</w:t>
      </w:r>
    </w:p>
    <w:p w:rsidR="005E1636" w:rsidRDefault="005E1636" w:rsidP="005E1636">
      <w:r>
        <w:t>for each view {</w:t>
      </w:r>
    </w:p>
    <w:p w:rsidR="005E1636" w:rsidRDefault="005E1636" w:rsidP="005E1636">
      <w:r>
        <w:t xml:space="preserve">  bind view resources          // camera, environment...</w:t>
      </w:r>
    </w:p>
    <w:p w:rsidR="005E1636" w:rsidRDefault="005E1636" w:rsidP="005E1636">
      <w:r>
        <w:t xml:space="preserve">  for each shader {</w:t>
      </w:r>
    </w:p>
    <w:p w:rsidR="005E1636" w:rsidRDefault="005E1636" w:rsidP="005E1636">
      <w:r>
        <w:t xml:space="preserve">    bind shader pipeline  </w:t>
      </w:r>
    </w:p>
    <w:p w:rsidR="005E1636" w:rsidRDefault="005E1636" w:rsidP="005E1636">
      <w:r>
        <w:t xml:space="preserve">    bind shader resources      // shader control values</w:t>
      </w:r>
    </w:p>
    <w:p w:rsidR="005E1636" w:rsidRDefault="005E1636" w:rsidP="005E1636">
      <w:r>
        <w:t xml:space="preserve">    for each material {</w:t>
      </w:r>
    </w:p>
    <w:p w:rsidR="005E1636" w:rsidRDefault="005E1636" w:rsidP="005E1636">
      <w:r>
        <w:t xml:space="preserve">      bind material resources  // material parameters and textures</w:t>
      </w:r>
    </w:p>
    <w:p w:rsidR="005E1636" w:rsidRDefault="005E1636" w:rsidP="005E1636">
      <w:r>
        <w:t xml:space="preserve">      for each object {</w:t>
      </w:r>
    </w:p>
    <w:p w:rsidR="005E1636" w:rsidRDefault="005E1636" w:rsidP="005E1636">
      <w:r>
        <w:t xml:space="preserve">        bind object resources  // object transforms</w:t>
      </w:r>
    </w:p>
    <w:p w:rsidR="005E1636" w:rsidRDefault="005E1636" w:rsidP="005E1636">
      <w:r>
        <w:t xml:space="preserve">        draw object</w:t>
      </w:r>
    </w:p>
    <w:p w:rsidR="005E1636" w:rsidRDefault="005E1636" w:rsidP="005E1636">
      <w:r>
        <w:t xml:space="preserve">      }</w:t>
      </w:r>
    </w:p>
    <w:p w:rsidR="005E1636" w:rsidRDefault="005E1636" w:rsidP="005E1636">
      <w:r>
        <w:t xml:space="preserve">    }</w:t>
      </w:r>
    </w:p>
    <w:p w:rsidR="005E1636" w:rsidRDefault="005E1636" w:rsidP="005E1636">
      <w:r>
        <w:t xml:space="preserve">  }</w:t>
      </w:r>
    </w:p>
    <w:p w:rsidR="005E1636" w:rsidRDefault="005E1636" w:rsidP="005E1636">
      <w:r>
        <w:t>}</w:t>
      </w:r>
    </w:p>
    <w:p w:rsidR="00260934" w:rsidRDefault="00260934" w:rsidP="005E1636"/>
    <w:p w:rsidR="00EE4174" w:rsidRDefault="00EE4174" w:rsidP="00EE4174">
      <w:r>
        <w:t>vkCmdBindDescriptorSets</w:t>
      </w:r>
    </w:p>
    <w:p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rsidR="00045AF8" w:rsidRDefault="00045AF8" w:rsidP="00EE4174">
      <w:r>
        <w:rPr>
          <w:rFonts w:hint="eastAsia"/>
        </w:rPr>
        <w:t>描述符集用于控制粒度</w:t>
      </w:r>
    </w:p>
    <w:p w:rsidR="008B726F" w:rsidRDefault="008B726F" w:rsidP="00EE4174"/>
    <w:p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rsidR="00912270" w:rsidRDefault="00912270" w:rsidP="00EE4174"/>
    <w:p w:rsidR="00941D3C" w:rsidRDefault="00941D3C" w:rsidP="00EE4174">
      <w:r w:rsidRPr="00941D3C">
        <w:t>Advanced use of Descriptor Tables</w:t>
      </w:r>
    </w:p>
    <w:p w:rsidR="00941D3C" w:rsidRDefault="00F40295" w:rsidP="00EE4174">
      <w:hyperlink r:id="rId241" w:history="1">
        <w:r w:rsidR="00FC7770" w:rsidRPr="00D40A2A">
          <w:rPr>
            <w:rStyle w:val="a5"/>
          </w:rPr>
          <w:t>http://msdn.microsoft.com/en-us/library/dn859250</w:t>
        </w:r>
      </w:hyperlink>
    </w:p>
    <w:p w:rsidR="00941D3C" w:rsidRDefault="00941D3C" w:rsidP="00EE4174"/>
    <w:p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rsidR="00FC7770" w:rsidRDefault="00FC7770" w:rsidP="00EE4174"/>
    <w:p w:rsidR="0044138D" w:rsidRDefault="0044138D" w:rsidP="00EE4174">
      <w:r w:rsidRPr="0044138D">
        <w:t>Differences in the Binding Model from Direct3D 11</w:t>
      </w:r>
    </w:p>
    <w:p w:rsidR="00365AF8" w:rsidRDefault="00F40295" w:rsidP="00EE4174">
      <w:hyperlink r:id="rId242" w:history="1">
        <w:r w:rsidR="0044138D" w:rsidRPr="00D40A2A">
          <w:rPr>
            <w:rStyle w:val="a5"/>
          </w:rPr>
          <w:t>http://msdn.microsoft.com/en-us/library /dn859252</w:t>
        </w:r>
      </w:hyperlink>
    </w:p>
    <w:p w:rsidR="00365AF8" w:rsidRDefault="00365AF8" w:rsidP="00EE4174"/>
    <w:p w:rsidR="0044138D" w:rsidRDefault="0044138D" w:rsidP="00EE4174">
      <w:r w:rsidRPr="0044138D">
        <w:t>Driver Resource State Tracking Separated From Binding</w:t>
      </w:r>
    </w:p>
    <w:p w:rsidR="0044138D" w:rsidRDefault="0044138D" w:rsidP="00EE4174">
      <w:r>
        <w:rPr>
          <w:rFonts w:hint="eastAsia"/>
        </w:rPr>
        <w:t>资源屏障</w:t>
      </w:r>
    </w:p>
    <w:p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rsidR="0044138D" w:rsidRDefault="0044138D" w:rsidP="00EE4174"/>
    <w:p w:rsidR="0044138D" w:rsidRDefault="0044138D" w:rsidP="00EE4174">
      <w:r w:rsidRPr="0044138D">
        <w:t>CPU GPU Mapped Memory Synchronization Separated From Binding</w:t>
      </w:r>
    </w:p>
    <w:p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rsidR="0044138D" w:rsidRDefault="0044138D" w:rsidP="00EE4174"/>
    <w:p w:rsidR="0044138D" w:rsidRDefault="0044138D" w:rsidP="00EE4174"/>
    <w:p w:rsidR="008B726F" w:rsidRDefault="008B726F" w:rsidP="008B726F">
      <w:pPr>
        <w:pStyle w:val="2"/>
      </w:pPr>
      <w:bookmarkStart w:id="105" w:name="_Toc497394741"/>
      <w:r>
        <w:rPr>
          <w:rFonts w:hint="eastAsia"/>
        </w:rPr>
        <w:t>内存管理</w:t>
      </w:r>
      <w:bookmarkEnd w:id="105"/>
    </w:p>
    <w:p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rsidR="008B726F" w:rsidRDefault="00F40295" w:rsidP="008B726F">
      <w:hyperlink r:id="rId243" w:history="1">
        <w:r w:rsidR="008B726F" w:rsidRPr="00B35008">
          <w:rPr>
            <w:rStyle w:val="a5"/>
          </w:rPr>
          <w:t>http://developer.nvidia.com/vulkan-memory-management</w:t>
        </w:r>
      </w:hyperlink>
    </w:p>
    <w:p w:rsidR="008B726F" w:rsidRDefault="008B726F" w:rsidP="008B726F"/>
    <w:p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rsidR="00A5569F" w:rsidRDefault="00A5569F" w:rsidP="008B726F"/>
    <w:p w:rsidR="00FC6554" w:rsidRDefault="00FC6554" w:rsidP="008B726F"/>
    <w:p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rsidR="006D220E" w:rsidRDefault="00F40295" w:rsidP="008B726F">
      <w:hyperlink r:id="rId244" w:history="1">
        <w:r w:rsidR="00CA148C" w:rsidRPr="0005780E">
          <w:rPr>
            <w:rStyle w:val="a5"/>
          </w:rPr>
          <w:t>https://developer.nvidia.com/content/life-triangle-nvidias-logical-pipeline</w:t>
        </w:r>
      </w:hyperlink>
    </w:p>
    <w:p w:rsidR="00CA148C" w:rsidRDefault="00CA148C" w:rsidP="008B726F"/>
    <w:p w:rsidR="00CA148C" w:rsidRDefault="00CA148C" w:rsidP="008B726F"/>
    <w:p w:rsidR="00CA148C" w:rsidRDefault="00CA148C" w:rsidP="008B726F"/>
    <w:p w:rsidR="006D220E" w:rsidRDefault="006D220E" w:rsidP="008B726F"/>
    <w:p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B955E1" w:rsidRDefault="00F40295" w:rsidP="00B955E1">
      <w:hyperlink r:id="rId245" w:history="1">
        <w:r w:rsidR="00B955E1" w:rsidRPr="00104B34">
          <w:rPr>
            <w:rStyle w:val="a5"/>
          </w:rPr>
          <w:t>https://graphics.stanford.edu/papers/pomegranate/pomegranate.pdf</w:t>
        </w:r>
      </w:hyperlink>
    </w:p>
    <w:p w:rsidR="00B955E1" w:rsidRDefault="00B955E1" w:rsidP="00B955E1"/>
    <w:p w:rsidR="00B955E1" w:rsidRDefault="00B955E1" w:rsidP="00B955E1">
      <w:r w:rsidRPr="009E44D2">
        <w:t>Matthaeus Chajdas</w:t>
      </w:r>
      <w:r>
        <w:t>. "</w:t>
      </w:r>
      <w:r w:rsidRPr="009E44D2">
        <w:t>Unlock the Rasterizer with Out-of-Order Rasterization</w:t>
      </w:r>
      <w:r>
        <w:t>." AMD GPUOpen 2016.</w:t>
      </w:r>
    </w:p>
    <w:p w:rsidR="00B955E1" w:rsidRDefault="00B955E1" w:rsidP="00B955E1">
      <w:r w:rsidRPr="00AD2854">
        <w:rPr>
          <w:rStyle w:val="a5"/>
        </w:rPr>
        <w:t>https://gpuopen.com/unlock-the-rasterizer-w</w:t>
      </w:r>
      <w:r w:rsidR="00AD2854">
        <w:rPr>
          <w:rStyle w:val="a5"/>
        </w:rPr>
        <w:t>ith-out-of-order-rasterization/</w:t>
      </w:r>
    </w:p>
    <w:p w:rsidR="00B955E1" w:rsidRDefault="00B955E1" w:rsidP="00B955E1"/>
    <w:p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rsidR="00B955E1" w:rsidRDefault="00F40295" w:rsidP="00B955E1">
      <w:hyperlink r:id="rId246" w:history="1">
        <w:r w:rsidR="00B955E1" w:rsidRPr="00104B34">
          <w:rPr>
            <w:rStyle w:val="a5"/>
          </w:rPr>
          <w:t>http://people.csail.mit.edu/jrk/decoupledsampling/ds.pdf</w:t>
        </w:r>
      </w:hyperlink>
    </w:p>
    <w:p w:rsidR="008F760F" w:rsidRDefault="008F760F" w:rsidP="008B726F"/>
    <w:p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rsidR="00750CDF" w:rsidRDefault="00F40295" w:rsidP="008B726F">
      <w:hyperlink r:id="rId247" w:history="1">
        <w:r w:rsidR="00316578">
          <w:rPr>
            <w:rStyle w:val="a5"/>
          </w:rPr>
          <w:t>http://www.graphics.stanford.edu/courses/cs448a-01-fall/lectures/lecture9/parallel.2up.pdf</w:t>
        </w:r>
      </w:hyperlink>
    </w:p>
    <w:p w:rsidR="00316578" w:rsidRDefault="00316578" w:rsidP="008B726F"/>
    <w:p w:rsidR="00FE246F" w:rsidRDefault="00FE246F" w:rsidP="00FE246F">
      <w:r>
        <w:t xml:space="preserve">SubpassInput (Vulkan) </w:t>
      </w:r>
      <w:r>
        <w:rPr>
          <w:rFonts w:hint="eastAsia"/>
        </w:rPr>
        <w:t>&lt;</w:t>
      </w:r>
      <w:r>
        <w:t>=&gt; P</w:t>
      </w:r>
      <w:r>
        <w:rPr>
          <w:rFonts w:hint="eastAsia"/>
        </w:rPr>
        <w:t>rogrammable</w:t>
      </w:r>
      <w:r>
        <w:t>Blending (Metal)</w:t>
      </w:r>
    </w:p>
    <w:p w:rsidR="00FE246F" w:rsidRDefault="00FE246F" w:rsidP="00FE246F"/>
    <w:p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rsidR="00F95E4F" w:rsidRDefault="00F95E4F" w:rsidP="008B726F"/>
    <w:p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rsidR="00082210" w:rsidRDefault="00082210" w:rsidP="00E731F8"/>
    <w:p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rsidR="00DE248C" w:rsidRDefault="00DE248C" w:rsidP="00E731F8"/>
    <w:p w:rsidR="00F47A34" w:rsidRDefault="00F47A34" w:rsidP="00F47A34">
      <w:r>
        <w:rPr>
          <w:rFonts w:hint="eastAsia"/>
        </w:rPr>
        <w:t>MSAA</w:t>
      </w:r>
      <w:r>
        <w:rPr>
          <w:rFonts w:hint="eastAsia"/>
        </w:rPr>
        <w:t>开销较低</w:t>
      </w:r>
    </w:p>
    <w:p w:rsidR="00F47A34" w:rsidRDefault="00F47A34" w:rsidP="00F47A34">
      <w:r>
        <w:rPr>
          <w:rFonts w:hint="eastAsia"/>
        </w:rPr>
        <w:t>可以用</w:t>
      </w:r>
      <w:r>
        <w:rPr>
          <w:rFonts w:hint="eastAsia"/>
        </w:rPr>
        <w:t>MSAA</w:t>
      </w:r>
      <w:r>
        <w:rPr>
          <w:rFonts w:hint="eastAsia"/>
        </w:rPr>
        <w:t>取代</w:t>
      </w:r>
      <w:r>
        <w:rPr>
          <w:rFonts w:hint="eastAsia"/>
        </w:rPr>
        <w:t>FXAA</w:t>
      </w:r>
    </w:p>
    <w:p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rsidR="00F47A34" w:rsidRDefault="00F47A34" w:rsidP="00E731F8"/>
    <w:p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rsidR="00AF3326" w:rsidRDefault="00AF3326" w:rsidP="00E731F8"/>
    <w:p w:rsidR="00AF3326" w:rsidRDefault="00B87D4A" w:rsidP="00E731F8">
      <w:r>
        <w:rPr>
          <w:rFonts w:hint="eastAsia"/>
        </w:rPr>
        <w:t>缺点：</w:t>
      </w:r>
    </w:p>
    <w:p w:rsidR="00AA46E5" w:rsidRDefault="00AA46E5" w:rsidP="00E731F8">
      <w:r>
        <w:rPr>
          <w:rFonts w:hint="eastAsia"/>
        </w:rPr>
        <w:t>需要整个场景的数据</w:t>
      </w:r>
    </w:p>
    <w:p w:rsidR="00AA46E5" w:rsidRDefault="00AA46E5" w:rsidP="00E731F8">
      <w:r>
        <w:rPr>
          <w:rFonts w:hint="eastAsia"/>
        </w:rPr>
        <w:t>如果三角形个数过多，会导致</w:t>
      </w:r>
      <w:r>
        <w:rPr>
          <w:rFonts w:hint="eastAsia"/>
        </w:rPr>
        <w:t>MultiPass</w:t>
      </w:r>
      <w:r w:rsidR="00635C5A">
        <w:rPr>
          <w:rFonts w:hint="eastAsia"/>
        </w:rPr>
        <w:t>发生</w:t>
      </w:r>
    </w:p>
    <w:p w:rsidR="00A5569F" w:rsidRDefault="00A5569F" w:rsidP="00E731F8"/>
    <w:p w:rsidR="00CF6142" w:rsidRDefault="00CF6142" w:rsidP="00E731F8"/>
    <w:p w:rsidR="00CF6142" w:rsidRDefault="00CF6142" w:rsidP="00E731F8"/>
    <w:p w:rsidR="00CF6142" w:rsidRDefault="00CF6142" w:rsidP="00E731F8"/>
    <w:p w:rsidR="00A5569F" w:rsidRDefault="00A5569F" w:rsidP="00A5569F">
      <w:pPr>
        <w:pStyle w:val="2"/>
      </w:pPr>
      <w:r>
        <w:rPr>
          <w:rFonts w:hint="eastAsia"/>
        </w:rPr>
        <w:t>Staging</w:t>
      </w:r>
      <w:r>
        <w:t xml:space="preserve"> </w:t>
      </w:r>
      <w:r>
        <w:rPr>
          <w:rFonts w:hint="eastAsia"/>
        </w:rPr>
        <w:t>Buffer</w:t>
      </w:r>
    </w:p>
    <w:p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rsidR="002C1BC4" w:rsidRDefault="00F40295" w:rsidP="00EC315F">
      <w:hyperlink r:id="rId248" w:history="1">
        <w:r w:rsidR="00D338AB" w:rsidRPr="00CC1304">
          <w:rPr>
            <w:rStyle w:val="a5"/>
          </w:rPr>
          <w:t>https://github.com/Novum/vkQuake</w:t>
        </w:r>
      </w:hyperlink>
    </w:p>
    <w:p w:rsidR="00F50AE6" w:rsidRDefault="00F50AE6" w:rsidP="00B256E3">
      <w:r>
        <w:rPr>
          <w:rFonts w:hint="eastAsia"/>
        </w:rPr>
        <w:t>R</w:t>
      </w:r>
      <w:r>
        <w:t>_StagingAllocate</w:t>
      </w:r>
    </w:p>
    <w:p w:rsidR="00F50AE6" w:rsidRDefault="00F50AE6" w:rsidP="00EC315F"/>
    <w:p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rsidR="009D4374" w:rsidRDefault="00F40295" w:rsidP="009D4374">
      <w:hyperlink r:id="rId249" w:history="1">
        <w:r w:rsidR="009D4374" w:rsidRPr="00CC1304">
          <w:rPr>
            <w:rStyle w:val="a5"/>
          </w:rPr>
          <w:t>https://github.com/DustinHLand/vkDOOM3</w:t>
        </w:r>
      </w:hyperlink>
    </w:p>
    <w:p w:rsidR="00D338AB" w:rsidRDefault="00D338AB" w:rsidP="00EC315F"/>
    <w:p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rsidR="00787085" w:rsidRDefault="00787085" w:rsidP="00EC315F"/>
    <w:p w:rsidR="00787085" w:rsidRDefault="00787085" w:rsidP="00EC315F">
      <w:r>
        <w:rPr>
          <w:rFonts w:hint="eastAsia"/>
        </w:rPr>
        <w:t>A</w:t>
      </w:r>
      <w:r>
        <w:t>MD GPUOpen Vulkan Memory Allocator</w:t>
      </w:r>
    </w:p>
    <w:p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0295" w:rsidRDefault="00F40295" w:rsidP="00056F5C">
      <w:r>
        <w:separator/>
      </w:r>
    </w:p>
  </w:endnote>
  <w:endnote w:type="continuationSeparator" w:id="0">
    <w:p w:rsidR="00F40295" w:rsidRDefault="00F40295" w:rsidP="00056F5C">
      <w:r>
        <w:continuationSeparator/>
      </w:r>
    </w:p>
  </w:endnote>
  <w:endnote w:type="continuationNotice" w:id="1">
    <w:p w:rsidR="00F40295" w:rsidRDefault="00F402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0295" w:rsidRDefault="00F40295" w:rsidP="00056F5C">
      <w:r>
        <w:separator/>
      </w:r>
    </w:p>
  </w:footnote>
  <w:footnote w:type="continuationSeparator" w:id="0">
    <w:p w:rsidR="00F40295" w:rsidRDefault="00F40295" w:rsidP="00056F5C">
      <w:r>
        <w:continuationSeparator/>
      </w:r>
    </w:p>
  </w:footnote>
  <w:footnote w:type="continuationNotice" w:id="1">
    <w:p w:rsidR="00F40295" w:rsidRDefault="00F4029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355"/>
    <w:rsid w:val="0000643A"/>
    <w:rsid w:val="000064AC"/>
    <w:rsid w:val="000065EE"/>
    <w:rsid w:val="000068D4"/>
    <w:rsid w:val="00006C27"/>
    <w:rsid w:val="00006F2B"/>
    <w:rsid w:val="00007144"/>
    <w:rsid w:val="0000719B"/>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451"/>
    <w:rsid w:val="0003193F"/>
    <w:rsid w:val="000319F4"/>
    <w:rsid w:val="00031A64"/>
    <w:rsid w:val="00031B4B"/>
    <w:rsid w:val="00031C3D"/>
    <w:rsid w:val="00031E77"/>
    <w:rsid w:val="0003229C"/>
    <w:rsid w:val="000322E6"/>
    <w:rsid w:val="0003271B"/>
    <w:rsid w:val="00032761"/>
    <w:rsid w:val="00032848"/>
    <w:rsid w:val="000329CB"/>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81B"/>
    <w:rsid w:val="0005485E"/>
    <w:rsid w:val="00054A95"/>
    <w:rsid w:val="00054AEA"/>
    <w:rsid w:val="00054AFE"/>
    <w:rsid w:val="00054C2C"/>
    <w:rsid w:val="00054DE6"/>
    <w:rsid w:val="0005501D"/>
    <w:rsid w:val="0005508D"/>
    <w:rsid w:val="000555EF"/>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926"/>
    <w:rsid w:val="00084B6D"/>
    <w:rsid w:val="00084D39"/>
    <w:rsid w:val="00084E27"/>
    <w:rsid w:val="00084F46"/>
    <w:rsid w:val="00085070"/>
    <w:rsid w:val="000850E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3F17"/>
    <w:rsid w:val="00094252"/>
    <w:rsid w:val="00094285"/>
    <w:rsid w:val="0009451F"/>
    <w:rsid w:val="000947DB"/>
    <w:rsid w:val="00094B55"/>
    <w:rsid w:val="00094D51"/>
    <w:rsid w:val="00094D7A"/>
    <w:rsid w:val="0009537E"/>
    <w:rsid w:val="00095384"/>
    <w:rsid w:val="000954C0"/>
    <w:rsid w:val="0009556E"/>
    <w:rsid w:val="000955B9"/>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676"/>
    <w:rsid w:val="000A1677"/>
    <w:rsid w:val="000A16CD"/>
    <w:rsid w:val="000A1711"/>
    <w:rsid w:val="000A17FD"/>
    <w:rsid w:val="000A18AE"/>
    <w:rsid w:val="000A1AB3"/>
    <w:rsid w:val="000A1B57"/>
    <w:rsid w:val="000A1C21"/>
    <w:rsid w:val="000A21B4"/>
    <w:rsid w:val="000A225A"/>
    <w:rsid w:val="000A22F5"/>
    <w:rsid w:val="000A2B4D"/>
    <w:rsid w:val="000A2DC3"/>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D72"/>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91C"/>
    <w:rsid w:val="000B4A35"/>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9D8"/>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6AE"/>
    <w:rsid w:val="000E59C5"/>
    <w:rsid w:val="000E5BE7"/>
    <w:rsid w:val="000E5C57"/>
    <w:rsid w:val="000E5D70"/>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7C4"/>
    <w:rsid w:val="00117B75"/>
    <w:rsid w:val="00117F31"/>
    <w:rsid w:val="00117F58"/>
    <w:rsid w:val="00120165"/>
    <w:rsid w:val="00120196"/>
    <w:rsid w:val="00120802"/>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03"/>
    <w:rsid w:val="001302D9"/>
    <w:rsid w:val="001303D3"/>
    <w:rsid w:val="00130B34"/>
    <w:rsid w:val="00130BBC"/>
    <w:rsid w:val="00130E04"/>
    <w:rsid w:val="00130F10"/>
    <w:rsid w:val="001310BB"/>
    <w:rsid w:val="001310F6"/>
    <w:rsid w:val="00131303"/>
    <w:rsid w:val="00131CD6"/>
    <w:rsid w:val="00132499"/>
    <w:rsid w:val="0013261A"/>
    <w:rsid w:val="00132802"/>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B0E"/>
    <w:rsid w:val="00162C60"/>
    <w:rsid w:val="00162D3D"/>
    <w:rsid w:val="00163255"/>
    <w:rsid w:val="0016345C"/>
    <w:rsid w:val="001634D2"/>
    <w:rsid w:val="0016379B"/>
    <w:rsid w:val="001639F9"/>
    <w:rsid w:val="00163AE4"/>
    <w:rsid w:val="00163CAD"/>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44CF"/>
    <w:rsid w:val="00175305"/>
    <w:rsid w:val="00175691"/>
    <w:rsid w:val="00175950"/>
    <w:rsid w:val="00175A4B"/>
    <w:rsid w:val="00175B79"/>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61D2"/>
    <w:rsid w:val="00196367"/>
    <w:rsid w:val="00196427"/>
    <w:rsid w:val="0019646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1FB"/>
    <w:rsid w:val="001A0483"/>
    <w:rsid w:val="001A04CB"/>
    <w:rsid w:val="001A053A"/>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B0095"/>
    <w:rsid w:val="001B03F3"/>
    <w:rsid w:val="001B04D9"/>
    <w:rsid w:val="001B04DC"/>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CD1"/>
    <w:rsid w:val="001B4D38"/>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E50"/>
    <w:rsid w:val="001D20FD"/>
    <w:rsid w:val="001D22CF"/>
    <w:rsid w:val="001D2311"/>
    <w:rsid w:val="001D2513"/>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A0C"/>
    <w:rsid w:val="001D6E22"/>
    <w:rsid w:val="001D6F1C"/>
    <w:rsid w:val="001D6FE0"/>
    <w:rsid w:val="001D7259"/>
    <w:rsid w:val="001D746E"/>
    <w:rsid w:val="001D74AA"/>
    <w:rsid w:val="001D75D8"/>
    <w:rsid w:val="001D760D"/>
    <w:rsid w:val="001D7843"/>
    <w:rsid w:val="001D7BFD"/>
    <w:rsid w:val="001E006A"/>
    <w:rsid w:val="001E00D7"/>
    <w:rsid w:val="001E0666"/>
    <w:rsid w:val="001E070B"/>
    <w:rsid w:val="001E096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932"/>
    <w:rsid w:val="00221966"/>
    <w:rsid w:val="002219BB"/>
    <w:rsid w:val="00221ECE"/>
    <w:rsid w:val="00221F53"/>
    <w:rsid w:val="002222E0"/>
    <w:rsid w:val="00222375"/>
    <w:rsid w:val="002223DD"/>
    <w:rsid w:val="0022270A"/>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60D1"/>
    <w:rsid w:val="0022610B"/>
    <w:rsid w:val="002269CD"/>
    <w:rsid w:val="00226E95"/>
    <w:rsid w:val="00226F0E"/>
    <w:rsid w:val="0022705D"/>
    <w:rsid w:val="002271D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054"/>
    <w:rsid w:val="00236470"/>
    <w:rsid w:val="002367E6"/>
    <w:rsid w:val="0023686B"/>
    <w:rsid w:val="002369EF"/>
    <w:rsid w:val="00236A91"/>
    <w:rsid w:val="00236AD2"/>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8D4"/>
    <w:rsid w:val="00296CF2"/>
    <w:rsid w:val="00297265"/>
    <w:rsid w:val="0029756E"/>
    <w:rsid w:val="002975B9"/>
    <w:rsid w:val="0029785E"/>
    <w:rsid w:val="0029787E"/>
    <w:rsid w:val="00297A36"/>
    <w:rsid w:val="00297C66"/>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EB4"/>
    <w:rsid w:val="002A1ECE"/>
    <w:rsid w:val="002A1EDE"/>
    <w:rsid w:val="002A214F"/>
    <w:rsid w:val="002A23EE"/>
    <w:rsid w:val="002A241D"/>
    <w:rsid w:val="002A25A5"/>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8"/>
    <w:rsid w:val="002A5DB9"/>
    <w:rsid w:val="002A6017"/>
    <w:rsid w:val="002A6033"/>
    <w:rsid w:val="002A61C8"/>
    <w:rsid w:val="002A62C7"/>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53FA"/>
    <w:rsid w:val="002B551A"/>
    <w:rsid w:val="002B55CD"/>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1B"/>
    <w:rsid w:val="002E70EF"/>
    <w:rsid w:val="002E71BB"/>
    <w:rsid w:val="002E73DD"/>
    <w:rsid w:val="002E74FA"/>
    <w:rsid w:val="002E7562"/>
    <w:rsid w:val="002E7569"/>
    <w:rsid w:val="002E7573"/>
    <w:rsid w:val="002E76BE"/>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9E1"/>
    <w:rsid w:val="002F4D48"/>
    <w:rsid w:val="002F4FD8"/>
    <w:rsid w:val="002F526E"/>
    <w:rsid w:val="002F569F"/>
    <w:rsid w:val="002F56D9"/>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34A"/>
    <w:rsid w:val="003268BB"/>
    <w:rsid w:val="00326A23"/>
    <w:rsid w:val="00326AC7"/>
    <w:rsid w:val="00326B16"/>
    <w:rsid w:val="00326C7F"/>
    <w:rsid w:val="00326C8A"/>
    <w:rsid w:val="00326CEA"/>
    <w:rsid w:val="00326EEA"/>
    <w:rsid w:val="00326F54"/>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48F"/>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3FE"/>
    <w:rsid w:val="00361450"/>
    <w:rsid w:val="0036163D"/>
    <w:rsid w:val="00361718"/>
    <w:rsid w:val="003619D3"/>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3FA7"/>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A7F"/>
    <w:rsid w:val="00381BC7"/>
    <w:rsid w:val="00381CB1"/>
    <w:rsid w:val="00381DD2"/>
    <w:rsid w:val="00381E1D"/>
    <w:rsid w:val="0038217E"/>
    <w:rsid w:val="0038225D"/>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255"/>
    <w:rsid w:val="0038529D"/>
    <w:rsid w:val="00385326"/>
    <w:rsid w:val="00385421"/>
    <w:rsid w:val="0038547C"/>
    <w:rsid w:val="003858A4"/>
    <w:rsid w:val="003859FF"/>
    <w:rsid w:val="00385AF5"/>
    <w:rsid w:val="0038607C"/>
    <w:rsid w:val="003860A8"/>
    <w:rsid w:val="00386648"/>
    <w:rsid w:val="00386C47"/>
    <w:rsid w:val="00386C79"/>
    <w:rsid w:val="00386CBF"/>
    <w:rsid w:val="0038749F"/>
    <w:rsid w:val="00387729"/>
    <w:rsid w:val="00387786"/>
    <w:rsid w:val="00387B2E"/>
    <w:rsid w:val="00390412"/>
    <w:rsid w:val="003904D2"/>
    <w:rsid w:val="00390856"/>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BFD"/>
    <w:rsid w:val="003B4F33"/>
    <w:rsid w:val="003B507F"/>
    <w:rsid w:val="003B5326"/>
    <w:rsid w:val="003B576A"/>
    <w:rsid w:val="003B59E3"/>
    <w:rsid w:val="003B5C71"/>
    <w:rsid w:val="003B5D27"/>
    <w:rsid w:val="003B5E62"/>
    <w:rsid w:val="003B5F4D"/>
    <w:rsid w:val="003B603F"/>
    <w:rsid w:val="003B60D1"/>
    <w:rsid w:val="003B67F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0B"/>
    <w:rsid w:val="003C78AF"/>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749"/>
    <w:rsid w:val="003F57C1"/>
    <w:rsid w:val="003F5941"/>
    <w:rsid w:val="003F69EC"/>
    <w:rsid w:val="003F6A9D"/>
    <w:rsid w:val="003F6BD3"/>
    <w:rsid w:val="003F6E2D"/>
    <w:rsid w:val="003F7336"/>
    <w:rsid w:val="003F746B"/>
    <w:rsid w:val="003F797C"/>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B04"/>
    <w:rsid w:val="004B1C80"/>
    <w:rsid w:val="004B1D0B"/>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1036"/>
    <w:rsid w:val="0051167F"/>
    <w:rsid w:val="00511DD1"/>
    <w:rsid w:val="00511EB3"/>
    <w:rsid w:val="00511EE8"/>
    <w:rsid w:val="00511F55"/>
    <w:rsid w:val="005120A8"/>
    <w:rsid w:val="005122CE"/>
    <w:rsid w:val="0051258A"/>
    <w:rsid w:val="005127C5"/>
    <w:rsid w:val="005128A5"/>
    <w:rsid w:val="00512D8C"/>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2A0"/>
    <w:rsid w:val="00516572"/>
    <w:rsid w:val="00516812"/>
    <w:rsid w:val="0051690F"/>
    <w:rsid w:val="00516BE9"/>
    <w:rsid w:val="00516F47"/>
    <w:rsid w:val="00516F81"/>
    <w:rsid w:val="005171D5"/>
    <w:rsid w:val="0051755D"/>
    <w:rsid w:val="00517725"/>
    <w:rsid w:val="005178F3"/>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548"/>
    <w:rsid w:val="00526605"/>
    <w:rsid w:val="0052683D"/>
    <w:rsid w:val="005269E2"/>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920"/>
    <w:rsid w:val="00532A6B"/>
    <w:rsid w:val="00532A99"/>
    <w:rsid w:val="00532E62"/>
    <w:rsid w:val="00532F4A"/>
    <w:rsid w:val="00532F53"/>
    <w:rsid w:val="00532F5F"/>
    <w:rsid w:val="0053317D"/>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759D"/>
    <w:rsid w:val="0054761A"/>
    <w:rsid w:val="00547A63"/>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4E"/>
    <w:rsid w:val="005560E0"/>
    <w:rsid w:val="005560E8"/>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D65"/>
    <w:rsid w:val="00591FF6"/>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C1A"/>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6675"/>
    <w:rsid w:val="005A6741"/>
    <w:rsid w:val="005A68E4"/>
    <w:rsid w:val="005A6A6D"/>
    <w:rsid w:val="005A6E02"/>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92D"/>
    <w:rsid w:val="005B3F38"/>
    <w:rsid w:val="005B4514"/>
    <w:rsid w:val="005B457C"/>
    <w:rsid w:val="005B4BF9"/>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BB1"/>
    <w:rsid w:val="005C7E00"/>
    <w:rsid w:val="005C7F01"/>
    <w:rsid w:val="005D00A0"/>
    <w:rsid w:val="005D045E"/>
    <w:rsid w:val="005D04FC"/>
    <w:rsid w:val="005D0566"/>
    <w:rsid w:val="005D0B25"/>
    <w:rsid w:val="005D0C2A"/>
    <w:rsid w:val="005D0D43"/>
    <w:rsid w:val="005D0F00"/>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C33"/>
    <w:rsid w:val="005D7C52"/>
    <w:rsid w:val="005D7D59"/>
    <w:rsid w:val="005E00D8"/>
    <w:rsid w:val="005E0164"/>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533"/>
    <w:rsid w:val="005E4549"/>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CC4"/>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6DF"/>
    <w:rsid w:val="00647821"/>
    <w:rsid w:val="00647911"/>
    <w:rsid w:val="0064796B"/>
    <w:rsid w:val="00647B62"/>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165"/>
    <w:rsid w:val="006812DF"/>
    <w:rsid w:val="00681486"/>
    <w:rsid w:val="00681AA7"/>
    <w:rsid w:val="00681D08"/>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43C"/>
    <w:rsid w:val="0068681C"/>
    <w:rsid w:val="00686DA6"/>
    <w:rsid w:val="0068767D"/>
    <w:rsid w:val="006877F5"/>
    <w:rsid w:val="006878D2"/>
    <w:rsid w:val="006879B6"/>
    <w:rsid w:val="00687A50"/>
    <w:rsid w:val="00687B04"/>
    <w:rsid w:val="00687CE0"/>
    <w:rsid w:val="00687F82"/>
    <w:rsid w:val="00690125"/>
    <w:rsid w:val="0069012C"/>
    <w:rsid w:val="0069020A"/>
    <w:rsid w:val="006904F8"/>
    <w:rsid w:val="00690819"/>
    <w:rsid w:val="00690DEE"/>
    <w:rsid w:val="00690E51"/>
    <w:rsid w:val="00690F0C"/>
    <w:rsid w:val="006912DC"/>
    <w:rsid w:val="006918B8"/>
    <w:rsid w:val="006920E3"/>
    <w:rsid w:val="00692377"/>
    <w:rsid w:val="0069240C"/>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391"/>
    <w:rsid w:val="00695464"/>
    <w:rsid w:val="006954F3"/>
    <w:rsid w:val="006956EB"/>
    <w:rsid w:val="00695779"/>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1225"/>
    <w:rsid w:val="006A14D4"/>
    <w:rsid w:val="006A17D6"/>
    <w:rsid w:val="006A18E3"/>
    <w:rsid w:val="006A19AC"/>
    <w:rsid w:val="006A1D58"/>
    <w:rsid w:val="006A2054"/>
    <w:rsid w:val="006A232C"/>
    <w:rsid w:val="006A240E"/>
    <w:rsid w:val="006A2519"/>
    <w:rsid w:val="006A26E5"/>
    <w:rsid w:val="006A2CD9"/>
    <w:rsid w:val="006A2D22"/>
    <w:rsid w:val="006A3050"/>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98B"/>
    <w:rsid w:val="006C0A42"/>
    <w:rsid w:val="006C0A62"/>
    <w:rsid w:val="006C0BC2"/>
    <w:rsid w:val="006C12EE"/>
    <w:rsid w:val="006C17C8"/>
    <w:rsid w:val="006C1BB3"/>
    <w:rsid w:val="006C1F3B"/>
    <w:rsid w:val="006C1F5F"/>
    <w:rsid w:val="006C1FED"/>
    <w:rsid w:val="006C203E"/>
    <w:rsid w:val="006C2275"/>
    <w:rsid w:val="006C22C2"/>
    <w:rsid w:val="006C27F3"/>
    <w:rsid w:val="006C2833"/>
    <w:rsid w:val="006C2ABF"/>
    <w:rsid w:val="006C331B"/>
    <w:rsid w:val="006C3356"/>
    <w:rsid w:val="006C3583"/>
    <w:rsid w:val="006C392D"/>
    <w:rsid w:val="006C3A0D"/>
    <w:rsid w:val="006C3A25"/>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7D"/>
    <w:rsid w:val="006C6371"/>
    <w:rsid w:val="006C6783"/>
    <w:rsid w:val="006C67E0"/>
    <w:rsid w:val="006C6C14"/>
    <w:rsid w:val="006C6DBB"/>
    <w:rsid w:val="006C6DE7"/>
    <w:rsid w:val="006C6EA1"/>
    <w:rsid w:val="006C6F83"/>
    <w:rsid w:val="006C70D4"/>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278"/>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D09"/>
    <w:rsid w:val="006E3003"/>
    <w:rsid w:val="006E3100"/>
    <w:rsid w:val="006E329A"/>
    <w:rsid w:val="006E34E9"/>
    <w:rsid w:val="006E373F"/>
    <w:rsid w:val="006E3746"/>
    <w:rsid w:val="006E3938"/>
    <w:rsid w:val="006E3ABE"/>
    <w:rsid w:val="006E428F"/>
    <w:rsid w:val="006E42C7"/>
    <w:rsid w:val="006E445B"/>
    <w:rsid w:val="006E446B"/>
    <w:rsid w:val="006E45C7"/>
    <w:rsid w:val="006E46BB"/>
    <w:rsid w:val="006E5078"/>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1121"/>
    <w:rsid w:val="0070198F"/>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637"/>
    <w:rsid w:val="00704694"/>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DC"/>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D8E"/>
    <w:rsid w:val="007501DE"/>
    <w:rsid w:val="00750209"/>
    <w:rsid w:val="0075072B"/>
    <w:rsid w:val="007507DF"/>
    <w:rsid w:val="00750CDF"/>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3C"/>
    <w:rsid w:val="007845EF"/>
    <w:rsid w:val="007846A6"/>
    <w:rsid w:val="007847A0"/>
    <w:rsid w:val="00784AA3"/>
    <w:rsid w:val="00784AFD"/>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E29"/>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A35"/>
    <w:rsid w:val="007A3BB9"/>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CB"/>
    <w:rsid w:val="007B016B"/>
    <w:rsid w:val="007B0860"/>
    <w:rsid w:val="007B08F3"/>
    <w:rsid w:val="007B0A37"/>
    <w:rsid w:val="007B0B3F"/>
    <w:rsid w:val="007B0DB1"/>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23E"/>
    <w:rsid w:val="007B53BC"/>
    <w:rsid w:val="007B5BE7"/>
    <w:rsid w:val="007B63FA"/>
    <w:rsid w:val="007B66E1"/>
    <w:rsid w:val="007B6717"/>
    <w:rsid w:val="007B6733"/>
    <w:rsid w:val="007B6894"/>
    <w:rsid w:val="007B6A22"/>
    <w:rsid w:val="007B6F68"/>
    <w:rsid w:val="007B725A"/>
    <w:rsid w:val="007B72C2"/>
    <w:rsid w:val="007B771D"/>
    <w:rsid w:val="007B786C"/>
    <w:rsid w:val="007B7B5D"/>
    <w:rsid w:val="007B7DB6"/>
    <w:rsid w:val="007B7DD9"/>
    <w:rsid w:val="007C0478"/>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B0A"/>
    <w:rsid w:val="007C2B2D"/>
    <w:rsid w:val="007C3217"/>
    <w:rsid w:val="007C333C"/>
    <w:rsid w:val="007C34F7"/>
    <w:rsid w:val="007C36CF"/>
    <w:rsid w:val="007C36D7"/>
    <w:rsid w:val="007C36E2"/>
    <w:rsid w:val="007C37A8"/>
    <w:rsid w:val="007C37FC"/>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7FC"/>
    <w:rsid w:val="007D186B"/>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E09"/>
    <w:rsid w:val="00830F9B"/>
    <w:rsid w:val="00831365"/>
    <w:rsid w:val="008314EE"/>
    <w:rsid w:val="00831B47"/>
    <w:rsid w:val="00831B5E"/>
    <w:rsid w:val="00831BD5"/>
    <w:rsid w:val="00831C8A"/>
    <w:rsid w:val="00831C94"/>
    <w:rsid w:val="00832118"/>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1BA"/>
    <w:rsid w:val="008415E6"/>
    <w:rsid w:val="008416BD"/>
    <w:rsid w:val="00841711"/>
    <w:rsid w:val="00841869"/>
    <w:rsid w:val="008418CA"/>
    <w:rsid w:val="00841A3F"/>
    <w:rsid w:val="00841ED8"/>
    <w:rsid w:val="008420B8"/>
    <w:rsid w:val="00842344"/>
    <w:rsid w:val="00842478"/>
    <w:rsid w:val="008425D0"/>
    <w:rsid w:val="008426F0"/>
    <w:rsid w:val="0084279A"/>
    <w:rsid w:val="00842858"/>
    <w:rsid w:val="0084285F"/>
    <w:rsid w:val="00842BCF"/>
    <w:rsid w:val="00843290"/>
    <w:rsid w:val="008433E6"/>
    <w:rsid w:val="00843820"/>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BBF"/>
    <w:rsid w:val="00852D24"/>
    <w:rsid w:val="00853049"/>
    <w:rsid w:val="008532CC"/>
    <w:rsid w:val="00853365"/>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D7"/>
    <w:rsid w:val="008554C3"/>
    <w:rsid w:val="00855640"/>
    <w:rsid w:val="008556CD"/>
    <w:rsid w:val="00855745"/>
    <w:rsid w:val="00855B35"/>
    <w:rsid w:val="00855BBC"/>
    <w:rsid w:val="00855D82"/>
    <w:rsid w:val="008561E2"/>
    <w:rsid w:val="00856237"/>
    <w:rsid w:val="00856368"/>
    <w:rsid w:val="0085657D"/>
    <w:rsid w:val="00856612"/>
    <w:rsid w:val="00856801"/>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59"/>
    <w:rsid w:val="00870739"/>
    <w:rsid w:val="008708DD"/>
    <w:rsid w:val="00870B46"/>
    <w:rsid w:val="00870C94"/>
    <w:rsid w:val="00870FBB"/>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FC0"/>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E2B"/>
    <w:rsid w:val="008D00DD"/>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A7E"/>
    <w:rsid w:val="008F2A87"/>
    <w:rsid w:val="008F2AE2"/>
    <w:rsid w:val="008F2D3D"/>
    <w:rsid w:val="008F2FB7"/>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2026E"/>
    <w:rsid w:val="00920423"/>
    <w:rsid w:val="00920A7B"/>
    <w:rsid w:val="00920D8D"/>
    <w:rsid w:val="00921282"/>
    <w:rsid w:val="00921A83"/>
    <w:rsid w:val="00921FBC"/>
    <w:rsid w:val="00922371"/>
    <w:rsid w:val="0092260D"/>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E04"/>
    <w:rsid w:val="00937F8B"/>
    <w:rsid w:val="00940064"/>
    <w:rsid w:val="0094010D"/>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6C7D"/>
    <w:rsid w:val="00976CA3"/>
    <w:rsid w:val="00976D85"/>
    <w:rsid w:val="00976DBE"/>
    <w:rsid w:val="00976EEF"/>
    <w:rsid w:val="009770C4"/>
    <w:rsid w:val="00977241"/>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E35"/>
    <w:rsid w:val="009923A6"/>
    <w:rsid w:val="00992426"/>
    <w:rsid w:val="009925CE"/>
    <w:rsid w:val="009926D7"/>
    <w:rsid w:val="00992714"/>
    <w:rsid w:val="00992C1E"/>
    <w:rsid w:val="00992DE5"/>
    <w:rsid w:val="0099320F"/>
    <w:rsid w:val="0099329C"/>
    <w:rsid w:val="00993370"/>
    <w:rsid w:val="009933C2"/>
    <w:rsid w:val="0099347A"/>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AA0"/>
    <w:rsid w:val="009A0DEC"/>
    <w:rsid w:val="009A0F1E"/>
    <w:rsid w:val="009A10D0"/>
    <w:rsid w:val="009A11F9"/>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B6B"/>
    <w:rsid w:val="009B6E96"/>
    <w:rsid w:val="009B6ED6"/>
    <w:rsid w:val="009B7035"/>
    <w:rsid w:val="009B7410"/>
    <w:rsid w:val="009B742A"/>
    <w:rsid w:val="009B7487"/>
    <w:rsid w:val="009B7540"/>
    <w:rsid w:val="009B789D"/>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F89"/>
    <w:rsid w:val="009C7020"/>
    <w:rsid w:val="009C757A"/>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53D"/>
    <w:rsid w:val="009D37E9"/>
    <w:rsid w:val="009D38B4"/>
    <w:rsid w:val="009D3AE1"/>
    <w:rsid w:val="009D3DD6"/>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1373"/>
    <w:rsid w:val="00A214D6"/>
    <w:rsid w:val="00A21790"/>
    <w:rsid w:val="00A21B73"/>
    <w:rsid w:val="00A21C68"/>
    <w:rsid w:val="00A21E7E"/>
    <w:rsid w:val="00A21FCA"/>
    <w:rsid w:val="00A222FD"/>
    <w:rsid w:val="00A22371"/>
    <w:rsid w:val="00A2237F"/>
    <w:rsid w:val="00A223C8"/>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A16"/>
    <w:rsid w:val="00A71B32"/>
    <w:rsid w:val="00A71B92"/>
    <w:rsid w:val="00A71BA2"/>
    <w:rsid w:val="00A72001"/>
    <w:rsid w:val="00A72121"/>
    <w:rsid w:val="00A72186"/>
    <w:rsid w:val="00A72355"/>
    <w:rsid w:val="00A725D0"/>
    <w:rsid w:val="00A72686"/>
    <w:rsid w:val="00A7290F"/>
    <w:rsid w:val="00A7294B"/>
    <w:rsid w:val="00A72950"/>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C4F"/>
    <w:rsid w:val="00A92F05"/>
    <w:rsid w:val="00A930C7"/>
    <w:rsid w:val="00A9340B"/>
    <w:rsid w:val="00A93439"/>
    <w:rsid w:val="00A9349D"/>
    <w:rsid w:val="00A9357C"/>
    <w:rsid w:val="00A93B60"/>
    <w:rsid w:val="00A93CF7"/>
    <w:rsid w:val="00A93D25"/>
    <w:rsid w:val="00A93DFF"/>
    <w:rsid w:val="00A93FBA"/>
    <w:rsid w:val="00A946E5"/>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BB8"/>
    <w:rsid w:val="00A95D8F"/>
    <w:rsid w:val="00A95FD4"/>
    <w:rsid w:val="00A95FEE"/>
    <w:rsid w:val="00A9605B"/>
    <w:rsid w:val="00A96651"/>
    <w:rsid w:val="00A96BEA"/>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70E"/>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86C"/>
    <w:rsid w:val="00AB52F5"/>
    <w:rsid w:val="00AB54B8"/>
    <w:rsid w:val="00AB54DF"/>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A40"/>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EA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A3E"/>
    <w:rsid w:val="00B13A59"/>
    <w:rsid w:val="00B13C11"/>
    <w:rsid w:val="00B13CB8"/>
    <w:rsid w:val="00B1427A"/>
    <w:rsid w:val="00B145C5"/>
    <w:rsid w:val="00B1470E"/>
    <w:rsid w:val="00B14A23"/>
    <w:rsid w:val="00B14A87"/>
    <w:rsid w:val="00B14C3F"/>
    <w:rsid w:val="00B15017"/>
    <w:rsid w:val="00B1531A"/>
    <w:rsid w:val="00B15329"/>
    <w:rsid w:val="00B1548A"/>
    <w:rsid w:val="00B15510"/>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49B"/>
    <w:rsid w:val="00B246D0"/>
    <w:rsid w:val="00B24C81"/>
    <w:rsid w:val="00B24E02"/>
    <w:rsid w:val="00B24EF6"/>
    <w:rsid w:val="00B251CB"/>
    <w:rsid w:val="00B25507"/>
    <w:rsid w:val="00B256D9"/>
    <w:rsid w:val="00B256E3"/>
    <w:rsid w:val="00B258E6"/>
    <w:rsid w:val="00B259C9"/>
    <w:rsid w:val="00B25BB0"/>
    <w:rsid w:val="00B25BDC"/>
    <w:rsid w:val="00B25C9C"/>
    <w:rsid w:val="00B25D6C"/>
    <w:rsid w:val="00B25FD5"/>
    <w:rsid w:val="00B26134"/>
    <w:rsid w:val="00B26212"/>
    <w:rsid w:val="00B264C5"/>
    <w:rsid w:val="00B264ED"/>
    <w:rsid w:val="00B26610"/>
    <w:rsid w:val="00B26DAD"/>
    <w:rsid w:val="00B26E92"/>
    <w:rsid w:val="00B270C6"/>
    <w:rsid w:val="00B2711C"/>
    <w:rsid w:val="00B27248"/>
    <w:rsid w:val="00B2725D"/>
    <w:rsid w:val="00B2732E"/>
    <w:rsid w:val="00B27515"/>
    <w:rsid w:val="00B275E0"/>
    <w:rsid w:val="00B279D6"/>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342"/>
    <w:rsid w:val="00B42376"/>
    <w:rsid w:val="00B426E7"/>
    <w:rsid w:val="00B427B0"/>
    <w:rsid w:val="00B429C0"/>
    <w:rsid w:val="00B43036"/>
    <w:rsid w:val="00B4348F"/>
    <w:rsid w:val="00B43507"/>
    <w:rsid w:val="00B435F2"/>
    <w:rsid w:val="00B43A97"/>
    <w:rsid w:val="00B43C80"/>
    <w:rsid w:val="00B43CF2"/>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2E3"/>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818"/>
    <w:rsid w:val="00B6685B"/>
    <w:rsid w:val="00B66BA5"/>
    <w:rsid w:val="00B66D18"/>
    <w:rsid w:val="00B67518"/>
    <w:rsid w:val="00B676F3"/>
    <w:rsid w:val="00B67947"/>
    <w:rsid w:val="00B70443"/>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E5"/>
    <w:rsid w:val="00C206B1"/>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9EC"/>
    <w:rsid w:val="00C36BB0"/>
    <w:rsid w:val="00C36D10"/>
    <w:rsid w:val="00C36E47"/>
    <w:rsid w:val="00C370E5"/>
    <w:rsid w:val="00C370FC"/>
    <w:rsid w:val="00C37133"/>
    <w:rsid w:val="00C37313"/>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D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D3"/>
    <w:rsid w:val="00C90843"/>
    <w:rsid w:val="00C90E53"/>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323"/>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C3E"/>
    <w:rsid w:val="00CB1A2C"/>
    <w:rsid w:val="00CB1D29"/>
    <w:rsid w:val="00CB1E2A"/>
    <w:rsid w:val="00CB210C"/>
    <w:rsid w:val="00CB2377"/>
    <w:rsid w:val="00CB23D0"/>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C072C"/>
    <w:rsid w:val="00CC08AF"/>
    <w:rsid w:val="00CC08E6"/>
    <w:rsid w:val="00CC0A25"/>
    <w:rsid w:val="00CC0C81"/>
    <w:rsid w:val="00CC0C8B"/>
    <w:rsid w:val="00CC0E35"/>
    <w:rsid w:val="00CC0F98"/>
    <w:rsid w:val="00CC1292"/>
    <w:rsid w:val="00CC153E"/>
    <w:rsid w:val="00CC1652"/>
    <w:rsid w:val="00CC169C"/>
    <w:rsid w:val="00CC219E"/>
    <w:rsid w:val="00CC21DD"/>
    <w:rsid w:val="00CC2215"/>
    <w:rsid w:val="00CC2249"/>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5007"/>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8B7"/>
    <w:rsid w:val="00D2495D"/>
    <w:rsid w:val="00D24B7D"/>
    <w:rsid w:val="00D24C73"/>
    <w:rsid w:val="00D25096"/>
    <w:rsid w:val="00D25AF2"/>
    <w:rsid w:val="00D25B79"/>
    <w:rsid w:val="00D25C56"/>
    <w:rsid w:val="00D25F09"/>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3F"/>
    <w:rsid w:val="00D51FD7"/>
    <w:rsid w:val="00D52012"/>
    <w:rsid w:val="00D520FB"/>
    <w:rsid w:val="00D522E7"/>
    <w:rsid w:val="00D52341"/>
    <w:rsid w:val="00D5234F"/>
    <w:rsid w:val="00D52597"/>
    <w:rsid w:val="00D527E8"/>
    <w:rsid w:val="00D52A2B"/>
    <w:rsid w:val="00D52BDC"/>
    <w:rsid w:val="00D52C0F"/>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50C"/>
    <w:rsid w:val="00D60605"/>
    <w:rsid w:val="00D6084E"/>
    <w:rsid w:val="00D6084F"/>
    <w:rsid w:val="00D60CE0"/>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360"/>
    <w:rsid w:val="00D71406"/>
    <w:rsid w:val="00D71568"/>
    <w:rsid w:val="00D71663"/>
    <w:rsid w:val="00D716B3"/>
    <w:rsid w:val="00D7176C"/>
    <w:rsid w:val="00D71872"/>
    <w:rsid w:val="00D71A0E"/>
    <w:rsid w:val="00D71EC0"/>
    <w:rsid w:val="00D72188"/>
    <w:rsid w:val="00D7239E"/>
    <w:rsid w:val="00D72540"/>
    <w:rsid w:val="00D72843"/>
    <w:rsid w:val="00D7287D"/>
    <w:rsid w:val="00D728AC"/>
    <w:rsid w:val="00D72956"/>
    <w:rsid w:val="00D72AC8"/>
    <w:rsid w:val="00D72B37"/>
    <w:rsid w:val="00D72C75"/>
    <w:rsid w:val="00D72D7D"/>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9C7"/>
    <w:rsid w:val="00D91B6A"/>
    <w:rsid w:val="00D91CAF"/>
    <w:rsid w:val="00D91CE2"/>
    <w:rsid w:val="00D91F27"/>
    <w:rsid w:val="00D92151"/>
    <w:rsid w:val="00D92E49"/>
    <w:rsid w:val="00D9309F"/>
    <w:rsid w:val="00D930E1"/>
    <w:rsid w:val="00D9316B"/>
    <w:rsid w:val="00D93248"/>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DA4"/>
    <w:rsid w:val="00DC4E2C"/>
    <w:rsid w:val="00DC4FE5"/>
    <w:rsid w:val="00DC50BF"/>
    <w:rsid w:val="00DC526A"/>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76"/>
    <w:rsid w:val="00E066FF"/>
    <w:rsid w:val="00E06737"/>
    <w:rsid w:val="00E067FB"/>
    <w:rsid w:val="00E068B9"/>
    <w:rsid w:val="00E069A8"/>
    <w:rsid w:val="00E06DF9"/>
    <w:rsid w:val="00E072DA"/>
    <w:rsid w:val="00E0768B"/>
    <w:rsid w:val="00E0773B"/>
    <w:rsid w:val="00E079E0"/>
    <w:rsid w:val="00E07C4D"/>
    <w:rsid w:val="00E10380"/>
    <w:rsid w:val="00E1058C"/>
    <w:rsid w:val="00E106CD"/>
    <w:rsid w:val="00E10D42"/>
    <w:rsid w:val="00E11047"/>
    <w:rsid w:val="00E111C8"/>
    <w:rsid w:val="00E1144C"/>
    <w:rsid w:val="00E11759"/>
    <w:rsid w:val="00E11822"/>
    <w:rsid w:val="00E119CF"/>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D32"/>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163"/>
    <w:rsid w:val="00E41250"/>
    <w:rsid w:val="00E41325"/>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2092"/>
    <w:rsid w:val="00E62287"/>
    <w:rsid w:val="00E6242D"/>
    <w:rsid w:val="00E628A3"/>
    <w:rsid w:val="00E62A38"/>
    <w:rsid w:val="00E62B5C"/>
    <w:rsid w:val="00E62BA9"/>
    <w:rsid w:val="00E62CFF"/>
    <w:rsid w:val="00E63130"/>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90072"/>
    <w:rsid w:val="00E903C2"/>
    <w:rsid w:val="00E90445"/>
    <w:rsid w:val="00E906A8"/>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30F"/>
    <w:rsid w:val="00EB149A"/>
    <w:rsid w:val="00EB17B7"/>
    <w:rsid w:val="00EB1846"/>
    <w:rsid w:val="00EB1886"/>
    <w:rsid w:val="00EB1BCB"/>
    <w:rsid w:val="00EB1C2A"/>
    <w:rsid w:val="00EB1CBA"/>
    <w:rsid w:val="00EB2489"/>
    <w:rsid w:val="00EB24C6"/>
    <w:rsid w:val="00EB26B9"/>
    <w:rsid w:val="00EB2753"/>
    <w:rsid w:val="00EB2802"/>
    <w:rsid w:val="00EB2A28"/>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410"/>
    <w:rsid w:val="00EC2433"/>
    <w:rsid w:val="00EC26DC"/>
    <w:rsid w:val="00EC282A"/>
    <w:rsid w:val="00EC29A9"/>
    <w:rsid w:val="00EC2C2B"/>
    <w:rsid w:val="00EC2CEF"/>
    <w:rsid w:val="00EC2ED4"/>
    <w:rsid w:val="00EC315F"/>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6F"/>
    <w:rsid w:val="00EE323B"/>
    <w:rsid w:val="00EE329F"/>
    <w:rsid w:val="00EE32CB"/>
    <w:rsid w:val="00EE32D5"/>
    <w:rsid w:val="00EE368A"/>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92"/>
    <w:rsid w:val="00F01AC8"/>
    <w:rsid w:val="00F01B46"/>
    <w:rsid w:val="00F02581"/>
    <w:rsid w:val="00F0258C"/>
    <w:rsid w:val="00F025BF"/>
    <w:rsid w:val="00F0282D"/>
    <w:rsid w:val="00F02EE8"/>
    <w:rsid w:val="00F03012"/>
    <w:rsid w:val="00F036A0"/>
    <w:rsid w:val="00F0375E"/>
    <w:rsid w:val="00F039CE"/>
    <w:rsid w:val="00F03A4A"/>
    <w:rsid w:val="00F03D2F"/>
    <w:rsid w:val="00F0423B"/>
    <w:rsid w:val="00F042FD"/>
    <w:rsid w:val="00F04399"/>
    <w:rsid w:val="00F04450"/>
    <w:rsid w:val="00F046D9"/>
    <w:rsid w:val="00F04710"/>
    <w:rsid w:val="00F047D0"/>
    <w:rsid w:val="00F0499E"/>
    <w:rsid w:val="00F04A3F"/>
    <w:rsid w:val="00F04C84"/>
    <w:rsid w:val="00F04D28"/>
    <w:rsid w:val="00F056CD"/>
    <w:rsid w:val="00F05985"/>
    <w:rsid w:val="00F05B0F"/>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1F25"/>
    <w:rsid w:val="00F12004"/>
    <w:rsid w:val="00F122BD"/>
    <w:rsid w:val="00F12323"/>
    <w:rsid w:val="00F12669"/>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FC"/>
    <w:rsid w:val="00F21953"/>
    <w:rsid w:val="00F2199E"/>
    <w:rsid w:val="00F21A0A"/>
    <w:rsid w:val="00F21C54"/>
    <w:rsid w:val="00F21DB0"/>
    <w:rsid w:val="00F22867"/>
    <w:rsid w:val="00F23291"/>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557"/>
    <w:rsid w:val="00F25634"/>
    <w:rsid w:val="00F25653"/>
    <w:rsid w:val="00F25CF6"/>
    <w:rsid w:val="00F2631D"/>
    <w:rsid w:val="00F26349"/>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701B"/>
    <w:rsid w:val="00F37422"/>
    <w:rsid w:val="00F37789"/>
    <w:rsid w:val="00F3795E"/>
    <w:rsid w:val="00F37E1A"/>
    <w:rsid w:val="00F37E6F"/>
    <w:rsid w:val="00F37FE0"/>
    <w:rsid w:val="00F40295"/>
    <w:rsid w:val="00F40336"/>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D83"/>
    <w:rsid w:val="00F52FB5"/>
    <w:rsid w:val="00F5303E"/>
    <w:rsid w:val="00F5310C"/>
    <w:rsid w:val="00F534F9"/>
    <w:rsid w:val="00F539AC"/>
    <w:rsid w:val="00F53AA4"/>
    <w:rsid w:val="00F53AD2"/>
    <w:rsid w:val="00F53BAE"/>
    <w:rsid w:val="00F53DA1"/>
    <w:rsid w:val="00F53E85"/>
    <w:rsid w:val="00F546A9"/>
    <w:rsid w:val="00F546C4"/>
    <w:rsid w:val="00F546FB"/>
    <w:rsid w:val="00F54924"/>
    <w:rsid w:val="00F54DAC"/>
    <w:rsid w:val="00F54E2A"/>
    <w:rsid w:val="00F55248"/>
    <w:rsid w:val="00F5548F"/>
    <w:rsid w:val="00F558DE"/>
    <w:rsid w:val="00F55D8A"/>
    <w:rsid w:val="00F55E18"/>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60A0"/>
    <w:rsid w:val="00F6614C"/>
    <w:rsid w:val="00F66496"/>
    <w:rsid w:val="00F66510"/>
    <w:rsid w:val="00F66AE4"/>
    <w:rsid w:val="00F6707F"/>
    <w:rsid w:val="00F67332"/>
    <w:rsid w:val="00F67528"/>
    <w:rsid w:val="00F6760E"/>
    <w:rsid w:val="00F6785D"/>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FA"/>
    <w:rsid w:val="00FA0E12"/>
    <w:rsid w:val="00FA1288"/>
    <w:rsid w:val="00FA1325"/>
    <w:rsid w:val="00FA1527"/>
    <w:rsid w:val="00FA1665"/>
    <w:rsid w:val="00FA1702"/>
    <w:rsid w:val="00FA1804"/>
    <w:rsid w:val="00FA1879"/>
    <w:rsid w:val="00FA1BCB"/>
    <w:rsid w:val="00FA1DDC"/>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A92"/>
    <w:rsid w:val="00FB0B52"/>
    <w:rsid w:val="00FB0EA3"/>
    <w:rsid w:val="00FB0FC7"/>
    <w:rsid w:val="00FB124F"/>
    <w:rsid w:val="00FB17B6"/>
    <w:rsid w:val="00FB1990"/>
    <w:rsid w:val="00FB1A0F"/>
    <w:rsid w:val="00FB1A98"/>
    <w:rsid w:val="00FB1AB9"/>
    <w:rsid w:val="00FB1D2F"/>
    <w:rsid w:val="00FB2121"/>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1E4"/>
    <w:rsid w:val="00FD03F5"/>
    <w:rsid w:val="00FD055F"/>
    <w:rsid w:val="00FD075D"/>
    <w:rsid w:val="00FD0814"/>
    <w:rsid w:val="00FD092D"/>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6"/>
    <w:rsid w:val="00FF11C7"/>
    <w:rsid w:val="00FF163F"/>
    <w:rsid w:val="00FF176F"/>
    <w:rsid w:val="00FF1837"/>
    <w:rsid w:val="00FF1901"/>
    <w:rsid w:val="00FF1A0C"/>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 w:type="paragraph" w:styleId="af">
    <w:name w:val="No Spacing"/>
    <w:uiPriority w:val="1"/>
    <w:qFormat/>
    <w:rsid w:val="00091480"/>
    <w:pPr>
      <w:widowControl w:val="0"/>
      <w:jc w:val="both"/>
    </w:pPr>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png"/><Relationship Id="rId21" Type="http://schemas.openxmlformats.org/officeDocument/2006/relationships/hyperlink" Target="https://github.com/nvpro-pipeline/pipeline" TargetMode="External"/><Relationship Id="rId42" Type="http://schemas.openxmlformats.org/officeDocument/2006/relationships/hyperlink" Target="http://msdn.microsoft.com/en-us/library/windows/desktop/bb509668" TargetMode="External"/><Relationship Id="rId63" Type="http://schemas.openxmlformats.org/officeDocument/2006/relationships/hyperlink" Target="https://developer.nvidia.com/turfeffects" TargetMode="External"/><Relationship Id="rId84" Type="http://schemas.openxmlformats.org/officeDocument/2006/relationships/image" Target="media/image7.emf"/><Relationship Id="rId138" Type="http://schemas.openxmlformats.org/officeDocument/2006/relationships/hyperlink" Target="https://gitee.com/YuqiaoZhang/StochasticTransparency" TargetMode="External"/><Relationship Id="rId159" Type="http://schemas.openxmlformats.org/officeDocument/2006/relationships/hyperlink" Target="https://developer.apple.com/documentation/metal/deferred_lighting" TargetMode="External"/><Relationship Id="rId170" Type="http://schemas.openxmlformats.org/officeDocument/2006/relationships/hyperlink" Target="http://casual-effects.blogspot.com/2015/03/colored-blended-order-independent.html" TargetMode="External"/><Relationship Id="rId191" Type="http://schemas.openxmlformats.org/officeDocument/2006/relationships/hyperlink" Target="http://developer.nvidia.com/content/terrain-godrays-better-use-dx11-tessellation" TargetMode="External"/><Relationship Id="rId205" Type="http://schemas.openxmlformats.org/officeDocument/2006/relationships/hyperlink" Target="https://developer.nvidia.com/gpugems/GPUGems3/gpugems3_ch20.html" TargetMode="External"/><Relationship Id="rId226" Type="http://schemas.openxmlformats.org/officeDocument/2006/relationships/hyperlink" Target="https://developer.nvidia.com/research" TargetMode="External"/><Relationship Id="rId247" Type="http://schemas.openxmlformats.org/officeDocument/2006/relationships/hyperlink" Target="http://www.graphics.stanford.edu/courses/cs448a-01-fall/lectures/lecture9/parallel.2up.pdf" TargetMode="External"/><Relationship Id="rId107" Type="http://schemas.openxmlformats.org/officeDocument/2006/relationships/hyperlink" Target="http://developer.nvidia.com/gpugems/GPUGems3/gpugems3_ch14.html" TargetMode="External"/><Relationship Id="rId11" Type="http://schemas.openxmlformats.org/officeDocument/2006/relationships/hyperlink" Target="https://software.intel.com/en-us/node/506116" TargetMode="External"/><Relationship Id="rId32" Type="http://schemas.openxmlformats.org/officeDocument/2006/relationships/hyperlink" Target="http://research.nvidia.com/publication/fast-parallel-construction-high-quality-bounding-volume-hierarchies" TargetMode="External"/><Relationship Id="rId53" Type="http://schemas.openxmlformats.org/officeDocument/2006/relationships/hyperlink" Target="https://developer.nvidia.com/gameworks-vulkan-and-opengl-samples" TargetMode="External"/><Relationship Id="rId74" Type="http://schemas.openxmlformats.org/officeDocument/2006/relationships/hyperlink" Target="http://nvidiagameworks.github.io/GraphicsSamples/ComputeWaterSurfaceSample.htm" TargetMode="External"/><Relationship Id="rId128" Type="http://schemas.openxmlformats.org/officeDocument/2006/relationships/hyperlink" Target="http://developer.download.nvidia.com/gameworks/events/GDC2016/jstory_hfts.pdf" TargetMode="External"/><Relationship Id="rId149" Type="http://schemas.openxmlformats.org/officeDocument/2006/relationships/hyperlink" Target="https://research.nvidia.com/publication/stratified-sampling-stochastic-transparency" TargetMode="External"/><Relationship Id="rId5" Type="http://schemas.openxmlformats.org/officeDocument/2006/relationships/webSettings" Target="webSettings.xml"/><Relationship Id="rId95" Type="http://schemas.openxmlformats.org/officeDocument/2006/relationships/hyperlink" Target="https://wrf.ecse.rpi.edu//wiki/ComputerGraphicsFall2014/stone_colors.pdf" TargetMode="External"/><Relationship Id="rId160" Type="http://schemas.openxmlformats.org/officeDocument/2006/relationships/hyperlink" Target="https://software.intel.com/en-us/articles/adaptive-volumetric-shadow-maps" TargetMode="External"/><Relationship Id="rId181" Type="http://schemas.openxmlformats.org/officeDocument/2006/relationships/hyperlink" Target="http://jcgt.org/published/0002/02/09/" TargetMode="External"/><Relationship Id="rId216" Type="http://schemas.openxmlformats.org/officeDocument/2006/relationships/hyperlink" Target="http://projects.ce.berkeley.edu/feap/" TargetMode="External"/><Relationship Id="rId237" Type="http://schemas.openxmlformats.org/officeDocument/2006/relationships/hyperlink" Target="http://developer.nvidia.com/content/constant-buffers-without-constant-pain-0"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image" Target="media/image10.png"/><Relationship Id="rId139" Type="http://schemas.openxmlformats.org/officeDocument/2006/relationships/hyperlink" Target="https://gitee.com/YuqiaoZhang/MultiLayerAlphaBlending" TargetMode="External"/><Relationship Id="rId85" Type="http://schemas.openxmlformats.org/officeDocument/2006/relationships/package" Target="embeddings/Microsoft_Visio___1.vsdx"/><Relationship Id="rId150" Type="http://schemas.openxmlformats.org/officeDocument/2006/relationships/hyperlink" Target="http://research.nvidia.com/publication/colored-stochastic-shadow-maps" TargetMode="External"/><Relationship Id="rId171" Type="http://schemas.openxmlformats.org/officeDocument/2006/relationships/hyperlink" Target="https://research.nvidia.com/publication/gpu-accelerated-high-quality-hidden-surface-removal" TargetMode="External"/><Relationship Id="rId192" Type="http://schemas.openxmlformats.org/officeDocument/2006/relationships/image" Target="media/image13.png"/><Relationship Id="rId206" Type="http://schemas.openxmlformats.org/officeDocument/2006/relationships/hyperlink" Target="https://www.ppsloan.org/publications/ggx_filtering.pdf" TargetMode="External"/><Relationship Id="rId227" Type="http://schemas.openxmlformats.org/officeDocument/2006/relationships/hyperlink" Target="https://developer.nvidia.com/destruction" TargetMode="External"/><Relationship Id="rId248" Type="http://schemas.openxmlformats.org/officeDocument/2006/relationships/hyperlink" Target="https://github.com/Novum/vkQuake"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advances.realtimerendering.com/s2011/" TargetMode="External"/><Relationship Id="rId129" Type="http://schemas.openxmlformats.org/officeDocument/2006/relationships/hyperlink" Target="https://developer.nvidia.com/shadowworks"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s://developer.nvidia.com/gpugems/GPUGems2/gpugems2_chapter19.html" TargetMode="External"/><Relationship Id="rId96" Type="http://schemas.openxmlformats.org/officeDocument/2006/relationships/hyperlink" Target="http://www.itu.int/rec/R-REC-BT.709" TargetMode="External"/><Relationship Id="rId140" Type="http://schemas.openxmlformats.org/officeDocument/2006/relationships/hyperlink" Target="https://gitee.com/YuqiaoZhang/WeightedBlendedOIT" TargetMode="External"/><Relationship Id="rId161" Type="http://schemas.openxmlformats.org/officeDocument/2006/relationships/hyperlink" Target="https://software.intel.com/en-us/articles/adaptive-transparency-hpg-2011" TargetMode="External"/><Relationship Id="rId182" Type="http://schemas.openxmlformats.org/officeDocument/2006/relationships/hyperlink" Target="https://developer.nvidia.com/content/transparency-or-translucency-rendering" TargetMode="External"/><Relationship Id="rId217" Type="http://schemas.openxmlformats.org/officeDocument/2006/relationships/hyperlink" Target="https://research.nvidia.com/publication/interactive-indirect-illumination-using-voxel-cone-tracing" TargetMode="External"/><Relationship Id="rId6" Type="http://schemas.openxmlformats.org/officeDocument/2006/relationships/footnotes" Target="footnotes.xml"/><Relationship Id="rId238" Type="http://schemas.openxmlformats.org/officeDocument/2006/relationships/hyperlink" Target="https://docs.microsoft.com/en-us/windows/desktop/direct3d12/fence-based-resource-management"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hyperlink" Target="https://developer.amd.com/wordpress/media/2012/10/TakingAdvantageofDirect3D10.pps"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hyperlink" Target="https://people.cs.clemson.edu/~jtessen/reports.html" TargetMode="External"/><Relationship Id="rId130" Type="http://schemas.openxmlformats.org/officeDocument/2006/relationships/hyperlink" Target="https://developer.arm.com/graphics/developer-guides/mali-gpu-best-practices" TargetMode="External"/><Relationship Id="rId151" Type="http://schemas.openxmlformats.org/officeDocument/2006/relationships/hyperlink" Target="https://developer.nvidia.com/dx11-samples" TargetMode="External"/><Relationship Id="rId172" Type="http://schemas.openxmlformats.org/officeDocument/2006/relationships/hyperlink" Target="https://developer.download.nvidia.com/SDK/10.5/opengl/samples.html" TargetMode="External"/><Relationship Id="rId193" Type="http://schemas.openxmlformats.org/officeDocument/2006/relationships/image" Target="media/image14.png"/><Relationship Id="rId207" Type="http://schemas.openxmlformats.org/officeDocument/2006/relationships/hyperlink" Target="https://www.khronos.org/registry/vulkan/specs/1.0/pdf/vkspec.pdf" TargetMode="External"/><Relationship Id="rId228" Type="http://schemas.openxmlformats.org/officeDocument/2006/relationships/hyperlink" Target="https://developer.nvidia.com/nvidia-flow" TargetMode="External"/><Relationship Id="rId249" Type="http://schemas.openxmlformats.org/officeDocument/2006/relationships/hyperlink" Target="https://github.com/DustinHLand/vkDOOM3" TargetMode="External"/><Relationship Id="rId13" Type="http://schemas.openxmlformats.org/officeDocument/2006/relationships/hyperlink" Target="https://libraopen.lib.virginia.edu/public_view/kd17cs85f" TargetMode="External"/><Relationship Id="rId109" Type="http://schemas.openxmlformats.org/officeDocument/2006/relationships/image" Target="media/image8.png"/><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www.dsprelated.com/freebooks/mdft/" TargetMode="External"/><Relationship Id="rId97" Type="http://schemas.openxmlformats.org/officeDocument/2006/relationships/hyperlink" Target="http://www.color.org" TargetMode="External"/><Relationship Id="rId120" Type="http://schemas.openxmlformats.org/officeDocument/2006/relationships/hyperlink" Target="https://developer.nvidia.com/gameworks-directx-samples" TargetMode="External"/><Relationship Id="rId141" Type="http://schemas.openxmlformats.org/officeDocument/2006/relationships/hyperlink" Target="https://keithp.com/~keithp/porterduff/p253-porter.pdf" TargetMode="External"/><Relationship Id="rId7" Type="http://schemas.openxmlformats.org/officeDocument/2006/relationships/endnotes" Target="endnotes.xml"/><Relationship Id="rId162" Type="http://schemas.openxmlformats.org/officeDocument/2006/relationships/hyperlink" Target="https://software.intel.com/en-us/articles/multi-layer-alpha-blending" TargetMode="External"/><Relationship Id="rId183" Type="http://schemas.openxmlformats.org/officeDocument/2006/relationships/hyperlink" Target="http://research.nvidia.com/publication/phenomenological-transparency" TargetMode="External"/><Relationship Id="rId218" Type="http://schemas.openxmlformats.org/officeDocument/2006/relationships/hyperlink" Target="https://developer.nvidia.com/gpugems/GPUGems2/gpugems2_chapter38.html" TargetMode="External"/><Relationship Id="rId239" Type="http://schemas.openxmlformats.org/officeDocument/2006/relationships/hyperlink" Target="https://mynameismjp.wordpress.com/2016/03/25/bindless-texturing-for-deferred-rendering-and-decals/" TargetMode="External"/><Relationship Id="rId250" Type="http://schemas.openxmlformats.org/officeDocument/2006/relationships/fontTable" Target="fontTable.xm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developer.download.nvidia.com/SDK/10.5/direct3d/samples.html" TargetMode="External"/><Relationship Id="rId87" Type="http://schemas.openxmlformats.org/officeDocument/2006/relationships/hyperlink" Target="http://developer.nvidia.com/dx11-samples" TargetMode="External"/><Relationship Id="rId110" Type="http://schemas.openxmlformats.org/officeDocument/2006/relationships/hyperlink" Target="https://developer.nvidia.com/mdl-sdk" TargetMode="External"/><Relationship Id="rId131" Type="http://schemas.openxmlformats.org/officeDocument/2006/relationships/hyperlink" Target="https://developer.nvidia.com/gameworks-directx-samples" TargetMode="External"/><Relationship Id="rId152" Type="http://schemas.openxmlformats.org/officeDocument/2006/relationships/hyperlink" Target="https://developer.arm.com/solutions/graphics/developer-guides/mali-gpu-best-practices" TargetMode="External"/><Relationship Id="rId173" Type="http://schemas.openxmlformats.org/officeDocument/2006/relationships/hyperlink" Target="https://research.nvidia.com/publication/2016-06_Exploring-and-Expanding" TargetMode="External"/><Relationship Id="rId194" Type="http://schemas.openxmlformats.org/officeDocument/2006/relationships/hyperlink" Target="https://software.intel.com/en-us/blogs/2013/03/18/gtd-light-scattering-sample-updated" TargetMode="External"/><Relationship Id="rId208" Type="http://schemas.openxmlformats.org/officeDocument/2006/relationships/hyperlink" Target="https://statweb.stanford.edu/~owen/mc/" TargetMode="External"/><Relationship Id="rId229" Type="http://schemas.openxmlformats.org/officeDocument/2006/relationships/hyperlink" Target="https://developer.nvidia.com/research" TargetMode="External"/><Relationship Id="rId240" Type="http://schemas.openxmlformats.org/officeDocument/2006/relationships/hyperlink" Target="http://developer.nvidia.com/vulkan-shader-resource-binding"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developer.amd.com/resources/articles-whitepapers/opencl-optimization-case-study-fast-fourier-transform-part-1/" TargetMode="External"/><Relationship Id="rId100" Type="http://schemas.openxmlformats.org/officeDocument/2006/relationships/hyperlink" Target="http://www.openexr.com/"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openexr.com/OpenEXRColorManagement.pdf" TargetMode="External"/><Relationship Id="rId121" Type="http://schemas.openxmlformats.org/officeDocument/2006/relationships/hyperlink" Target="https://gpuopen.com/gaming-product/shadowfx/" TargetMode="External"/><Relationship Id="rId142" Type="http://schemas.openxmlformats.org/officeDocument/2006/relationships/hyperlink" Target="https://software.intel.com/en-us/blogs/2013/03/18/gtd-light-scattering-sample-updated" TargetMode="External"/><Relationship Id="rId163" Type="http://schemas.openxmlformats.org/officeDocument/2006/relationships/hyperlink" Target="https://developer.apple.com/videos/play/tech-talks/603" TargetMode="External"/><Relationship Id="rId184" Type="http://schemas.openxmlformats.org/officeDocument/2006/relationships/hyperlink" Target="http://research.nvidia.com/publication/phenomenological-scattering-model-order-independent-transparency" TargetMode="External"/><Relationship Id="rId219" Type="http://schemas.openxmlformats.org/officeDocument/2006/relationships/hyperlink" Target="https://graphics.stanford.edu/papers/pomegranate/pomegranate.pdf" TargetMode="External"/><Relationship Id="rId230" Type="http://schemas.openxmlformats.org/officeDocument/2006/relationships/hyperlink" Target="https://developer.nvidia.com/research" TargetMode="External"/><Relationship Id="rId251" Type="http://schemas.openxmlformats.org/officeDocument/2006/relationships/theme" Target="theme/theme1.xm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nvidia.com/research" TargetMode="External"/><Relationship Id="rId88" Type="http://schemas.openxmlformats.org/officeDocument/2006/relationships/hyperlink" Target="http://github.com/NVIDIAGameWorks/WaveWorks" TargetMode="External"/><Relationship Id="rId111" Type="http://schemas.openxmlformats.org/officeDocument/2006/relationships/hyperlink" Target="https://on-demand-gtc.gputechconf.com/gtcnew/sessionview.php?sessionName=sig1631-mdl+materials+to+glsl+shaders%3a+theory+and+practice" TargetMode="External"/><Relationship Id="rId132" Type="http://schemas.openxmlformats.org/officeDocument/2006/relationships/hyperlink" Target="http://gpuopen.com/gaming-product/forwardplus11-directx-11-sdk-sample" TargetMode="External"/><Relationship Id="rId153" Type="http://schemas.openxmlformats.org/officeDocument/2006/relationships/hyperlink" Target="https://dl.acm.org/citation.cfm?id=80858" TargetMode="External"/><Relationship Id="rId174" Type="http://schemas.openxmlformats.org/officeDocument/2006/relationships/hyperlink" Target="https://www.nvidia.com/object/Interactive_Order_Transparency.html" TargetMode="External"/><Relationship Id="rId195" Type="http://schemas.openxmlformats.org/officeDocument/2006/relationships/hyperlink" Target="https://software.intel.com/en-us/blogs/2013/06/26/outdoor-light-scattering-sample" TargetMode="External"/><Relationship Id="rId209" Type="http://schemas.openxmlformats.org/officeDocument/2006/relationships/hyperlink" Target="http://jcgt.org/published/0003/04/04/" TargetMode="External"/><Relationship Id="rId220" Type="http://schemas.openxmlformats.org/officeDocument/2006/relationships/hyperlink" Target="https://gpuopen.com/unlock-the-rasterizer-with-out-of-order-rasterization/\" TargetMode="External"/><Relationship Id="rId241" Type="http://schemas.openxmlformats.org/officeDocument/2006/relationships/hyperlink" Target="http://msdn.microsoft.com/en-us/library/dn859250"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78" Type="http://schemas.openxmlformats.org/officeDocument/2006/relationships/hyperlink" Target="https://developer.amd.com/resources/articles-whitepapers/opencl-optimization-case-study-fast-fourier-transform-part-ii/" TargetMode="External"/><Relationship Id="rId99" Type="http://schemas.openxmlformats.org/officeDocument/2006/relationships/hyperlink" Target="http://developer.nvidia.com/gpugems/GPUGems/gpugems_ch26.html" TargetMode="External"/><Relationship Id="rId101" Type="http://schemas.openxmlformats.org/officeDocument/2006/relationships/hyperlink" Target="http://developer.nvidia.com/high-dynamic-range-display-development" TargetMode="External"/><Relationship Id="rId122" Type="http://schemas.openxmlformats.org/officeDocument/2006/relationships/hyperlink" Target="http://msdn.microsoft.com/en-us/library/ee416307" TargetMode="External"/><Relationship Id="rId143" Type="http://schemas.openxmlformats.org/officeDocument/2006/relationships/hyperlink" Target="https://software.intel.com/en-us/blogs/2013/06/26/outdoor-light-scattering-sample" TargetMode="External"/><Relationship Id="rId164" Type="http://schemas.openxmlformats.org/officeDocument/2006/relationships/hyperlink" Target="http://jcgt.org/published/0002/02/09/" TargetMode="External"/><Relationship Id="rId185" Type="http://schemas.openxmlformats.org/officeDocument/2006/relationships/hyperlink" Target="https://i3dsymposium.github.io/2007/papers.html" TargetMode="External"/><Relationship Id="rId4" Type="http://schemas.openxmlformats.org/officeDocument/2006/relationships/settings" Target="settings.xml"/><Relationship Id="rId9" Type="http://schemas.openxmlformats.org/officeDocument/2006/relationships/hyperlink" Target="https://software.intel.com/en-us/articles/designing-the-framework-of-a-parallel-game-engine" TargetMode="External"/><Relationship Id="rId180" Type="http://schemas.openxmlformats.org/officeDocument/2006/relationships/hyperlink" Target="http://research.nvidia.com/publication/colored-stochastic-shadow-maps" TargetMode="External"/><Relationship Id="rId210" Type="http://schemas.openxmlformats.org/officeDocument/2006/relationships/hyperlink" Target="http://marina.sys.wakayama-u.ac.jp/~tokoi/?date=20161231" TargetMode="External"/><Relationship Id="rId215" Type="http://schemas.openxmlformats.org/officeDocument/2006/relationships/hyperlink" Target="https://developer.nvidia.com/gpugems/GPUGems3/gpugems3_ch09.html" TargetMode="External"/><Relationship Id="rId236" Type="http://schemas.openxmlformats.org/officeDocument/2006/relationships/hyperlink" Target="https://docs.microsoft.com/en-us/windows/desktop/direct3d11/how-to--use-dynamic-resources"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s://developer.nvidia.com/flex"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ocs.nvidia.com/gameworks/content/gameworkslibrary/physx/guide/Manual/Cloth.html" TargetMode="External"/><Relationship Id="rId89" Type="http://schemas.openxmlformats.org/officeDocument/2006/relationships/hyperlink" Target="https://developer.download.nvidia.com/SDK/10.5/direct3d/samples.html" TargetMode="External"/><Relationship Id="rId112" Type="http://schemas.openxmlformats.org/officeDocument/2006/relationships/hyperlink" Target="https://google.github.io/filament/" TargetMode="External"/><Relationship Id="rId133" Type="http://schemas.openxmlformats.org/officeDocument/2006/relationships/hyperlink" Target="http://gpuopen.com/gaming-product/tiledlighting11-directx-11-sdk-sample" TargetMode="External"/><Relationship Id="rId154" Type="http://schemas.openxmlformats.org/officeDocument/2006/relationships/hyperlink" Target="https://i3dsymposium.github.io/2007/papers.html" TargetMode="External"/><Relationship Id="rId175" Type="http://schemas.openxmlformats.org/officeDocument/2006/relationships/hyperlink" Target="https://research.nvidia.com/publication/stochastic-transparency" TargetMode="External"/><Relationship Id="rId196" Type="http://schemas.openxmlformats.org/officeDocument/2006/relationships/hyperlink" Target="https://software.intel.com/en-us/blogs/2013/09/19/otdoor-light-scattering-sample-update" TargetMode="External"/><Relationship Id="rId200" Type="http://schemas.openxmlformats.org/officeDocument/2006/relationships/image" Target="media/image16.png"/><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people.csail.mit.edu/jrk/decoupledsampling/ds.pdf" TargetMode="External"/><Relationship Id="rId242" Type="http://schemas.openxmlformats.org/officeDocument/2006/relationships/hyperlink" Target="http://msdn.microsoft.com/en-us/library%20/dn859252"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l.acm.org/citation.cfm?id=2909451" TargetMode="External"/><Relationship Id="rId102" Type="http://schemas.openxmlformats.org/officeDocument/2006/relationships/hyperlink" Target="http://on-demand.gputechconf.com/siggraph/2016/presentation/sig1611-thomas-true-high-dynamic-range-rendering-displays.pdf" TargetMode="External"/><Relationship Id="rId123" Type="http://schemas.openxmlformats.org/officeDocument/2006/relationships/hyperlink" Target="https://developer.download.nvidia.com/SDK/10.5/direct3d/samples.html" TargetMode="External"/><Relationship Id="rId144" Type="http://schemas.openxmlformats.org/officeDocument/2006/relationships/hyperlink" Target="https://software.intel.com/en-us/blogs/2013/09/19/otdoor-light-scattering-sample-update" TargetMode="External"/><Relationship Id="rId90" Type="http://schemas.openxmlformats.org/officeDocument/2006/relationships/hyperlink" Target="https://developer.nvidia.com/gpugems/GPUGems3/gpugems3_ch25.html" TargetMode="External"/><Relationship Id="rId165" Type="http://schemas.openxmlformats.org/officeDocument/2006/relationships/hyperlink" Target="https://github.com/NVIDIAGameWorks/GraphicsSamples/tree/master/samples/gl4-kepler/WeightedBlendedOIT" TargetMode="External"/><Relationship Id="rId186" Type="http://schemas.openxmlformats.org/officeDocument/2006/relationships/hyperlink" Target="https://software.intel.com/en-us/articles/adaptive-transparency-hpg-2011" TargetMode="External"/><Relationship Id="rId211" Type="http://schemas.openxmlformats.org/officeDocument/2006/relationships/hyperlink" Target="http://www.ppsloan.org/publications/StupidSH36.pdf" TargetMode="External"/><Relationship Id="rId232" Type="http://schemas.openxmlformats.org/officeDocument/2006/relationships/hyperlink" Target="http://developer.nvidia.com/dx12-dos-and-donts"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nvCloth/UsersGuide/Index.html" TargetMode="External"/><Relationship Id="rId113" Type="http://schemas.openxmlformats.org/officeDocument/2006/relationships/hyperlink" Target="https://embree.github.io/related.html" TargetMode="External"/><Relationship Id="rId134" Type="http://schemas.openxmlformats.org/officeDocument/2006/relationships/hyperlink" Target="http://www.cse.chalmers.se/~uffe/clustered_shading_preprint.pdf" TargetMode="External"/><Relationship Id="rId80" Type="http://schemas.openxmlformats.org/officeDocument/2006/relationships/hyperlink" Target="https://github.com/Microsoft/DirectXMath/wiki/XDSP" TargetMode="External"/><Relationship Id="rId155" Type="http://schemas.openxmlformats.org/officeDocument/2006/relationships/hyperlink" Target="http://people.csail.mit.edu/jrk/decoupledsampling/ds.pdf" TargetMode="External"/><Relationship Id="rId176" Type="http://schemas.openxmlformats.org/officeDocument/2006/relationships/hyperlink" Target="https://research.nvidia.com/publication/stratified-sampling-stochastic-transparency" TargetMode="External"/><Relationship Id="rId197" Type="http://schemas.openxmlformats.org/officeDocument/2006/relationships/hyperlink" Target="http://developer.nvidia.com/VolumetricLighting" TargetMode="External"/><Relationship Id="rId201" Type="http://schemas.openxmlformats.org/officeDocument/2006/relationships/image" Target="media/image17.png"/><Relationship Id="rId222" Type="http://schemas.openxmlformats.org/officeDocument/2006/relationships/hyperlink" Target="https://developer.download.nvidia.com/SDK/10.5/direct3d/samples.html" TargetMode="External"/><Relationship Id="rId243" Type="http://schemas.openxmlformats.org/officeDocument/2006/relationships/hyperlink" Target="http://developer.nvidia.com/vulkan-memory-management"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msdn.microsoft.com/en-us/library/dd372199" TargetMode="External"/><Relationship Id="rId124" Type="http://schemas.openxmlformats.org/officeDocument/2006/relationships/hyperlink" Target="https://research.nvidia.com/publication/frustum-traced-raster-shadows-revisiting-irregular-z-buffers" TargetMode="External"/><Relationship Id="rId70" Type="http://schemas.openxmlformats.org/officeDocument/2006/relationships/hyperlink" Target="https://www.popcornfx.com" TargetMode="External"/><Relationship Id="rId91" Type="http://schemas.openxmlformats.org/officeDocument/2006/relationships/hyperlink" Target="https://developer.nvidia.com/gpu-accelerated-path-rendering" TargetMode="External"/><Relationship Id="rId145" Type="http://schemas.openxmlformats.org/officeDocument/2006/relationships/hyperlink" Target="http://developer.nvidia.com/VolumetricLighting" TargetMode="External"/><Relationship Id="rId166" Type="http://schemas.openxmlformats.org/officeDocument/2006/relationships/hyperlink" Target="https://research.nvidia.com/publication/2016-06_Exploring-and-Expanding" TargetMode="External"/><Relationship Id="rId187" Type="http://schemas.openxmlformats.org/officeDocument/2006/relationships/hyperlink" Target="https://software.intel.com/en-us/articles/multi-layer-alpha-blending" TargetMode="External"/><Relationship Id="rId1" Type="http://schemas.openxmlformats.org/officeDocument/2006/relationships/customXml" Target="../customXml/item1.xml"/><Relationship Id="rId212" Type="http://schemas.openxmlformats.org/officeDocument/2006/relationships/hyperlink" Target="https://developer.nvidia.com/gameworks-directx-samples" TargetMode="External"/><Relationship Id="rId233" Type="http://schemas.openxmlformats.org/officeDocument/2006/relationships/hyperlink" Target="https://docs.microsoft.com/en-us/windows/desktop/direct3d9/accurately-profiling-direct3d-api-calls"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www.khronos.org/assets/uploads/developers/library/2017-gtc/glTF-2.0-and-PBR-GTC_May17.pdf" TargetMode="External"/><Relationship Id="rId60" Type="http://schemas.openxmlformats.org/officeDocument/2006/relationships/hyperlink" Target="https://gpuopen.com/gaming-product/tressfx" TargetMode="External"/><Relationship Id="rId81" Type="http://schemas.openxmlformats.org/officeDocument/2006/relationships/hyperlink" Target="https://gpuopen.com/compute-product/clfft/" TargetMode="External"/><Relationship Id="rId135" Type="http://schemas.openxmlformats.org/officeDocument/2006/relationships/hyperlink" Target="https://software.intel.com/en-us/articles/forward-clustered-shading" TargetMode="External"/><Relationship Id="rId156" Type="http://schemas.openxmlformats.org/officeDocument/2006/relationships/hyperlink" Target="https://software.intel.com/en-us/gamedev/articles/rasterizer-order-views-101-a-primer" TargetMode="External"/><Relationship Id="rId177" Type="http://schemas.openxmlformats.org/officeDocument/2006/relationships/hyperlink" Target="http://developer.nvidia.com/dx11-samples" TargetMode="External"/><Relationship Id="rId198" Type="http://schemas.openxmlformats.org/officeDocument/2006/relationships/hyperlink" Target="http://developer.nvidia.com/content/terrain-godrays-better-use-dx11-tessellation" TargetMode="External"/><Relationship Id="rId202" Type="http://schemas.openxmlformats.org/officeDocument/2006/relationships/hyperlink" Target="https://vccimaging.org/Publications/Heidrich1998VEM/Heidrich1998VEM.pdf" TargetMode="External"/><Relationship Id="rId223" Type="http://schemas.openxmlformats.org/officeDocument/2006/relationships/hyperlink" Target="https://developer.nvidia.com/research" TargetMode="External"/><Relationship Id="rId244" Type="http://schemas.openxmlformats.org/officeDocument/2006/relationships/hyperlink" Target="https://developer.nvidia.com/content/life-triangle-nvidias-logical-pipeline"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50" Type="http://schemas.openxmlformats.org/officeDocument/2006/relationships/image" Target="media/image6.png"/><Relationship Id="rId104" Type="http://schemas.openxmlformats.org/officeDocument/2006/relationships/hyperlink" Target="http://www.color.org/chardata/rgb/srgb.xalter" TargetMode="External"/><Relationship Id="rId125" Type="http://schemas.openxmlformats.org/officeDocument/2006/relationships/hyperlink" Target="https://developer.nvidia.com/content/hybrid-ray-traced-shadows" TargetMode="External"/><Relationship Id="rId146" Type="http://schemas.openxmlformats.org/officeDocument/2006/relationships/hyperlink" Target="https://developer.nvidia.com/content/transparency-or-translucency-rendering" TargetMode="External"/><Relationship Id="rId167" Type="http://schemas.openxmlformats.org/officeDocument/2006/relationships/hyperlink" Target="https://developer.nvidia.com/content/transparency-or-translucency-rendering" TargetMode="External"/><Relationship Id="rId188" Type="http://schemas.openxmlformats.org/officeDocument/2006/relationships/hyperlink" Target="https://software.intel.com/en-us/articles/adaptive-volumetric-shadow-maps" TargetMode="External"/><Relationship Id="rId71" Type="http://schemas.openxmlformats.org/officeDocument/2006/relationships/hyperlink" Target="https://gpuopen.com/gaming-product/gpuparticles11-directx-11-sdk-sample/" TargetMode="External"/><Relationship Id="rId92" Type="http://schemas.openxmlformats.org/officeDocument/2006/relationships/hyperlink" Target="http://www.valvesoftware.com/publications/2007/SIGGRAPH2007_AlphaTestedMagnification.pdf" TargetMode="External"/><Relationship Id="rId213" Type="http://schemas.openxmlformats.org/officeDocument/2006/relationships/hyperlink" Target="https://developer.nvidia.com/shadowworks" TargetMode="External"/><Relationship Id="rId234" Type="http://schemas.openxmlformats.org/officeDocument/2006/relationships/hyperlink" Target="https://gpuopen.com/unlock-the-rasterizer-with-out-of-order-rasterization/"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seblagarde.wordpress.com/2013/04/14/water-drop-3b-physically-based-wet-surfaces" TargetMode="External"/><Relationship Id="rId136" Type="http://schemas.openxmlformats.org/officeDocument/2006/relationships/hyperlink" Target="https://software.intel.com/en-us/blogs/2014/07/30/clustered-shading-android-sample" TargetMode="External"/><Relationship Id="rId157" Type="http://schemas.openxmlformats.org/officeDocument/2006/relationships/hyperlink" Target="https://software.intel.com/en-us/articles/oit-approximation-with-pixel-synchronization-update-2014" TargetMode="External"/><Relationship Id="rId178" Type="http://schemas.openxmlformats.org/officeDocument/2006/relationships/hyperlink" Target="https://developer.nvidia.com/content/transparency-or-translucency-rendering"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developer.nvidia.com/cufft" TargetMode="External"/><Relationship Id="rId199" Type="http://schemas.openxmlformats.org/officeDocument/2006/relationships/image" Target="media/image15.png"/><Relationship Id="rId203" Type="http://schemas.openxmlformats.org/officeDocument/2006/relationships/hyperlink" Target="https://github.com/powervr-graphics/Native_SDK/tree/4.3/Documentation/Whitepapers/Dual%20Paraboloid%20Environment%20Mapping.Whitepaper.pdf" TargetMode="External"/><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s://docs.nvidia.com/gameworks/content/gameworkslibrary/physx/guide/Manual/Cloth.html" TargetMode="External"/><Relationship Id="rId245" Type="http://schemas.openxmlformats.org/officeDocument/2006/relationships/hyperlink" Target="https://graphics.stanford.edu/papers/pomegranate/pomegranate.pdf"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hh972627" TargetMode="External"/><Relationship Id="rId126" Type="http://schemas.openxmlformats.org/officeDocument/2006/relationships/hyperlink" Target="http://developer.download.nvidia.com/assets/events/GDC15/hybrid_ray_traced_GDC_2015.pdf" TargetMode="External"/><Relationship Id="rId147" Type="http://schemas.openxmlformats.org/officeDocument/2006/relationships/hyperlink" Target="https://www.nvidia.com/object/Interactive_Order_Transparency.html" TargetMode="External"/><Relationship Id="rId168" Type="http://schemas.openxmlformats.org/officeDocument/2006/relationships/hyperlink" Target="http://casual-effects.blogspot.com/2014/03/weighted-blended-order-independent.html"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developer.nvidia.com/gpugems/GPUGems/gpugems_ch38.html" TargetMode="External"/><Relationship Id="rId93" Type="http://schemas.openxmlformats.org/officeDocument/2006/relationships/hyperlink" Target="https://www.openvdb.org/" TargetMode="External"/><Relationship Id="rId189" Type="http://schemas.openxmlformats.org/officeDocument/2006/relationships/hyperlink" Target="http://www.ea.com/news/physically-based-sky-atmosphere-and-cloud-rendering" TargetMode="External"/><Relationship Id="rId3" Type="http://schemas.openxmlformats.org/officeDocument/2006/relationships/styles" Target="styles.xml"/><Relationship Id="rId214" Type="http://schemas.openxmlformats.org/officeDocument/2006/relationships/hyperlink" Target="https://developer.nvidia.com/gpugems/GPUGems2/gpugems2_chapter39.html" TargetMode="External"/><Relationship Id="rId235" Type="http://schemas.openxmlformats.org/officeDocument/2006/relationships/hyperlink" Target="http://research.nvidia.com/publication/phenomenological-scattering-model-order-independent-transparency" TargetMode="External"/><Relationship Id="rId116" Type="http://schemas.openxmlformats.org/officeDocument/2006/relationships/hyperlink" Target="https://github.com/unity3d-jp/UnityChanToonShaderVer2_Project" TargetMode="External"/><Relationship Id="rId137" Type="http://schemas.openxmlformats.org/officeDocument/2006/relationships/image" Target="media/image11.png"/><Relationship Id="rId158" Type="http://schemas.openxmlformats.org/officeDocument/2006/relationships/hyperlink" Target="https://community.arm.com/developer/tools-software/graphics/b/blog/posts/efficient-rendering-with-tile-local-storage"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raphics.stanford.edu/~seander/bithacks.html" TargetMode="External"/><Relationship Id="rId179" Type="http://schemas.openxmlformats.org/officeDocument/2006/relationships/image" Target="media/image12.png"/><Relationship Id="rId190" Type="http://schemas.openxmlformats.org/officeDocument/2006/relationships/hyperlink" Target="http://developer.nvidia.com/VolumetricLighting" TargetMode="External"/><Relationship Id="rId204" Type="http://schemas.openxmlformats.org/officeDocument/2006/relationships/hyperlink" Target="http://inst.eecs.berkeley.edu/~cs294-13/fa09/lectures/scribe-lecture4.pdf" TargetMode="External"/><Relationship Id="rId225" Type="http://schemas.openxmlformats.org/officeDocument/2006/relationships/hyperlink" Target="https://docs.nvidia.com/gameworks/content/gameworkslibrary/physx/nvCloth/UsersGuide/Index.html" TargetMode="External"/><Relationship Id="rId246" Type="http://schemas.openxmlformats.org/officeDocument/2006/relationships/hyperlink" Target="http://people.csail.mit.edu/jrk/decoupledsampling/ds.pdf" TargetMode="External"/><Relationship Id="rId106" Type="http://schemas.openxmlformats.org/officeDocument/2006/relationships/hyperlink" Target="http://developer.nvidia.com/gpugems/GPUGems/gpugems_ch16.html" TargetMode="External"/><Relationship Id="rId127" Type="http://schemas.openxmlformats.org/officeDocument/2006/relationships/hyperlink" Target="https://developer.nvidia.com/hybrid-frustum-traced-shadows-0"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3/gpugems3_ch04.html" TargetMode="External"/><Relationship Id="rId94" Type="http://schemas.openxmlformats.org/officeDocument/2006/relationships/hyperlink" Target="https://developer.nvidia.com/gvdb-samples" TargetMode="External"/><Relationship Id="rId148" Type="http://schemas.openxmlformats.org/officeDocument/2006/relationships/hyperlink" Target="https://research.nvidia.com/publication/stochastic-transparency" TargetMode="External"/><Relationship Id="rId169" Type="http://schemas.openxmlformats.org/officeDocument/2006/relationships/hyperlink" Target="http://casual-effects.blogspot.com/2015/03/implemented-weighted-blended-order.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7A1B91-499E-4BA7-BB68-1BD0DCA1D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818</TotalTime>
  <Pages>1</Pages>
  <Words>33530</Words>
  <Characters>191123</Characters>
  <Application>Microsoft Office Word</Application>
  <DocSecurity>0</DocSecurity>
  <Lines>1592</Lines>
  <Paragraphs>448</Paragraphs>
  <ScaleCrop>false</ScaleCrop>
  <Company/>
  <LinksUpToDate>false</LinksUpToDate>
  <CharactersWithSpaces>2242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10000</cp:revision>
  <cp:lastPrinted>2019-06-15T17:44:00Z</cp:lastPrinted>
  <dcterms:created xsi:type="dcterms:W3CDTF">2017-11-13T05:33:00Z</dcterms:created>
  <dcterms:modified xsi:type="dcterms:W3CDTF">2019-06-15T18:17:00Z</dcterms:modified>
</cp:coreProperties>
</file>